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"/>
  </p:notesMasterIdLst>
  <p:sldIdLst>
    <p:sldId id="256" r:id="rId3"/>
    <p:sldId id="302" r:id="rId4"/>
    <p:sldId id="343" r:id="rId5"/>
    <p:sldId id="344" r:id="rId6"/>
    <p:sldId id="342" r:id="rId7"/>
    <p:sldId id="340" r:id="rId8"/>
    <p:sldId id="259" r:id="rId9"/>
    <p:sldId id="260" r:id="rId11"/>
    <p:sldId id="290" r:id="rId12"/>
    <p:sldId id="291" r:id="rId13"/>
    <p:sldId id="292" r:id="rId14"/>
    <p:sldId id="293" r:id="rId15"/>
    <p:sldId id="294" r:id="rId16"/>
    <p:sldId id="295" r:id="rId17"/>
    <p:sldId id="296" r:id="rId18"/>
    <p:sldId id="297" r:id="rId19"/>
    <p:sldId id="262" r:id="rId20"/>
    <p:sldId id="301" r:id="rId21"/>
    <p:sldId id="266" r:id="rId22"/>
    <p:sldId id="267" r:id="rId23"/>
    <p:sldId id="268" r:id="rId24"/>
    <p:sldId id="269" r:id="rId25"/>
    <p:sldId id="270" r:id="rId26"/>
    <p:sldId id="283" r:id="rId27"/>
    <p:sldId id="284" r:id="rId28"/>
    <p:sldId id="272" r:id="rId29"/>
    <p:sldId id="289" r:id="rId30"/>
    <p:sldId id="298" r:id="rId31"/>
    <p:sldId id="277" r:id="rId32"/>
    <p:sldId id="279" r:id="rId33"/>
    <p:sldId id="278" r:id="rId34"/>
    <p:sldId id="275" r:id="rId35"/>
    <p:sldId id="281" r:id="rId36"/>
    <p:sldId id="282" r:id="rId37"/>
    <p:sldId id="271" r:id="rId38"/>
    <p:sldId id="273" r:id="rId39"/>
    <p:sldId id="276" r:id="rId40"/>
    <p:sldId id="274" r:id="rId41"/>
    <p:sldId id="264" r:id="rId42"/>
    <p:sldId id="258" r:id="rId43"/>
    <p:sldId id="265" r:id="rId4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2" autoAdjust="0"/>
    <p:restoredTop sz="94660"/>
  </p:normalViewPr>
  <p:slideViewPr>
    <p:cSldViewPr snapToGrid="0">
      <p:cViewPr varScale="1">
        <p:scale>
          <a:sx n="53" d="100"/>
          <a:sy n="53" d="100"/>
        </p:scale>
        <p:origin x="180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D652B2-8C6E-419B-8E93-813F678ADC08}" type="datetimeFigureOut">
              <a:rPr lang="ru-RU" smtClean="0"/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C6DC3D-C717-495C-B489-C044A339A551}" type="slidenum">
              <a:rPr lang="ru-RU" smtClean="0"/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A1C593-65D0-4073-BCC9-577B9352EA97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618960-8005-486C-9A75-10CB2AAC16F9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gradFill>
            <a:gsLst>
              <a:gs pos="0">
                <a:srgbClr val="007BD3"/>
              </a:gs>
              <a:gs pos="100000">
                <a:srgbClr val="034373"/>
              </a:gs>
            </a:gsLst>
            <a:lin scaled="0"/>
          </a:gradFill>
        </p:spPr>
        <p:txBody>
          <a:bodyPr>
            <a:normAutofit fontScale="90000"/>
          </a:bodyPr>
          <a:lstStyle/>
          <a:p>
            <a:r>
              <a:rPr lang="ru-RU" altLang="en-US" dirty="0">
                <a:solidFill>
                  <a:schemeClr val="bg1"/>
                </a:solidFill>
              </a:rPr>
              <a:t>Лекция </a:t>
            </a:r>
            <a:r>
              <a:rPr lang="en-US" altLang="en-US" dirty="0">
                <a:solidFill>
                  <a:schemeClr val="bg1"/>
                </a:solidFill>
              </a:rPr>
              <a:t>XII. SDN. ICMP. </a:t>
            </a:r>
            <a:r>
              <a:rPr lang="ru-RU" altLang="en-US" dirty="0">
                <a:solidFill>
                  <a:schemeClr val="bg1"/>
                </a:solidFill>
              </a:rPr>
              <a:t>Протоколы управления</a:t>
            </a:r>
            <a:r>
              <a:rPr lang="en-US" altLang="en-US" dirty="0">
                <a:solidFill>
                  <a:schemeClr val="bg1"/>
                </a:solidFill>
              </a:rPr>
              <a:t>: SNMP,  NETCONF. 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altLang="en-US"/>
              <a:t>Курс читает Рогозин Н.О.</a:t>
            </a:r>
            <a:r>
              <a:rPr lang="en-US" altLang="en-US"/>
              <a:t>, </a:t>
            </a:r>
            <a:r>
              <a:rPr lang="ru-RU" altLang="en-US"/>
              <a:t>кафедра ИУ-7</a:t>
            </a:r>
            <a:endParaRPr lang="ru-RU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головок </a:t>
            </a:r>
            <a:r>
              <a:rPr lang="en-US" dirty="0" smtClean="0"/>
              <a:t>ICM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838200" y="1825625"/>
            <a:ext cx="5537835" cy="4351655"/>
          </a:xfrm>
        </p:spPr>
        <p:txBody>
          <a:bodyPr/>
          <a:lstStyle/>
          <a:p>
            <a:r>
              <a:rPr lang="ru-RU" sz="2400" b="1" dirty="0"/>
              <a:t>тип</a:t>
            </a:r>
            <a:r>
              <a:rPr lang="ru-RU" sz="2400" dirty="0"/>
              <a:t> (1 байт)</a:t>
            </a:r>
            <a:endParaRPr lang="ru-RU" sz="2400" dirty="0"/>
          </a:p>
          <a:p>
            <a:pPr lvl="1"/>
            <a:r>
              <a:rPr lang="ru-RU" sz="2055" dirty="0"/>
              <a:t>числовой идентификатор типа сообщения</a:t>
            </a:r>
            <a:endParaRPr lang="ru-RU" sz="2055" dirty="0"/>
          </a:p>
          <a:p>
            <a:r>
              <a:rPr lang="ru-RU" sz="2400" b="1" dirty="0"/>
              <a:t>код</a:t>
            </a:r>
            <a:r>
              <a:rPr lang="ru-RU" sz="2400" dirty="0"/>
              <a:t> (1 байт) </a:t>
            </a:r>
            <a:endParaRPr lang="ru-RU" sz="2400" dirty="0"/>
          </a:p>
          <a:p>
            <a:pPr lvl="1"/>
            <a:r>
              <a:rPr lang="ru-RU" sz="2055" dirty="0"/>
              <a:t>числовой идентификатор, более тонко дифференцирующий тип ошибки</a:t>
            </a:r>
            <a:endParaRPr lang="ru-RU" sz="2055" dirty="0"/>
          </a:p>
          <a:p>
            <a:r>
              <a:rPr lang="ru-RU" sz="2400" b="1" dirty="0"/>
              <a:t>контрольная сумма</a:t>
            </a:r>
            <a:r>
              <a:rPr lang="ru-RU" sz="2400" dirty="0"/>
              <a:t> (2 байта) </a:t>
            </a:r>
            <a:endParaRPr lang="ru-RU" sz="2400" dirty="0"/>
          </a:p>
          <a:p>
            <a:pPr lvl="1"/>
            <a:r>
              <a:rPr lang="ru-RU" sz="2055" dirty="0"/>
              <a:t>подсчитывается для всего ICMP-сообщения</a:t>
            </a:r>
            <a:endParaRPr lang="ru-RU" sz="2055" dirty="0"/>
          </a:p>
          <a:p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533515" y="2315845"/>
            <a:ext cx="1090295" cy="61658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ru-RU"/>
              <a:t>Тип</a:t>
            </a:r>
            <a:endParaRPr lang="ru-RU" alt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7609840" y="2315845"/>
            <a:ext cx="1090295" cy="61658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ru-RU"/>
              <a:t>Код</a:t>
            </a:r>
            <a:endParaRPr lang="ru-RU" alt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8700135" y="2315845"/>
            <a:ext cx="2166620" cy="61658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ru-RU"/>
              <a:t>Контрольная сумма</a:t>
            </a:r>
            <a:endParaRPr lang="ru-RU" alt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8700135" y="2932430"/>
            <a:ext cx="2166620" cy="61658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ru-RU"/>
              <a:t>Зависит от типа</a:t>
            </a:r>
            <a:endParaRPr lang="ru-RU" alt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6533515" y="2932430"/>
            <a:ext cx="2166620" cy="61658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ru-RU"/>
              <a:t>Зависит от типа</a:t>
            </a:r>
            <a:endParaRPr lang="ru-RU" alt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6533515" y="3549015"/>
            <a:ext cx="4333240" cy="127698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ru-RU"/>
              <a:t>Поле данных</a:t>
            </a:r>
            <a:endParaRPr lang="ru-RU" altLang="ru-RU"/>
          </a:p>
          <a:p>
            <a:pPr algn="ctr"/>
            <a:r>
              <a:rPr lang="ru-RU" altLang="ru-RU"/>
              <a:t>Зависит от типа и кода</a:t>
            </a:r>
            <a:endParaRPr lang="ru-RU" altLang="ru-RU"/>
          </a:p>
        </p:txBody>
      </p:sp>
      <p:cxnSp>
        <p:nvCxnSpPr>
          <p:cNvPr id="10" name="Прямое соединение 9"/>
          <p:cNvCxnSpPr/>
          <p:nvPr/>
        </p:nvCxnSpPr>
        <p:spPr>
          <a:xfrm flipH="1">
            <a:off x="6522720" y="2095500"/>
            <a:ext cx="10795" cy="2203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ое соединение 10"/>
          <p:cNvCxnSpPr/>
          <p:nvPr/>
        </p:nvCxnSpPr>
        <p:spPr>
          <a:xfrm flipH="1">
            <a:off x="7599045" y="2095500"/>
            <a:ext cx="10795" cy="2203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ое соединение 11"/>
          <p:cNvCxnSpPr/>
          <p:nvPr/>
        </p:nvCxnSpPr>
        <p:spPr>
          <a:xfrm flipH="1">
            <a:off x="8689340" y="2095500"/>
            <a:ext cx="10795" cy="2203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ое соединение 12"/>
          <p:cNvCxnSpPr/>
          <p:nvPr/>
        </p:nvCxnSpPr>
        <p:spPr>
          <a:xfrm flipH="1">
            <a:off x="10855960" y="2095500"/>
            <a:ext cx="10795" cy="2203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 flipV="1">
            <a:off x="6530340" y="2194560"/>
            <a:ext cx="1057275" cy="1079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 flipV="1">
            <a:off x="7609840" y="2194560"/>
            <a:ext cx="1090295" cy="1079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>
            <a:off x="8700135" y="2194560"/>
            <a:ext cx="2147570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Текстовое поле 16"/>
          <p:cNvSpPr txBox="1"/>
          <p:nvPr/>
        </p:nvSpPr>
        <p:spPr>
          <a:xfrm>
            <a:off x="6929120" y="1825625"/>
            <a:ext cx="29845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en-US"/>
              <a:t>1</a:t>
            </a:r>
            <a:endParaRPr lang="ru-RU" altLang="en-US"/>
          </a:p>
        </p:txBody>
      </p:sp>
      <p:sp>
        <p:nvSpPr>
          <p:cNvPr id="18" name="Текстовое поле 17"/>
          <p:cNvSpPr txBox="1"/>
          <p:nvPr/>
        </p:nvSpPr>
        <p:spPr>
          <a:xfrm>
            <a:off x="8005445" y="1837055"/>
            <a:ext cx="29845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en-US"/>
              <a:t>1</a:t>
            </a:r>
            <a:endParaRPr lang="ru-RU" altLang="en-US"/>
          </a:p>
        </p:txBody>
      </p:sp>
      <p:sp>
        <p:nvSpPr>
          <p:cNvPr id="19" name="Текстовое поле 18"/>
          <p:cNvSpPr txBox="1"/>
          <p:nvPr/>
        </p:nvSpPr>
        <p:spPr>
          <a:xfrm>
            <a:off x="9624695" y="1825625"/>
            <a:ext cx="29845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en-US"/>
              <a:t>4</a:t>
            </a:r>
            <a:endParaRPr lang="ru-RU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е типа</a:t>
            </a:r>
            <a:endParaRPr lang="ru-RU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589530" y="1691005"/>
            <a:ext cx="7309485" cy="452310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ru-RU" altLang="en-US" sz="1800" u="sng" dirty="0"/>
              <a:t>Тип</a:t>
            </a:r>
            <a:r>
              <a:rPr lang="en-US" sz="1800" dirty="0"/>
              <a:t>  </a:t>
            </a:r>
            <a:r>
              <a:rPr lang="ru-RU" altLang="en-US" sz="1800" u="sng" dirty="0"/>
              <a:t>Код</a:t>
            </a:r>
            <a:r>
              <a:rPr lang="en-US" sz="1800" dirty="0"/>
              <a:t>  </a:t>
            </a:r>
            <a:r>
              <a:rPr lang="ru-RU" altLang="en-US" sz="1800" u="sng" dirty="0"/>
              <a:t>Описание</a:t>
            </a:r>
            <a:endParaRPr lang="en-US" sz="1800" dirty="0"/>
          </a:p>
          <a:p>
            <a:r>
              <a:rPr lang="en-US" sz="1800" dirty="0"/>
              <a:t>0        0         echo reply (ping)</a:t>
            </a:r>
            <a:endParaRPr lang="en-US" sz="1800" dirty="0"/>
          </a:p>
          <a:p>
            <a:r>
              <a:rPr lang="en-US" sz="1800" dirty="0"/>
              <a:t>3        0         dest. network unreachable</a:t>
            </a:r>
            <a:endParaRPr lang="en-US" sz="1800" dirty="0"/>
          </a:p>
          <a:p>
            <a:r>
              <a:rPr lang="en-US" sz="1800" dirty="0"/>
              <a:t>3        1         dest host unreachable</a:t>
            </a:r>
            <a:endParaRPr lang="en-US" sz="1800" dirty="0"/>
          </a:p>
          <a:p>
            <a:r>
              <a:rPr lang="en-US" sz="1800" dirty="0"/>
              <a:t>3        2         dest protocol unreachable</a:t>
            </a:r>
            <a:endParaRPr lang="en-US" sz="1800" dirty="0"/>
          </a:p>
          <a:p>
            <a:r>
              <a:rPr lang="en-US" sz="1800" dirty="0"/>
              <a:t>3        3         dest port unreachable</a:t>
            </a:r>
            <a:endParaRPr lang="en-US" sz="1800" dirty="0"/>
          </a:p>
          <a:p>
            <a:r>
              <a:rPr lang="en-US" sz="1800" dirty="0"/>
              <a:t>3        6         dest network unknown</a:t>
            </a:r>
            <a:endParaRPr lang="en-US" sz="1800" dirty="0"/>
          </a:p>
          <a:p>
            <a:r>
              <a:rPr lang="en-US" sz="1800" dirty="0"/>
              <a:t>3        7         dest host unknown</a:t>
            </a:r>
            <a:endParaRPr lang="en-US" sz="1800" dirty="0"/>
          </a:p>
          <a:p>
            <a:r>
              <a:rPr lang="en-US" sz="1800" dirty="0"/>
              <a:t>4        0         source quench (congestion</a:t>
            </a:r>
            <a:endParaRPr lang="en-US" sz="1800" dirty="0"/>
          </a:p>
          <a:p>
            <a:r>
              <a:rPr lang="en-US" sz="1800" dirty="0"/>
              <a:t>                     control - not used)</a:t>
            </a:r>
            <a:endParaRPr lang="en-US" sz="1800" dirty="0"/>
          </a:p>
          <a:p>
            <a:r>
              <a:rPr lang="en-US" sz="1800" dirty="0"/>
              <a:t>8        0         echo request (ping)</a:t>
            </a:r>
            <a:endParaRPr lang="en-US" sz="1800" dirty="0"/>
          </a:p>
          <a:p>
            <a:r>
              <a:rPr lang="en-US" sz="1800" dirty="0"/>
              <a:t>9        0         route advertisement</a:t>
            </a:r>
            <a:endParaRPr lang="en-US" sz="1800" dirty="0"/>
          </a:p>
          <a:p>
            <a:r>
              <a:rPr lang="en-US" sz="1800" dirty="0"/>
              <a:t>10      0         router discovery</a:t>
            </a:r>
            <a:endParaRPr lang="en-US" sz="1800" dirty="0"/>
          </a:p>
          <a:p>
            <a:r>
              <a:rPr lang="en-US" sz="1800" dirty="0"/>
              <a:t>11      0         TTL expired</a:t>
            </a:r>
            <a:endParaRPr lang="en-US" sz="1800" dirty="0"/>
          </a:p>
          <a:p>
            <a:r>
              <a:rPr lang="en-US" sz="1800" dirty="0"/>
              <a:t>12      0         bad IP header</a:t>
            </a:r>
            <a:endParaRPr lang="en-US" sz="1800" dirty="0"/>
          </a:p>
          <a:p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хо-протоко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 smtClean="0"/>
              <a:t>Включает </a:t>
            </a:r>
            <a:r>
              <a:rPr lang="ru-RU" dirty="0"/>
              <a:t>обмен двумя типами сообщений: эхо-запрос и эхо-ответ. </a:t>
            </a:r>
            <a:endParaRPr lang="ru-RU" dirty="0" smtClean="0"/>
          </a:p>
          <a:p>
            <a:r>
              <a:rPr lang="ru-RU" dirty="0" smtClean="0"/>
              <a:t>Компьютер </a:t>
            </a:r>
            <a:r>
              <a:rPr lang="ru-RU" dirty="0"/>
              <a:t>или маршрутизатор посылают по интерсети эхо-запрос, в котором указывают IP-адрес узла, достижимость которого нужно проверить. </a:t>
            </a:r>
            <a:endParaRPr lang="ru-RU" dirty="0" smtClean="0"/>
          </a:p>
          <a:p>
            <a:r>
              <a:rPr lang="ru-RU" dirty="0" smtClean="0"/>
              <a:t>Узел</a:t>
            </a:r>
            <a:r>
              <a:rPr lang="ru-RU" dirty="0"/>
              <a:t>, который получает эхо-запрос, формирует и отправляет эхо-ответ и возвращает сообщение узлу - отправителю запроса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запросе могут содержаться некоторые данные, которые должны быть возвращены в ответе. </a:t>
            </a:r>
            <a:endParaRPr lang="ru-RU" dirty="0" smtClean="0"/>
          </a:p>
          <a:p>
            <a:r>
              <a:rPr lang="ru-RU" dirty="0" smtClean="0"/>
              <a:t>Так </a:t>
            </a:r>
            <a:r>
              <a:rPr lang="ru-RU" dirty="0"/>
              <a:t>как эхо-запрос и эхо-ответ передаются по сети внутри IP-пакетов, то их успешная доставка означает нормальное функционирование всей транспортной системы интерсети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Примеры приложений</a:t>
            </a:r>
            <a:endParaRPr lang="en-US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ru-RU" sz="4000"/>
              <a:t>ping</a:t>
            </a:r>
            <a:endParaRPr lang="en-US" altLang="ru-RU" sz="4000"/>
          </a:p>
          <a:p>
            <a:r>
              <a:rPr lang="en-US" altLang="ru-RU" sz="4000"/>
              <a:t>traceroute/ tracert</a:t>
            </a:r>
            <a:endParaRPr lang="en-US" altLang="ru-RU" sz="40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ючи запуска </a:t>
            </a:r>
            <a:r>
              <a:rPr lang="en-US" dirty="0" smtClean="0"/>
              <a:t>“ping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Ключ </a:t>
            </a:r>
            <a:r>
              <a:rPr lang="ru-RU" b="1" dirty="0"/>
              <a:t>-n</a:t>
            </a:r>
            <a:r>
              <a:rPr lang="ru-RU" dirty="0"/>
              <a:t> задает количество отправляемых эхо-запросов (по умолчанию 4</a:t>
            </a:r>
            <a:r>
              <a:rPr lang="ru-RU" dirty="0" smtClean="0"/>
              <a:t>).</a:t>
            </a:r>
            <a:endParaRPr lang="ru-RU" dirty="0" smtClean="0"/>
          </a:p>
          <a:p>
            <a:r>
              <a:rPr lang="ru-RU" dirty="0"/>
              <a:t>Ключ </a:t>
            </a:r>
            <a:r>
              <a:rPr lang="ru-RU" b="1" dirty="0"/>
              <a:t>–t</a:t>
            </a:r>
            <a:r>
              <a:rPr lang="ru-RU" dirty="0"/>
              <a:t> заставляет утилиту </a:t>
            </a:r>
            <a:r>
              <a:rPr lang="ru-RU" dirty="0" err="1"/>
              <a:t>ping</a:t>
            </a:r>
            <a:r>
              <a:rPr lang="ru-RU" dirty="0"/>
              <a:t> посылать запросы в бесконечном цикле до ее прерывания нажатием комбинации клавиш </a:t>
            </a:r>
            <a:r>
              <a:rPr lang="ru-RU" b="1" dirty="0"/>
              <a:t>&lt;</a:t>
            </a:r>
            <a:r>
              <a:rPr lang="ru-RU" b="1" dirty="0" err="1"/>
              <a:t>Ctrl</a:t>
            </a:r>
            <a:r>
              <a:rPr lang="ru-RU" b="1" dirty="0"/>
              <a:t>-C</a:t>
            </a:r>
            <a:r>
              <a:rPr lang="ru-RU" b="1" dirty="0" smtClean="0"/>
              <a:t>&gt;</a:t>
            </a:r>
            <a:r>
              <a:rPr lang="ru-RU" dirty="0" smtClean="0"/>
              <a:t>.</a:t>
            </a:r>
            <a:endParaRPr lang="ru-RU" dirty="0" smtClean="0"/>
          </a:p>
          <a:p>
            <a:endParaRPr lang="ru-RU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1504" y="3692778"/>
            <a:ext cx="6069316" cy="2160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ючи запуска </a:t>
            </a:r>
            <a:r>
              <a:rPr lang="en-US" dirty="0" smtClean="0"/>
              <a:t>“ping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Ключ </a:t>
            </a:r>
            <a:r>
              <a:rPr lang="ru-RU" b="1" dirty="0"/>
              <a:t>–l</a:t>
            </a:r>
            <a:r>
              <a:rPr lang="ru-RU" dirty="0"/>
              <a:t> задает размер дейтаграммы без учета длины заголовка (28 байт), посылаемой в эхо-запросе. Допустимыми являются значения от 0 до 65.500, включительно</a:t>
            </a:r>
            <a:r>
              <a:rPr lang="ru-RU" dirty="0" smtClean="0"/>
              <a:t>.</a:t>
            </a:r>
            <a:endParaRPr lang="ru-RU" dirty="0" smtClean="0"/>
          </a:p>
          <a:p>
            <a:r>
              <a:rPr lang="ru-RU" dirty="0"/>
              <a:t>Ключ </a:t>
            </a:r>
            <a:r>
              <a:rPr lang="ru-RU" b="1" dirty="0"/>
              <a:t>–f</a:t>
            </a:r>
            <a:r>
              <a:rPr lang="ru-RU" dirty="0"/>
              <a:t> устанавливает на дейтаграмме специальную пометку, запрещающую </a:t>
            </a:r>
            <a:r>
              <a:rPr lang="ru-RU" dirty="0" smtClean="0"/>
              <a:t>ее фрагментацию.</a:t>
            </a:r>
            <a:endParaRPr lang="en-US" dirty="0" smtClean="0"/>
          </a:p>
          <a:p>
            <a:r>
              <a:rPr lang="ru-RU" dirty="0"/>
              <a:t>Ключ </a:t>
            </a:r>
            <a:r>
              <a:rPr lang="ru-RU" b="1" dirty="0"/>
              <a:t>–i</a:t>
            </a:r>
            <a:r>
              <a:rPr lang="ru-RU" dirty="0"/>
              <a:t> задает </a:t>
            </a:r>
            <a:r>
              <a:rPr lang="en-US" dirty="0" smtClean="0"/>
              <a:t>TTL (</a:t>
            </a:r>
            <a:r>
              <a:rPr lang="ru-RU" b="1" i="1" dirty="0" err="1" smtClean="0"/>
              <a:t>T</a:t>
            </a:r>
            <a:r>
              <a:rPr lang="ru-RU" i="1" dirty="0" err="1" smtClean="0"/>
              <a:t>ime</a:t>
            </a:r>
            <a:r>
              <a:rPr lang="ru-RU" i="1" dirty="0"/>
              <a:t> </a:t>
            </a:r>
            <a:r>
              <a:rPr lang="ru-RU" b="1" i="1" dirty="0" err="1"/>
              <a:t>T</a:t>
            </a:r>
            <a:r>
              <a:rPr lang="ru-RU" i="1" dirty="0" err="1"/>
              <a:t>o</a:t>
            </a:r>
            <a:r>
              <a:rPr lang="ru-RU" i="1" dirty="0"/>
              <a:t> </a:t>
            </a:r>
            <a:r>
              <a:rPr lang="ru-RU" b="1" i="1" dirty="0" err="1"/>
              <a:t>L</a:t>
            </a:r>
            <a:r>
              <a:rPr lang="ru-RU" i="1" dirty="0" err="1"/>
              <a:t>ive</a:t>
            </a:r>
            <a:r>
              <a:rPr lang="ru-RU" dirty="0"/>
              <a:t>) пакета посылаемых дейтаграмм, измеряемое количеством узлов, которые может посетить пакет (по умолчанию 128). </a:t>
            </a:r>
            <a:endParaRPr lang="ru-RU" dirty="0"/>
          </a:p>
          <a:p>
            <a:pPr lvl="1"/>
            <a:r>
              <a:rPr lang="ru-RU" dirty="0"/>
              <a:t>Каждый промежуточный узел уменьшает значение TTL на единицу и, когда оно достигает нуля, пакет </a:t>
            </a:r>
            <a:r>
              <a:rPr lang="ru-RU" dirty="0" smtClean="0"/>
              <a:t>уничтожается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тилита </a:t>
            </a:r>
            <a:r>
              <a:rPr lang="en-US" dirty="0" smtClean="0"/>
              <a:t>“</a:t>
            </a:r>
            <a:r>
              <a:rPr lang="en-US" dirty="0" err="1" smtClean="0"/>
              <a:t>traceroute/ tracert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Когда маршрутизатор не может передать или доставить IP-пакет, он отсылает узлу, отправившему этот пакет, сообщение о недостижимости узла назначения. </a:t>
            </a:r>
            <a:endParaRPr lang="ru-RU" dirty="0" smtClean="0"/>
          </a:p>
          <a:p>
            <a:r>
              <a:rPr lang="ru-RU" dirty="0"/>
              <a:t>Помимо причины ошибки, указанной в заголовке (в полях типа и кода), дополнительная диагностическая информация передается в поле данных ICMP-сообщения. Именно туда помещается заголовок IP и первые 8 байт данных того IP-пакета, который вызвал ошибку.</a:t>
            </a:r>
            <a:endParaRPr lang="ru-RU" dirty="0"/>
          </a:p>
          <a:p>
            <a:r>
              <a:rPr lang="ru-RU" dirty="0"/>
              <a:t>Эта информация позволяет узлу-отправителю еще точнее диагностировать причину ошибки.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Line 38"/>
          <p:cNvSpPr>
            <a:spLocks noChangeShapeType="1"/>
          </p:cNvSpPr>
          <p:nvPr/>
        </p:nvSpPr>
        <p:spPr bwMode="auto">
          <a:xfrm>
            <a:off x="2523068" y="1745295"/>
            <a:ext cx="288925" cy="2651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" name="Line 105"/>
          <p:cNvSpPr>
            <a:spLocks noChangeShapeType="1"/>
          </p:cNvSpPr>
          <p:nvPr/>
        </p:nvSpPr>
        <p:spPr bwMode="auto">
          <a:xfrm flipV="1">
            <a:off x="3316818" y="1796095"/>
            <a:ext cx="458788" cy="207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" name="Line 106"/>
          <p:cNvSpPr>
            <a:spLocks noChangeShapeType="1"/>
          </p:cNvSpPr>
          <p:nvPr/>
        </p:nvSpPr>
        <p:spPr bwMode="auto">
          <a:xfrm>
            <a:off x="4251856" y="1780220"/>
            <a:ext cx="485775" cy="207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111" name="Group 110"/>
          <p:cNvGrpSpPr/>
          <p:nvPr/>
        </p:nvGrpSpPr>
        <p:grpSpPr>
          <a:xfrm>
            <a:off x="2687515" y="1862419"/>
            <a:ext cx="649995" cy="330505"/>
            <a:chOff x="7493876" y="2774731"/>
            <a:chExt cx="1481958" cy="894622"/>
          </a:xfrm>
        </p:grpSpPr>
        <p:sp>
          <p:nvSpPr>
            <p:cNvPr id="112" name="Freeform 111"/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-1" fmla="*/ 8187558 w 8187558"/>
                <a:gd name="connsiteY0-2" fmla="*/ 0 h 2617076"/>
                <a:gd name="connsiteX1-3" fmla="*/ 8187558 w 8187558"/>
                <a:gd name="connsiteY1-4" fmla="*/ 1271752 h 2617076"/>
                <a:gd name="connsiteX2-5" fmla="*/ 4025462 w 8187558"/>
                <a:gd name="connsiteY2-6" fmla="*/ 2617076 h 2617076"/>
                <a:gd name="connsiteX3-7" fmla="*/ 0 w 8187558"/>
                <a:gd name="connsiteY3-8" fmla="*/ 1229711 h 2617076"/>
                <a:gd name="connsiteX4-9" fmla="*/ 31531 w 8187558"/>
                <a:gd name="connsiteY4-10" fmla="*/ 147145 h 2617076"/>
                <a:gd name="connsiteX5-11" fmla="*/ 4046482 w 8187558"/>
                <a:gd name="connsiteY5-12" fmla="*/ 1576552 h 2617076"/>
                <a:gd name="connsiteX6-13" fmla="*/ 8187558 w 8187558"/>
                <a:gd name="connsiteY6-14" fmla="*/ 0 h 2617076"/>
                <a:gd name="connsiteX0-15" fmla="*/ 8187558 w 8187558"/>
                <a:gd name="connsiteY0-16" fmla="*/ 0 h 2617076"/>
                <a:gd name="connsiteX1-17" fmla="*/ 8187558 w 8187558"/>
                <a:gd name="connsiteY1-18" fmla="*/ 1271752 h 2617076"/>
                <a:gd name="connsiteX2-19" fmla="*/ 4025462 w 8187558"/>
                <a:gd name="connsiteY2-20" fmla="*/ 2617076 h 2617076"/>
                <a:gd name="connsiteX3-21" fmla="*/ 0 w 8187558"/>
                <a:gd name="connsiteY3-22" fmla="*/ 1229711 h 2617076"/>
                <a:gd name="connsiteX4-23" fmla="*/ 31531 w 8187558"/>
                <a:gd name="connsiteY4-24" fmla="*/ 147145 h 2617076"/>
                <a:gd name="connsiteX5-25" fmla="*/ 4046482 w 8187558"/>
                <a:gd name="connsiteY5-26" fmla="*/ 1576552 h 2617076"/>
                <a:gd name="connsiteX6-27" fmla="*/ 8187558 w 8187558"/>
                <a:gd name="connsiteY6-28" fmla="*/ 0 h 2617076"/>
                <a:gd name="connsiteX0-29" fmla="*/ 8187558 w 8187558"/>
                <a:gd name="connsiteY0-30" fmla="*/ 0 h 2617076"/>
                <a:gd name="connsiteX1-31" fmla="*/ 8187558 w 8187558"/>
                <a:gd name="connsiteY1-32" fmla="*/ 1271752 h 2617076"/>
                <a:gd name="connsiteX2-33" fmla="*/ 4025462 w 8187558"/>
                <a:gd name="connsiteY2-34" fmla="*/ 2617076 h 2617076"/>
                <a:gd name="connsiteX3-35" fmla="*/ 0 w 8187558"/>
                <a:gd name="connsiteY3-36" fmla="*/ 1229711 h 2617076"/>
                <a:gd name="connsiteX4-37" fmla="*/ 31531 w 8187558"/>
                <a:gd name="connsiteY4-38" fmla="*/ 147145 h 2617076"/>
                <a:gd name="connsiteX5-39" fmla="*/ 4046482 w 8187558"/>
                <a:gd name="connsiteY5-40" fmla="*/ 1576552 h 2617076"/>
                <a:gd name="connsiteX6-41" fmla="*/ 8187558 w 8187558"/>
                <a:gd name="connsiteY6-42" fmla="*/ 0 h 2617076"/>
                <a:gd name="connsiteX0-43" fmla="*/ 8187558 w 8187558"/>
                <a:gd name="connsiteY0-44" fmla="*/ 0 h 2617076"/>
                <a:gd name="connsiteX1-45" fmla="*/ 8187558 w 8187558"/>
                <a:gd name="connsiteY1-46" fmla="*/ 1271752 h 2617076"/>
                <a:gd name="connsiteX2-47" fmla="*/ 4025462 w 8187558"/>
                <a:gd name="connsiteY2-48" fmla="*/ 2617076 h 2617076"/>
                <a:gd name="connsiteX3-49" fmla="*/ 0 w 8187558"/>
                <a:gd name="connsiteY3-50" fmla="*/ 1229711 h 2617076"/>
                <a:gd name="connsiteX4-51" fmla="*/ 31531 w 8187558"/>
                <a:gd name="connsiteY4-52" fmla="*/ 147145 h 2617076"/>
                <a:gd name="connsiteX5-53" fmla="*/ 4046482 w 8187558"/>
                <a:gd name="connsiteY5-54" fmla="*/ 1576552 h 2617076"/>
                <a:gd name="connsiteX6-55" fmla="*/ 8187558 w 8187558"/>
                <a:gd name="connsiteY6-56" fmla="*/ 0 h 2617076"/>
                <a:gd name="connsiteX0-57" fmla="*/ 8187558 w 8187558"/>
                <a:gd name="connsiteY0-58" fmla="*/ 0 h 2617076"/>
                <a:gd name="connsiteX1-59" fmla="*/ 8187558 w 8187558"/>
                <a:gd name="connsiteY1-60" fmla="*/ 1271752 h 2617076"/>
                <a:gd name="connsiteX2-61" fmla="*/ 4025462 w 8187558"/>
                <a:gd name="connsiteY2-62" fmla="*/ 2617076 h 2617076"/>
                <a:gd name="connsiteX3-63" fmla="*/ 0 w 8187558"/>
                <a:gd name="connsiteY3-64" fmla="*/ 1229711 h 2617076"/>
                <a:gd name="connsiteX4-65" fmla="*/ 31531 w 8187558"/>
                <a:gd name="connsiteY4-66" fmla="*/ 147145 h 2617076"/>
                <a:gd name="connsiteX5-67" fmla="*/ 4046482 w 8187558"/>
                <a:gd name="connsiteY5-68" fmla="*/ 1576552 h 2617076"/>
                <a:gd name="connsiteX6-69" fmla="*/ 8187558 w 8187558"/>
                <a:gd name="connsiteY6-70" fmla="*/ 0 h 2617076"/>
                <a:gd name="connsiteX0-71" fmla="*/ 8187558 w 8187558"/>
                <a:gd name="connsiteY0-72" fmla="*/ 0 h 2617076"/>
                <a:gd name="connsiteX1-73" fmla="*/ 8187558 w 8187558"/>
                <a:gd name="connsiteY1-74" fmla="*/ 1271752 h 2617076"/>
                <a:gd name="connsiteX2-75" fmla="*/ 4025462 w 8187558"/>
                <a:gd name="connsiteY2-76" fmla="*/ 2617076 h 2617076"/>
                <a:gd name="connsiteX3-77" fmla="*/ 0 w 8187558"/>
                <a:gd name="connsiteY3-78" fmla="*/ 1229711 h 2617076"/>
                <a:gd name="connsiteX4-79" fmla="*/ 31531 w 8187558"/>
                <a:gd name="connsiteY4-80" fmla="*/ 147145 h 2617076"/>
                <a:gd name="connsiteX5-81" fmla="*/ 4046482 w 8187558"/>
                <a:gd name="connsiteY5-82" fmla="*/ 1576552 h 2617076"/>
                <a:gd name="connsiteX6-83" fmla="*/ 8187558 w 8187558"/>
                <a:gd name="connsiteY6-84" fmla="*/ 0 h 2617076"/>
                <a:gd name="connsiteX0-85" fmla="*/ 8187558 w 8187558"/>
                <a:gd name="connsiteY0-86" fmla="*/ 0 h 2638097"/>
                <a:gd name="connsiteX1-87" fmla="*/ 8187558 w 8187558"/>
                <a:gd name="connsiteY1-88" fmla="*/ 1271752 h 2638097"/>
                <a:gd name="connsiteX2-89" fmla="*/ 4099035 w 8187558"/>
                <a:gd name="connsiteY2-90" fmla="*/ 2638097 h 2638097"/>
                <a:gd name="connsiteX3-91" fmla="*/ 0 w 8187558"/>
                <a:gd name="connsiteY3-92" fmla="*/ 1229711 h 2638097"/>
                <a:gd name="connsiteX4-93" fmla="*/ 31531 w 8187558"/>
                <a:gd name="connsiteY4-94" fmla="*/ 147145 h 2638097"/>
                <a:gd name="connsiteX5-95" fmla="*/ 4046482 w 8187558"/>
                <a:gd name="connsiteY5-96" fmla="*/ 1576552 h 2638097"/>
                <a:gd name="connsiteX6-97" fmla="*/ 8187558 w 8187558"/>
                <a:gd name="connsiteY6-98" fmla="*/ 0 h 2638097"/>
                <a:gd name="connsiteX0-99" fmla="*/ 8187558 w 8187558"/>
                <a:gd name="connsiteY0-100" fmla="*/ 0 h 2638097"/>
                <a:gd name="connsiteX1-101" fmla="*/ 8187558 w 8187558"/>
                <a:gd name="connsiteY1-102" fmla="*/ 1271752 h 2638097"/>
                <a:gd name="connsiteX2-103" fmla="*/ 4099035 w 8187558"/>
                <a:gd name="connsiteY2-104" fmla="*/ 2638097 h 2638097"/>
                <a:gd name="connsiteX3-105" fmla="*/ 0 w 8187558"/>
                <a:gd name="connsiteY3-106" fmla="*/ 1229711 h 2638097"/>
                <a:gd name="connsiteX4-107" fmla="*/ 31531 w 8187558"/>
                <a:gd name="connsiteY4-108" fmla="*/ 147145 h 2638097"/>
                <a:gd name="connsiteX5-109" fmla="*/ 4046482 w 8187558"/>
                <a:gd name="connsiteY5-110" fmla="*/ 1576552 h 2638097"/>
                <a:gd name="connsiteX6-111" fmla="*/ 8187558 w 8187558"/>
                <a:gd name="connsiteY6-112" fmla="*/ 0 h 2638097"/>
                <a:gd name="connsiteX0-113" fmla="*/ 8187558 w 8187558"/>
                <a:gd name="connsiteY0-114" fmla="*/ 0 h 2638097"/>
                <a:gd name="connsiteX1-115" fmla="*/ 8187558 w 8187558"/>
                <a:gd name="connsiteY1-116" fmla="*/ 1271752 h 2638097"/>
                <a:gd name="connsiteX2-117" fmla="*/ 4099035 w 8187558"/>
                <a:gd name="connsiteY2-118" fmla="*/ 2638097 h 2638097"/>
                <a:gd name="connsiteX3-119" fmla="*/ 0 w 8187558"/>
                <a:gd name="connsiteY3-120" fmla="*/ 1229711 h 2638097"/>
                <a:gd name="connsiteX4-121" fmla="*/ 31531 w 8187558"/>
                <a:gd name="connsiteY4-122" fmla="*/ 147145 h 2638097"/>
                <a:gd name="connsiteX5-123" fmla="*/ 4046482 w 8187558"/>
                <a:gd name="connsiteY5-124" fmla="*/ 1576552 h 2638097"/>
                <a:gd name="connsiteX6-125" fmla="*/ 8187558 w 8187558"/>
                <a:gd name="connsiteY6-126" fmla="*/ 0 h 2638097"/>
                <a:gd name="connsiteX0-127" fmla="*/ 8187558 w 8187558"/>
                <a:gd name="connsiteY0-128" fmla="*/ 0 h 2638097"/>
                <a:gd name="connsiteX1-129" fmla="*/ 8187558 w 8187558"/>
                <a:gd name="connsiteY1-130" fmla="*/ 1271752 h 2638097"/>
                <a:gd name="connsiteX2-131" fmla="*/ 4099035 w 8187558"/>
                <a:gd name="connsiteY2-132" fmla="*/ 2638097 h 2638097"/>
                <a:gd name="connsiteX3-133" fmla="*/ 0 w 8187558"/>
                <a:gd name="connsiteY3-134" fmla="*/ 1229711 h 2638097"/>
                <a:gd name="connsiteX4-135" fmla="*/ 31531 w 8187558"/>
                <a:gd name="connsiteY4-136" fmla="*/ 147145 h 2638097"/>
                <a:gd name="connsiteX5-137" fmla="*/ 4046482 w 8187558"/>
                <a:gd name="connsiteY5-138" fmla="*/ 1576552 h 2638097"/>
                <a:gd name="connsiteX6-139" fmla="*/ 8187558 w 8187558"/>
                <a:gd name="connsiteY6-140" fmla="*/ 0 h 2638097"/>
                <a:gd name="connsiteX0-141" fmla="*/ 8187558 w 8187558"/>
                <a:gd name="connsiteY0-142" fmla="*/ 0 h 2638097"/>
                <a:gd name="connsiteX1-143" fmla="*/ 8187558 w 8187558"/>
                <a:gd name="connsiteY1-144" fmla="*/ 1271752 h 2638097"/>
                <a:gd name="connsiteX2-145" fmla="*/ 4099035 w 8187558"/>
                <a:gd name="connsiteY2-146" fmla="*/ 2638097 h 2638097"/>
                <a:gd name="connsiteX3-147" fmla="*/ 0 w 8187558"/>
                <a:gd name="connsiteY3-148" fmla="*/ 1229711 h 2638097"/>
                <a:gd name="connsiteX4-149" fmla="*/ 31531 w 8187558"/>
                <a:gd name="connsiteY4-150" fmla="*/ 147145 h 2638097"/>
                <a:gd name="connsiteX5-151" fmla="*/ 4088524 w 8187558"/>
                <a:gd name="connsiteY5-152" fmla="*/ 1597573 h 2638097"/>
                <a:gd name="connsiteX6-153" fmla="*/ 8187558 w 8187558"/>
                <a:gd name="connsiteY6-154" fmla="*/ 0 h 2638097"/>
                <a:gd name="connsiteX0-155" fmla="*/ 8187558 w 8187558"/>
                <a:gd name="connsiteY0-156" fmla="*/ 0 h 2638097"/>
                <a:gd name="connsiteX1-157" fmla="*/ 8187558 w 8187558"/>
                <a:gd name="connsiteY1-158" fmla="*/ 1271752 h 2638097"/>
                <a:gd name="connsiteX2-159" fmla="*/ 4099035 w 8187558"/>
                <a:gd name="connsiteY2-160" fmla="*/ 2638097 h 2638097"/>
                <a:gd name="connsiteX3-161" fmla="*/ 0 w 8187558"/>
                <a:gd name="connsiteY3-162" fmla="*/ 1229711 h 2638097"/>
                <a:gd name="connsiteX4-163" fmla="*/ 31531 w 8187558"/>
                <a:gd name="connsiteY4-164" fmla="*/ 147145 h 2638097"/>
                <a:gd name="connsiteX5-165" fmla="*/ 4088524 w 8187558"/>
                <a:gd name="connsiteY5-166" fmla="*/ 1597573 h 2638097"/>
                <a:gd name="connsiteX6-167" fmla="*/ 8187558 w 8187558"/>
                <a:gd name="connsiteY6-168" fmla="*/ 0 h 2638097"/>
                <a:gd name="connsiteX0-169" fmla="*/ 8187558 w 8187558"/>
                <a:gd name="connsiteY0-170" fmla="*/ 0 h 2638097"/>
                <a:gd name="connsiteX1-171" fmla="*/ 8187558 w 8187558"/>
                <a:gd name="connsiteY1-172" fmla="*/ 1271752 h 2638097"/>
                <a:gd name="connsiteX2-173" fmla="*/ 4099035 w 8187558"/>
                <a:gd name="connsiteY2-174" fmla="*/ 2638097 h 2638097"/>
                <a:gd name="connsiteX3-175" fmla="*/ 0 w 8187558"/>
                <a:gd name="connsiteY3-176" fmla="*/ 1229711 h 2638097"/>
                <a:gd name="connsiteX4-177" fmla="*/ 31531 w 8187558"/>
                <a:gd name="connsiteY4-178" fmla="*/ 147145 h 2638097"/>
                <a:gd name="connsiteX5-179" fmla="*/ 4099035 w 8187558"/>
                <a:gd name="connsiteY5-180" fmla="*/ 1566042 h 2638097"/>
                <a:gd name="connsiteX6-181" fmla="*/ 8187558 w 8187558"/>
                <a:gd name="connsiteY6-182" fmla="*/ 0 h 2638097"/>
                <a:gd name="connsiteX0-183" fmla="*/ 8187558 w 8187558"/>
                <a:gd name="connsiteY0-184" fmla="*/ 0 h 2638097"/>
                <a:gd name="connsiteX1-185" fmla="*/ 8187558 w 8187558"/>
                <a:gd name="connsiteY1-186" fmla="*/ 1271752 h 2638097"/>
                <a:gd name="connsiteX2-187" fmla="*/ 4099035 w 8187558"/>
                <a:gd name="connsiteY2-188" fmla="*/ 2638097 h 2638097"/>
                <a:gd name="connsiteX3-189" fmla="*/ 0 w 8187558"/>
                <a:gd name="connsiteY3-190" fmla="*/ 1229711 h 2638097"/>
                <a:gd name="connsiteX4-191" fmla="*/ 31531 w 8187558"/>
                <a:gd name="connsiteY4-192" fmla="*/ 147145 h 2638097"/>
                <a:gd name="connsiteX5-193" fmla="*/ 4099035 w 8187558"/>
                <a:gd name="connsiteY5-194" fmla="*/ 1566042 h 2638097"/>
                <a:gd name="connsiteX6-195" fmla="*/ 8187558 w 8187558"/>
                <a:gd name="connsiteY6-196" fmla="*/ 0 h 2638097"/>
                <a:gd name="connsiteX0-197" fmla="*/ 8187558 w 8187558"/>
                <a:gd name="connsiteY0-198" fmla="*/ 0 h 2638097"/>
                <a:gd name="connsiteX1-199" fmla="*/ 8187558 w 8187558"/>
                <a:gd name="connsiteY1-200" fmla="*/ 1271752 h 2638097"/>
                <a:gd name="connsiteX2-201" fmla="*/ 4099035 w 8187558"/>
                <a:gd name="connsiteY2-202" fmla="*/ 2638097 h 2638097"/>
                <a:gd name="connsiteX3-203" fmla="*/ 0 w 8187558"/>
                <a:gd name="connsiteY3-204" fmla="*/ 1229711 h 2638097"/>
                <a:gd name="connsiteX4-205" fmla="*/ 31531 w 8187558"/>
                <a:gd name="connsiteY4-206" fmla="*/ 147145 h 2638097"/>
                <a:gd name="connsiteX5-207" fmla="*/ 4099035 w 8187558"/>
                <a:gd name="connsiteY5-208" fmla="*/ 1566042 h 2638097"/>
                <a:gd name="connsiteX6-209" fmla="*/ 8187558 w 8187558"/>
                <a:gd name="connsiteY6-210" fmla="*/ 0 h 2638097"/>
                <a:gd name="connsiteX0-211" fmla="*/ 8187558 w 8187558"/>
                <a:gd name="connsiteY0-212" fmla="*/ 0 h 2638097"/>
                <a:gd name="connsiteX1-213" fmla="*/ 8187558 w 8187558"/>
                <a:gd name="connsiteY1-214" fmla="*/ 1271752 h 2638097"/>
                <a:gd name="connsiteX2-215" fmla="*/ 4099035 w 8187558"/>
                <a:gd name="connsiteY2-216" fmla="*/ 2638097 h 2638097"/>
                <a:gd name="connsiteX3-217" fmla="*/ 0 w 8187558"/>
                <a:gd name="connsiteY3-218" fmla="*/ 1229711 h 2638097"/>
                <a:gd name="connsiteX4-219" fmla="*/ 31531 w 8187558"/>
                <a:gd name="connsiteY4-220" fmla="*/ 147145 h 2638097"/>
                <a:gd name="connsiteX5-221" fmla="*/ 4099035 w 8187558"/>
                <a:gd name="connsiteY5-222" fmla="*/ 1566042 h 2638097"/>
                <a:gd name="connsiteX6-223" fmla="*/ 8187558 w 8187558"/>
                <a:gd name="connsiteY6-224" fmla="*/ 0 h 2638097"/>
                <a:gd name="connsiteX0-225" fmla="*/ 8187558 w 8187558"/>
                <a:gd name="connsiteY0-226" fmla="*/ 0 h 2638097"/>
                <a:gd name="connsiteX1-227" fmla="*/ 8187558 w 8187558"/>
                <a:gd name="connsiteY1-228" fmla="*/ 1271752 h 2638097"/>
                <a:gd name="connsiteX2-229" fmla="*/ 4099035 w 8187558"/>
                <a:gd name="connsiteY2-230" fmla="*/ 2638097 h 2638097"/>
                <a:gd name="connsiteX3-231" fmla="*/ 0 w 8187558"/>
                <a:gd name="connsiteY3-232" fmla="*/ 1229711 h 2638097"/>
                <a:gd name="connsiteX4-233" fmla="*/ 31531 w 8187558"/>
                <a:gd name="connsiteY4-234" fmla="*/ 147145 h 2638097"/>
                <a:gd name="connsiteX5-235" fmla="*/ 4099035 w 8187558"/>
                <a:gd name="connsiteY5-236" fmla="*/ 1566042 h 2638097"/>
                <a:gd name="connsiteX6-237" fmla="*/ 8187558 w 8187558"/>
                <a:gd name="connsiteY6-238" fmla="*/ 0 h 2638097"/>
                <a:gd name="connsiteX0-239" fmla="*/ 8187558 w 8187558"/>
                <a:gd name="connsiteY0-240" fmla="*/ 0 h 2638097"/>
                <a:gd name="connsiteX1-241" fmla="*/ 8187558 w 8187558"/>
                <a:gd name="connsiteY1-242" fmla="*/ 1271752 h 2638097"/>
                <a:gd name="connsiteX2-243" fmla="*/ 4099035 w 8187558"/>
                <a:gd name="connsiteY2-244" fmla="*/ 2638097 h 2638097"/>
                <a:gd name="connsiteX3-245" fmla="*/ 0 w 8187558"/>
                <a:gd name="connsiteY3-246" fmla="*/ 1229711 h 2638097"/>
                <a:gd name="connsiteX4-247" fmla="*/ 31531 w 8187558"/>
                <a:gd name="connsiteY4-248" fmla="*/ 147145 h 2638097"/>
                <a:gd name="connsiteX5-249" fmla="*/ 4099035 w 8187558"/>
                <a:gd name="connsiteY5-250" fmla="*/ 1566042 h 2638097"/>
                <a:gd name="connsiteX6-251" fmla="*/ 8187558 w 8187558"/>
                <a:gd name="connsiteY6-252" fmla="*/ 0 h 2638097"/>
                <a:gd name="connsiteX0-253" fmla="*/ 8187558 w 8187558"/>
                <a:gd name="connsiteY0-254" fmla="*/ 0 h 2638097"/>
                <a:gd name="connsiteX1-255" fmla="*/ 8187558 w 8187558"/>
                <a:gd name="connsiteY1-256" fmla="*/ 1271752 h 2638097"/>
                <a:gd name="connsiteX2-257" fmla="*/ 4099035 w 8187558"/>
                <a:gd name="connsiteY2-258" fmla="*/ 2638097 h 2638097"/>
                <a:gd name="connsiteX3-259" fmla="*/ 0 w 8187558"/>
                <a:gd name="connsiteY3-260" fmla="*/ 1229711 h 2638097"/>
                <a:gd name="connsiteX4-261" fmla="*/ 31531 w 8187558"/>
                <a:gd name="connsiteY4-262" fmla="*/ 147145 h 2638097"/>
                <a:gd name="connsiteX5-263" fmla="*/ 4099035 w 8187558"/>
                <a:gd name="connsiteY5-264" fmla="*/ 1566042 h 2638097"/>
                <a:gd name="connsiteX6-265" fmla="*/ 8187558 w 8187558"/>
                <a:gd name="connsiteY6-266" fmla="*/ 0 h 2638097"/>
                <a:gd name="connsiteX0-267" fmla="*/ 8187558 w 8187558"/>
                <a:gd name="connsiteY0-268" fmla="*/ 0 h 2638097"/>
                <a:gd name="connsiteX1-269" fmla="*/ 8187558 w 8187558"/>
                <a:gd name="connsiteY1-270" fmla="*/ 1271752 h 2638097"/>
                <a:gd name="connsiteX2-271" fmla="*/ 4099035 w 8187558"/>
                <a:gd name="connsiteY2-272" fmla="*/ 2638097 h 2638097"/>
                <a:gd name="connsiteX3-273" fmla="*/ 0 w 8187558"/>
                <a:gd name="connsiteY3-274" fmla="*/ 1229711 h 2638097"/>
                <a:gd name="connsiteX4-275" fmla="*/ 31531 w 8187558"/>
                <a:gd name="connsiteY4-276" fmla="*/ 147145 h 2638097"/>
                <a:gd name="connsiteX5-277" fmla="*/ 4099035 w 8187558"/>
                <a:gd name="connsiteY5-278" fmla="*/ 1566042 h 2638097"/>
                <a:gd name="connsiteX6-279" fmla="*/ 8187558 w 8187558"/>
                <a:gd name="connsiteY6-280" fmla="*/ 0 h 2638097"/>
                <a:gd name="connsiteX0-281" fmla="*/ 8187558 w 8187558"/>
                <a:gd name="connsiteY0-282" fmla="*/ 0 h 2638097"/>
                <a:gd name="connsiteX1-283" fmla="*/ 8187558 w 8187558"/>
                <a:gd name="connsiteY1-284" fmla="*/ 1271752 h 2638097"/>
                <a:gd name="connsiteX2-285" fmla="*/ 4099035 w 8187558"/>
                <a:gd name="connsiteY2-286" fmla="*/ 2638097 h 2638097"/>
                <a:gd name="connsiteX3-287" fmla="*/ 0 w 8187558"/>
                <a:gd name="connsiteY3-288" fmla="*/ 1229711 h 2638097"/>
                <a:gd name="connsiteX4-289" fmla="*/ 31531 w 8187558"/>
                <a:gd name="connsiteY4-290" fmla="*/ 147145 h 2638097"/>
                <a:gd name="connsiteX5-291" fmla="*/ 4099035 w 8187558"/>
                <a:gd name="connsiteY5-292" fmla="*/ 1566042 h 2638097"/>
                <a:gd name="connsiteX6-293" fmla="*/ 8187558 w 8187558"/>
                <a:gd name="connsiteY6-294" fmla="*/ 0 h 2638097"/>
                <a:gd name="connsiteX0-295" fmla="*/ 8176538 w 8176538"/>
                <a:gd name="connsiteY0-296" fmla="*/ 0 h 2638097"/>
                <a:gd name="connsiteX1-297" fmla="*/ 8176538 w 8176538"/>
                <a:gd name="connsiteY1-298" fmla="*/ 1271752 h 2638097"/>
                <a:gd name="connsiteX2-299" fmla="*/ 4088015 w 8176538"/>
                <a:gd name="connsiteY2-300" fmla="*/ 2638097 h 2638097"/>
                <a:gd name="connsiteX3-301" fmla="*/ 0 w 8176538"/>
                <a:gd name="connsiteY3-302" fmla="*/ 1269888 h 2638097"/>
                <a:gd name="connsiteX4-303" fmla="*/ 20511 w 8176538"/>
                <a:gd name="connsiteY4-304" fmla="*/ 147145 h 2638097"/>
                <a:gd name="connsiteX5-305" fmla="*/ 4088015 w 8176538"/>
                <a:gd name="connsiteY5-306" fmla="*/ 1566042 h 2638097"/>
                <a:gd name="connsiteX6-307" fmla="*/ 8176538 w 8176538"/>
                <a:gd name="connsiteY6-308" fmla="*/ 0 h 2638097"/>
                <a:gd name="connsiteX0-309" fmla="*/ 8176538 w 8176538"/>
                <a:gd name="connsiteY0-310" fmla="*/ 0 h 2772020"/>
                <a:gd name="connsiteX1-311" fmla="*/ 8176538 w 8176538"/>
                <a:gd name="connsiteY1-312" fmla="*/ 1271752 h 2772020"/>
                <a:gd name="connsiteX2-313" fmla="*/ 4099034 w 8176538"/>
                <a:gd name="connsiteY2-314" fmla="*/ 2772020 h 2772020"/>
                <a:gd name="connsiteX3-315" fmla="*/ 0 w 8176538"/>
                <a:gd name="connsiteY3-316" fmla="*/ 1269888 h 2772020"/>
                <a:gd name="connsiteX4-317" fmla="*/ 20511 w 8176538"/>
                <a:gd name="connsiteY4-318" fmla="*/ 147145 h 2772020"/>
                <a:gd name="connsiteX5-319" fmla="*/ 4088015 w 8176538"/>
                <a:gd name="connsiteY5-320" fmla="*/ 1566042 h 2772020"/>
                <a:gd name="connsiteX6-321" fmla="*/ 8176538 w 8176538"/>
                <a:gd name="connsiteY6-322" fmla="*/ 0 h 2772020"/>
                <a:gd name="connsiteX0-323" fmla="*/ 8176538 w 8176538"/>
                <a:gd name="connsiteY0-324" fmla="*/ 0 h 2772339"/>
                <a:gd name="connsiteX1-325" fmla="*/ 8176538 w 8176538"/>
                <a:gd name="connsiteY1-326" fmla="*/ 1378890 h 2772339"/>
                <a:gd name="connsiteX2-327" fmla="*/ 4099034 w 8176538"/>
                <a:gd name="connsiteY2-328" fmla="*/ 2772020 h 2772339"/>
                <a:gd name="connsiteX3-329" fmla="*/ 0 w 8176538"/>
                <a:gd name="connsiteY3-330" fmla="*/ 1269888 h 2772339"/>
                <a:gd name="connsiteX4-331" fmla="*/ 20511 w 8176538"/>
                <a:gd name="connsiteY4-332" fmla="*/ 147145 h 2772339"/>
                <a:gd name="connsiteX5-333" fmla="*/ 4088015 w 8176538"/>
                <a:gd name="connsiteY5-334" fmla="*/ 1566042 h 2772339"/>
                <a:gd name="connsiteX6-335" fmla="*/ 8176538 w 8176538"/>
                <a:gd name="connsiteY6-336" fmla="*/ 0 h 2772339"/>
                <a:gd name="connsiteX0-337" fmla="*/ 8176538 w 8176538"/>
                <a:gd name="connsiteY0-338" fmla="*/ 0 h 2825888"/>
                <a:gd name="connsiteX1-339" fmla="*/ 8176538 w 8176538"/>
                <a:gd name="connsiteY1-340" fmla="*/ 1378890 h 2825888"/>
                <a:gd name="connsiteX2-341" fmla="*/ 4099034 w 8176538"/>
                <a:gd name="connsiteY2-342" fmla="*/ 2825590 h 2825888"/>
                <a:gd name="connsiteX3-343" fmla="*/ 0 w 8176538"/>
                <a:gd name="connsiteY3-344" fmla="*/ 1269888 h 2825888"/>
                <a:gd name="connsiteX4-345" fmla="*/ 20511 w 8176538"/>
                <a:gd name="connsiteY4-346" fmla="*/ 147145 h 2825888"/>
                <a:gd name="connsiteX5-347" fmla="*/ 4088015 w 8176538"/>
                <a:gd name="connsiteY5-348" fmla="*/ 1566042 h 2825888"/>
                <a:gd name="connsiteX6-349" fmla="*/ 8176538 w 8176538"/>
                <a:gd name="connsiteY6-350" fmla="*/ 0 h 2825888"/>
                <a:gd name="connsiteX0-351" fmla="*/ 8165518 w 8165518"/>
                <a:gd name="connsiteY0-352" fmla="*/ 0 h 2825606"/>
                <a:gd name="connsiteX1-353" fmla="*/ 8165518 w 8165518"/>
                <a:gd name="connsiteY1-354" fmla="*/ 1378890 h 2825606"/>
                <a:gd name="connsiteX2-355" fmla="*/ 4088014 w 8165518"/>
                <a:gd name="connsiteY2-356" fmla="*/ 2825590 h 2825606"/>
                <a:gd name="connsiteX3-357" fmla="*/ 0 w 8165518"/>
                <a:gd name="connsiteY3-358" fmla="*/ 1403811 h 2825606"/>
                <a:gd name="connsiteX4-359" fmla="*/ 9491 w 8165518"/>
                <a:gd name="connsiteY4-360" fmla="*/ 147145 h 2825606"/>
                <a:gd name="connsiteX5-361" fmla="*/ 4076995 w 8165518"/>
                <a:gd name="connsiteY5-362" fmla="*/ 1566042 h 2825606"/>
                <a:gd name="connsiteX6-363" fmla="*/ 8165518 w 8165518"/>
                <a:gd name="connsiteY6-364" fmla="*/ 0 h 2825606"/>
                <a:gd name="connsiteX0-365" fmla="*/ 8165518 w 8165518"/>
                <a:gd name="connsiteY0-366" fmla="*/ 0 h 2879174"/>
                <a:gd name="connsiteX1-367" fmla="*/ 8165518 w 8165518"/>
                <a:gd name="connsiteY1-368" fmla="*/ 1378890 h 2879174"/>
                <a:gd name="connsiteX2-369" fmla="*/ 4132092 w 8165518"/>
                <a:gd name="connsiteY2-370" fmla="*/ 2879159 h 2879174"/>
                <a:gd name="connsiteX3-371" fmla="*/ 0 w 8165518"/>
                <a:gd name="connsiteY3-372" fmla="*/ 1403811 h 2879174"/>
                <a:gd name="connsiteX4-373" fmla="*/ 9491 w 8165518"/>
                <a:gd name="connsiteY4-374" fmla="*/ 147145 h 2879174"/>
                <a:gd name="connsiteX5-375" fmla="*/ 4076995 w 8165518"/>
                <a:gd name="connsiteY5-376" fmla="*/ 1566042 h 2879174"/>
                <a:gd name="connsiteX6-377" fmla="*/ 8165518 w 8165518"/>
                <a:gd name="connsiteY6-378" fmla="*/ 0 h 2879174"/>
                <a:gd name="connsiteX0-379" fmla="*/ 8165518 w 8176537"/>
                <a:gd name="connsiteY0-380" fmla="*/ 0 h 2879410"/>
                <a:gd name="connsiteX1-381" fmla="*/ 8176537 w 8176537"/>
                <a:gd name="connsiteY1-382" fmla="*/ 1499420 h 2879410"/>
                <a:gd name="connsiteX2-383" fmla="*/ 4132092 w 8176537"/>
                <a:gd name="connsiteY2-384" fmla="*/ 2879159 h 2879410"/>
                <a:gd name="connsiteX3-385" fmla="*/ 0 w 8176537"/>
                <a:gd name="connsiteY3-386" fmla="*/ 1403811 h 2879410"/>
                <a:gd name="connsiteX4-387" fmla="*/ 9491 w 8176537"/>
                <a:gd name="connsiteY4-388" fmla="*/ 147145 h 2879410"/>
                <a:gd name="connsiteX5-389" fmla="*/ 4076995 w 8176537"/>
                <a:gd name="connsiteY5-390" fmla="*/ 1566042 h 2879410"/>
                <a:gd name="connsiteX6-391" fmla="*/ 8165518 w 8176537"/>
                <a:gd name="connsiteY6-392" fmla="*/ 0 h 2879410"/>
                <a:gd name="connsiteX0-393" fmla="*/ 8165518 w 8176537"/>
                <a:gd name="connsiteY0-394" fmla="*/ 0 h 2879262"/>
                <a:gd name="connsiteX1-395" fmla="*/ 8176537 w 8176537"/>
                <a:gd name="connsiteY1-396" fmla="*/ 1499420 h 2879262"/>
                <a:gd name="connsiteX2-397" fmla="*/ 4132092 w 8176537"/>
                <a:gd name="connsiteY2-398" fmla="*/ 2879159 h 2879262"/>
                <a:gd name="connsiteX3-399" fmla="*/ 0 w 8176537"/>
                <a:gd name="connsiteY3-400" fmla="*/ 1403811 h 2879262"/>
                <a:gd name="connsiteX4-401" fmla="*/ 9491 w 8176537"/>
                <a:gd name="connsiteY4-402" fmla="*/ 147145 h 2879262"/>
                <a:gd name="connsiteX5-403" fmla="*/ 4076995 w 8176537"/>
                <a:gd name="connsiteY5-404" fmla="*/ 1566042 h 2879262"/>
                <a:gd name="connsiteX6-405" fmla="*/ 8165518 w 8176537"/>
                <a:gd name="connsiteY6-406" fmla="*/ 0 h 2879262"/>
                <a:gd name="connsiteX0-407" fmla="*/ 8165518 w 8176537"/>
                <a:gd name="connsiteY0-408" fmla="*/ 0 h 2879163"/>
                <a:gd name="connsiteX1-409" fmla="*/ 8176537 w 8176537"/>
                <a:gd name="connsiteY1-410" fmla="*/ 1499420 h 2879163"/>
                <a:gd name="connsiteX2-411" fmla="*/ 4132092 w 8176537"/>
                <a:gd name="connsiteY2-412" fmla="*/ 2879159 h 2879163"/>
                <a:gd name="connsiteX3-413" fmla="*/ 0 w 8176537"/>
                <a:gd name="connsiteY3-414" fmla="*/ 1510948 h 2879163"/>
                <a:gd name="connsiteX4-415" fmla="*/ 9491 w 8176537"/>
                <a:gd name="connsiteY4-416" fmla="*/ 147145 h 2879163"/>
                <a:gd name="connsiteX5-417" fmla="*/ 4076995 w 8176537"/>
                <a:gd name="connsiteY5-418" fmla="*/ 1566042 h 2879163"/>
                <a:gd name="connsiteX6-419" fmla="*/ 8165518 w 8176537"/>
                <a:gd name="connsiteY6-420" fmla="*/ 0 h 2879163"/>
                <a:gd name="connsiteX0-421" fmla="*/ 8165518 w 8198577"/>
                <a:gd name="connsiteY0-422" fmla="*/ 0 h 2879451"/>
                <a:gd name="connsiteX1-423" fmla="*/ 8198577 w 8198577"/>
                <a:gd name="connsiteY1-424" fmla="*/ 1606558 h 2879451"/>
                <a:gd name="connsiteX2-425" fmla="*/ 4132092 w 8198577"/>
                <a:gd name="connsiteY2-426" fmla="*/ 2879159 h 2879451"/>
                <a:gd name="connsiteX3-427" fmla="*/ 0 w 8198577"/>
                <a:gd name="connsiteY3-428" fmla="*/ 1510948 h 2879451"/>
                <a:gd name="connsiteX4-429" fmla="*/ 9491 w 8198577"/>
                <a:gd name="connsiteY4-430" fmla="*/ 147145 h 2879451"/>
                <a:gd name="connsiteX5-431" fmla="*/ 4076995 w 8198577"/>
                <a:gd name="connsiteY5-432" fmla="*/ 1566042 h 2879451"/>
                <a:gd name="connsiteX6-433" fmla="*/ 8165518 w 8198577"/>
                <a:gd name="connsiteY6-434" fmla="*/ 0 h 2879451"/>
                <a:gd name="connsiteX0-435" fmla="*/ 8165518 w 8165518"/>
                <a:gd name="connsiteY0-436" fmla="*/ 0 h 2880066"/>
                <a:gd name="connsiteX1-437" fmla="*/ 8165518 w 8165518"/>
                <a:gd name="connsiteY1-438" fmla="*/ 1673520 h 2880066"/>
                <a:gd name="connsiteX2-439" fmla="*/ 4132092 w 8165518"/>
                <a:gd name="connsiteY2-440" fmla="*/ 2879159 h 2880066"/>
                <a:gd name="connsiteX3-441" fmla="*/ 0 w 8165518"/>
                <a:gd name="connsiteY3-442" fmla="*/ 1510948 h 2880066"/>
                <a:gd name="connsiteX4-443" fmla="*/ 9491 w 8165518"/>
                <a:gd name="connsiteY4-444" fmla="*/ 147145 h 2880066"/>
                <a:gd name="connsiteX5-445" fmla="*/ 4076995 w 8165518"/>
                <a:gd name="connsiteY5-446" fmla="*/ 1566042 h 2880066"/>
                <a:gd name="connsiteX6-447" fmla="*/ 8165518 w 8165518"/>
                <a:gd name="connsiteY6-448" fmla="*/ 0 h 2880066"/>
                <a:gd name="connsiteX0-449" fmla="*/ 8156794 w 8156794"/>
                <a:gd name="connsiteY0-450" fmla="*/ 0 h 2879270"/>
                <a:gd name="connsiteX1-451" fmla="*/ 8156794 w 8156794"/>
                <a:gd name="connsiteY1-452" fmla="*/ 1673520 h 2879270"/>
                <a:gd name="connsiteX2-453" fmla="*/ 4123368 w 8156794"/>
                <a:gd name="connsiteY2-454" fmla="*/ 2879159 h 2879270"/>
                <a:gd name="connsiteX3-455" fmla="*/ 2295 w 8156794"/>
                <a:gd name="connsiteY3-456" fmla="*/ 1618086 h 2879270"/>
                <a:gd name="connsiteX4-457" fmla="*/ 767 w 8156794"/>
                <a:gd name="connsiteY4-458" fmla="*/ 147145 h 2879270"/>
                <a:gd name="connsiteX5-459" fmla="*/ 4068271 w 8156794"/>
                <a:gd name="connsiteY5-460" fmla="*/ 1566042 h 2879270"/>
                <a:gd name="connsiteX6-461" fmla="*/ 8156794 w 8156794"/>
                <a:gd name="connsiteY6-462" fmla="*/ 0 h 2879270"/>
                <a:gd name="connsiteX0-463" fmla="*/ 8156794 w 8156794"/>
                <a:gd name="connsiteY0-464" fmla="*/ 0 h 2973000"/>
                <a:gd name="connsiteX1-465" fmla="*/ 8156794 w 8156794"/>
                <a:gd name="connsiteY1-466" fmla="*/ 1673520 h 2973000"/>
                <a:gd name="connsiteX2-467" fmla="*/ 4134388 w 8156794"/>
                <a:gd name="connsiteY2-468" fmla="*/ 2972904 h 2973000"/>
                <a:gd name="connsiteX3-469" fmla="*/ 2295 w 8156794"/>
                <a:gd name="connsiteY3-470" fmla="*/ 1618086 h 2973000"/>
                <a:gd name="connsiteX4-471" fmla="*/ 767 w 8156794"/>
                <a:gd name="connsiteY4-472" fmla="*/ 147145 h 2973000"/>
                <a:gd name="connsiteX5-473" fmla="*/ 4068271 w 8156794"/>
                <a:gd name="connsiteY5-474" fmla="*/ 1566042 h 2973000"/>
                <a:gd name="connsiteX6-475" fmla="*/ 8156794 w 8156794"/>
                <a:gd name="connsiteY6-476" fmla="*/ 0 h 2973000"/>
                <a:gd name="connsiteX0-477" fmla="*/ 8156794 w 8156794"/>
                <a:gd name="connsiteY0-478" fmla="*/ 0 h 2973000"/>
                <a:gd name="connsiteX1-479" fmla="*/ 8156794 w 8156794"/>
                <a:gd name="connsiteY1-480" fmla="*/ 1673520 h 2973000"/>
                <a:gd name="connsiteX2-481" fmla="*/ 4134388 w 8156794"/>
                <a:gd name="connsiteY2-482" fmla="*/ 2972904 h 2973000"/>
                <a:gd name="connsiteX3-483" fmla="*/ 2295 w 8156794"/>
                <a:gd name="connsiteY3-484" fmla="*/ 1618086 h 2973000"/>
                <a:gd name="connsiteX4-485" fmla="*/ 767 w 8156794"/>
                <a:gd name="connsiteY4-486" fmla="*/ 147145 h 2973000"/>
                <a:gd name="connsiteX5-487" fmla="*/ 4068271 w 8156794"/>
                <a:gd name="connsiteY5-488" fmla="*/ 1566042 h 2973000"/>
                <a:gd name="connsiteX6-489" fmla="*/ 8156794 w 8156794"/>
                <a:gd name="connsiteY6-490" fmla="*/ 0 h 2973000"/>
                <a:gd name="connsiteX0-491" fmla="*/ 8156794 w 8156794"/>
                <a:gd name="connsiteY0-492" fmla="*/ 0 h 2973000"/>
                <a:gd name="connsiteX1-493" fmla="*/ 8156794 w 8156794"/>
                <a:gd name="connsiteY1-494" fmla="*/ 1673520 h 2973000"/>
                <a:gd name="connsiteX2-495" fmla="*/ 4134388 w 8156794"/>
                <a:gd name="connsiteY2-496" fmla="*/ 2972904 h 2973000"/>
                <a:gd name="connsiteX3-497" fmla="*/ 2295 w 8156794"/>
                <a:gd name="connsiteY3-498" fmla="*/ 1618086 h 2973000"/>
                <a:gd name="connsiteX4-499" fmla="*/ 767 w 8156794"/>
                <a:gd name="connsiteY4-500" fmla="*/ 147145 h 2973000"/>
                <a:gd name="connsiteX5-501" fmla="*/ 4068271 w 8156794"/>
                <a:gd name="connsiteY5-502" fmla="*/ 1566042 h 2973000"/>
                <a:gd name="connsiteX6-503" fmla="*/ 8156794 w 8156794"/>
                <a:gd name="connsiteY6-504" fmla="*/ 0 h 2973000"/>
                <a:gd name="connsiteX0-505" fmla="*/ 8156794 w 8156794"/>
                <a:gd name="connsiteY0-506" fmla="*/ 0 h 2973020"/>
                <a:gd name="connsiteX1-507" fmla="*/ 8156794 w 8156794"/>
                <a:gd name="connsiteY1-508" fmla="*/ 1673520 h 2973020"/>
                <a:gd name="connsiteX2-509" fmla="*/ 4134388 w 8156794"/>
                <a:gd name="connsiteY2-510" fmla="*/ 2972904 h 2973020"/>
                <a:gd name="connsiteX3-511" fmla="*/ 2295 w 8156794"/>
                <a:gd name="connsiteY3-512" fmla="*/ 1618086 h 2973020"/>
                <a:gd name="connsiteX4-513" fmla="*/ 767 w 8156794"/>
                <a:gd name="connsiteY4-514" fmla="*/ 147145 h 2973020"/>
                <a:gd name="connsiteX5-515" fmla="*/ 4068271 w 8156794"/>
                <a:gd name="connsiteY5-516" fmla="*/ 1566042 h 2973020"/>
                <a:gd name="connsiteX6-517" fmla="*/ 8156794 w 8156794"/>
                <a:gd name="connsiteY6-518" fmla="*/ 0 h 2973020"/>
                <a:gd name="connsiteX0-519" fmla="*/ 8156794 w 8156794"/>
                <a:gd name="connsiteY0-520" fmla="*/ 0 h 2973021"/>
                <a:gd name="connsiteX1-521" fmla="*/ 8156794 w 8156794"/>
                <a:gd name="connsiteY1-522" fmla="*/ 1673520 h 2973021"/>
                <a:gd name="connsiteX2-523" fmla="*/ 4134388 w 8156794"/>
                <a:gd name="connsiteY2-524" fmla="*/ 2972904 h 2973021"/>
                <a:gd name="connsiteX3-525" fmla="*/ 2295 w 8156794"/>
                <a:gd name="connsiteY3-526" fmla="*/ 1618086 h 2973021"/>
                <a:gd name="connsiteX4-527" fmla="*/ 767 w 8156794"/>
                <a:gd name="connsiteY4-528" fmla="*/ 147145 h 2973021"/>
                <a:gd name="connsiteX5-529" fmla="*/ 4068271 w 8156794"/>
                <a:gd name="connsiteY5-530" fmla="*/ 1566042 h 2973021"/>
                <a:gd name="connsiteX6-531" fmla="*/ 8156794 w 8156794"/>
                <a:gd name="connsiteY6-532" fmla="*/ 0 h 2973021"/>
                <a:gd name="connsiteX0-533" fmla="*/ 8156794 w 8156794"/>
                <a:gd name="connsiteY0-534" fmla="*/ 0 h 2973021"/>
                <a:gd name="connsiteX1-535" fmla="*/ 8156794 w 8156794"/>
                <a:gd name="connsiteY1-536" fmla="*/ 1673520 h 2973021"/>
                <a:gd name="connsiteX2-537" fmla="*/ 4134388 w 8156794"/>
                <a:gd name="connsiteY2-538" fmla="*/ 2972904 h 2973021"/>
                <a:gd name="connsiteX3-539" fmla="*/ 2295 w 8156794"/>
                <a:gd name="connsiteY3-540" fmla="*/ 1618086 h 2973021"/>
                <a:gd name="connsiteX4-541" fmla="*/ 767 w 8156794"/>
                <a:gd name="connsiteY4-542" fmla="*/ 147145 h 2973021"/>
                <a:gd name="connsiteX5-543" fmla="*/ 4068271 w 8156794"/>
                <a:gd name="connsiteY5-544" fmla="*/ 1566042 h 2973021"/>
                <a:gd name="connsiteX6-545" fmla="*/ 8156794 w 8156794"/>
                <a:gd name="connsiteY6-546" fmla="*/ 0 h 2973021"/>
                <a:gd name="connsiteX0-547" fmla="*/ 8156794 w 8156794"/>
                <a:gd name="connsiteY0-548" fmla="*/ 0 h 2973021"/>
                <a:gd name="connsiteX1-549" fmla="*/ 8156794 w 8156794"/>
                <a:gd name="connsiteY1-550" fmla="*/ 1673520 h 2973021"/>
                <a:gd name="connsiteX2-551" fmla="*/ 4134388 w 8156794"/>
                <a:gd name="connsiteY2-552" fmla="*/ 2972904 h 2973021"/>
                <a:gd name="connsiteX3-553" fmla="*/ 2295 w 8156794"/>
                <a:gd name="connsiteY3-554" fmla="*/ 1618086 h 2973021"/>
                <a:gd name="connsiteX4-555" fmla="*/ 767 w 8156794"/>
                <a:gd name="connsiteY4-556" fmla="*/ 147145 h 2973021"/>
                <a:gd name="connsiteX5-557" fmla="*/ 4068271 w 8156794"/>
                <a:gd name="connsiteY5-558" fmla="*/ 1566042 h 2973021"/>
                <a:gd name="connsiteX6-559" fmla="*/ 8156794 w 8156794"/>
                <a:gd name="connsiteY6-560" fmla="*/ 0 h 2973021"/>
                <a:gd name="connsiteX0-561" fmla="*/ 8156794 w 8156794"/>
                <a:gd name="connsiteY0-562" fmla="*/ 0 h 2973021"/>
                <a:gd name="connsiteX1-563" fmla="*/ 8156794 w 8156794"/>
                <a:gd name="connsiteY1-564" fmla="*/ 1673520 h 2973021"/>
                <a:gd name="connsiteX2-565" fmla="*/ 4134388 w 8156794"/>
                <a:gd name="connsiteY2-566" fmla="*/ 2972904 h 2973021"/>
                <a:gd name="connsiteX3-567" fmla="*/ 2295 w 8156794"/>
                <a:gd name="connsiteY3-568" fmla="*/ 1618086 h 2973021"/>
                <a:gd name="connsiteX4-569" fmla="*/ 767 w 8156794"/>
                <a:gd name="connsiteY4-570" fmla="*/ 147145 h 2973021"/>
                <a:gd name="connsiteX5-571" fmla="*/ 4068271 w 8156794"/>
                <a:gd name="connsiteY5-572" fmla="*/ 1566042 h 2973021"/>
                <a:gd name="connsiteX6-573" fmla="*/ 8156794 w 8156794"/>
                <a:gd name="connsiteY6-574" fmla="*/ 0 h 2973021"/>
                <a:gd name="connsiteX0-575" fmla="*/ 8156794 w 8156794"/>
                <a:gd name="connsiteY0-576" fmla="*/ 0 h 2973141"/>
                <a:gd name="connsiteX1-577" fmla="*/ 8156794 w 8156794"/>
                <a:gd name="connsiteY1-578" fmla="*/ 1673520 h 2973141"/>
                <a:gd name="connsiteX2-579" fmla="*/ 4134388 w 8156794"/>
                <a:gd name="connsiteY2-580" fmla="*/ 2972904 h 2973141"/>
                <a:gd name="connsiteX3-581" fmla="*/ 2295 w 8156794"/>
                <a:gd name="connsiteY3-582" fmla="*/ 1618086 h 2973141"/>
                <a:gd name="connsiteX4-583" fmla="*/ 767 w 8156794"/>
                <a:gd name="connsiteY4-584" fmla="*/ 147145 h 2973141"/>
                <a:gd name="connsiteX5-585" fmla="*/ 4068271 w 8156794"/>
                <a:gd name="connsiteY5-586" fmla="*/ 1566042 h 2973141"/>
                <a:gd name="connsiteX6-587" fmla="*/ 8156794 w 8156794"/>
                <a:gd name="connsiteY6-588" fmla="*/ 0 h 2973141"/>
                <a:gd name="connsiteX0-589" fmla="*/ 8156794 w 8156794"/>
                <a:gd name="connsiteY0-590" fmla="*/ 0 h 3066827"/>
                <a:gd name="connsiteX1-591" fmla="*/ 8156794 w 8156794"/>
                <a:gd name="connsiteY1-592" fmla="*/ 1673520 h 3066827"/>
                <a:gd name="connsiteX2-593" fmla="*/ 4123353 w 8156794"/>
                <a:gd name="connsiteY2-594" fmla="*/ 3066650 h 3066827"/>
                <a:gd name="connsiteX3-595" fmla="*/ 2295 w 8156794"/>
                <a:gd name="connsiteY3-596" fmla="*/ 1618086 h 3066827"/>
                <a:gd name="connsiteX4-597" fmla="*/ 767 w 8156794"/>
                <a:gd name="connsiteY4-598" fmla="*/ 147145 h 3066827"/>
                <a:gd name="connsiteX5-599" fmla="*/ 4068271 w 8156794"/>
                <a:gd name="connsiteY5-600" fmla="*/ 1566042 h 3066827"/>
                <a:gd name="connsiteX6-601" fmla="*/ 8156794 w 8156794"/>
                <a:gd name="connsiteY6-602" fmla="*/ 0 h 3066827"/>
                <a:gd name="connsiteX0-603" fmla="*/ 8123689 w 8156794"/>
                <a:gd name="connsiteY0-604" fmla="*/ 0 h 2999866"/>
                <a:gd name="connsiteX1-605" fmla="*/ 8156794 w 8156794"/>
                <a:gd name="connsiteY1-606" fmla="*/ 1606559 h 2999866"/>
                <a:gd name="connsiteX2-607" fmla="*/ 4123353 w 8156794"/>
                <a:gd name="connsiteY2-608" fmla="*/ 2999689 h 2999866"/>
                <a:gd name="connsiteX3-609" fmla="*/ 2295 w 8156794"/>
                <a:gd name="connsiteY3-610" fmla="*/ 1551125 h 2999866"/>
                <a:gd name="connsiteX4-611" fmla="*/ 767 w 8156794"/>
                <a:gd name="connsiteY4-612" fmla="*/ 80184 h 2999866"/>
                <a:gd name="connsiteX5-613" fmla="*/ 4068271 w 8156794"/>
                <a:gd name="connsiteY5-614" fmla="*/ 1499081 h 2999866"/>
                <a:gd name="connsiteX6-615" fmla="*/ 8123689 w 8156794"/>
                <a:gd name="connsiteY6-616" fmla="*/ 0 h 2999866"/>
                <a:gd name="connsiteX0-617" fmla="*/ 8167828 w 8167828"/>
                <a:gd name="connsiteY0-618" fmla="*/ 0 h 3026651"/>
                <a:gd name="connsiteX1-619" fmla="*/ 8156794 w 8167828"/>
                <a:gd name="connsiteY1-620" fmla="*/ 1633344 h 3026651"/>
                <a:gd name="connsiteX2-621" fmla="*/ 4123353 w 8167828"/>
                <a:gd name="connsiteY2-622" fmla="*/ 3026474 h 3026651"/>
                <a:gd name="connsiteX3-623" fmla="*/ 2295 w 8167828"/>
                <a:gd name="connsiteY3-624" fmla="*/ 1577910 h 3026651"/>
                <a:gd name="connsiteX4-625" fmla="*/ 767 w 8167828"/>
                <a:gd name="connsiteY4-626" fmla="*/ 106969 h 3026651"/>
                <a:gd name="connsiteX5-627" fmla="*/ 4068271 w 8167828"/>
                <a:gd name="connsiteY5-628" fmla="*/ 1525866 h 3026651"/>
                <a:gd name="connsiteX6-629" fmla="*/ 8167828 w 8167828"/>
                <a:gd name="connsiteY6-630" fmla="*/ 0 h 3026651"/>
                <a:gd name="connsiteX0-631" fmla="*/ 8167828 w 8167828"/>
                <a:gd name="connsiteY0-632" fmla="*/ 0 h 3027228"/>
                <a:gd name="connsiteX1-633" fmla="*/ 8145760 w 8167828"/>
                <a:gd name="connsiteY1-634" fmla="*/ 1686913 h 3027228"/>
                <a:gd name="connsiteX2-635" fmla="*/ 4123353 w 8167828"/>
                <a:gd name="connsiteY2-636" fmla="*/ 3026474 h 3027228"/>
                <a:gd name="connsiteX3-637" fmla="*/ 2295 w 8167828"/>
                <a:gd name="connsiteY3-638" fmla="*/ 1577910 h 3027228"/>
                <a:gd name="connsiteX4-639" fmla="*/ 767 w 8167828"/>
                <a:gd name="connsiteY4-640" fmla="*/ 106969 h 3027228"/>
                <a:gd name="connsiteX5-641" fmla="*/ 4068271 w 8167828"/>
                <a:gd name="connsiteY5-642" fmla="*/ 1525866 h 3027228"/>
                <a:gd name="connsiteX6-643" fmla="*/ 8167828 w 8167828"/>
                <a:gd name="connsiteY6-644" fmla="*/ 0 h 3027228"/>
                <a:gd name="connsiteX0-645" fmla="*/ 8156794 w 8156794"/>
                <a:gd name="connsiteY0-646" fmla="*/ 0 h 2933483"/>
                <a:gd name="connsiteX1-647" fmla="*/ 8145760 w 8156794"/>
                <a:gd name="connsiteY1-648" fmla="*/ 1593168 h 2933483"/>
                <a:gd name="connsiteX2-649" fmla="*/ 4123353 w 8156794"/>
                <a:gd name="connsiteY2-650" fmla="*/ 2932729 h 2933483"/>
                <a:gd name="connsiteX3-651" fmla="*/ 2295 w 8156794"/>
                <a:gd name="connsiteY3-652" fmla="*/ 1484165 h 2933483"/>
                <a:gd name="connsiteX4-653" fmla="*/ 767 w 8156794"/>
                <a:gd name="connsiteY4-654" fmla="*/ 13224 h 2933483"/>
                <a:gd name="connsiteX5-655" fmla="*/ 4068271 w 8156794"/>
                <a:gd name="connsiteY5-656" fmla="*/ 1432121 h 2933483"/>
                <a:gd name="connsiteX6-657" fmla="*/ 8156794 w 8156794"/>
                <a:gd name="connsiteY6-658" fmla="*/ 0 h 2933483"/>
                <a:gd name="connsiteX0-659" fmla="*/ 8156794 w 8156794"/>
                <a:gd name="connsiteY0-660" fmla="*/ 0 h 2933483"/>
                <a:gd name="connsiteX1-661" fmla="*/ 8145760 w 8156794"/>
                <a:gd name="connsiteY1-662" fmla="*/ 1593168 h 2933483"/>
                <a:gd name="connsiteX2-663" fmla="*/ 4123353 w 8156794"/>
                <a:gd name="connsiteY2-664" fmla="*/ 2932729 h 2933483"/>
                <a:gd name="connsiteX3-665" fmla="*/ 2295 w 8156794"/>
                <a:gd name="connsiteY3-666" fmla="*/ 1484165 h 2933483"/>
                <a:gd name="connsiteX4-667" fmla="*/ 767 w 8156794"/>
                <a:gd name="connsiteY4-668" fmla="*/ 13224 h 2933483"/>
                <a:gd name="connsiteX5-669" fmla="*/ 4068271 w 8156794"/>
                <a:gd name="connsiteY5-670" fmla="*/ 1432121 h 2933483"/>
                <a:gd name="connsiteX6-671" fmla="*/ 8156794 w 8156794"/>
                <a:gd name="connsiteY6-672" fmla="*/ 0 h 2933483"/>
                <a:gd name="connsiteX0-673" fmla="*/ 8123689 w 8145760"/>
                <a:gd name="connsiteY0-674" fmla="*/ 13560 h 2920259"/>
                <a:gd name="connsiteX1-675" fmla="*/ 8145760 w 8145760"/>
                <a:gd name="connsiteY1-676" fmla="*/ 1579944 h 2920259"/>
                <a:gd name="connsiteX2-677" fmla="*/ 4123353 w 8145760"/>
                <a:gd name="connsiteY2-678" fmla="*/ 2919505 h 2920259"/>
                <a:gd name="connsiteX3-679" fmla="*/ 2295 w 8145760"/>
                <a:gd name="connsiteY3-680" fmla="*/ 1470941 h 2920259"/>
                <a:gd name="connsiteX4-681" fmla="*/ 767 w 8145760"/>
                <a:gd name="connsiteY4-682" fmla="*/ 0 h 2920259"/>
                <a:gd name="connsiteX5-683" fmla="*/ 4068271 w 8145760"/>
                <a:gd name="connsiteY5-684" fmla="*/ 1418897 h 2920259"/>
                <a:gd name="connsiteX6-685" fmla="*/ 8123689 w 8145760"/>
                <a:gd name="connsiteY6-686" fmla="*/ 13560 h 2920259"/>
                <a:gd name="connsiteX0-687" fmla="*/ 8178863 w 8178863"/>
                <a:gd name="connsiteY0-688" fmla="*/ 26952 h 2920259"/>
                <a:gd name="connsiteX1-689" fmla="*/ 8145760 w 8178863"/>
                <a:gd name="connsiteY1-690" fmla="*/ 1579944 h 2920259"/>
                <a:gd name="connsiteX2-691" fmla="*/ 4123353 w 8178863"/>
                <a:gd name="connsiteY2-692" fmla="*/ 2919505 h 2920259"/>
                <a:gd name="connsiteX3-693" fmla="*/ 2295 w 8178863"/>
                <a:gd name="connsiteY3-694" fmla="*/ 1470941 h 2920259"/>
                <a:gd name="connsiteX4-695" fmla="*/ 767 w 8178863"/>
                <a:gd name="connsiteY4-696" fmla="*/ 0 h 2920259"/>
                <a:gd name="connsiteX5-697" fmla="*/ 4068271 w 8178863"/>
                <a:gd name="connsiteY5-698" fmla="*/ 1418897 h 2920259"/>
                <a:gd name="connsiteX6-699" fmla="*/ 8178863 w 8178863"/>
                <a:gd name="connsiteY6-700" fmla="*/ 26952 h 2920259"/>
                <a:gd name="connsiteX0-701" fmla="*/ 8167827 w 8167827"/>
                <a:gd name="connsiteY0-702" fmla="*/ 40343 h 2920259"/>
                <a:gd name="connsiteX1-703" fmla="*/ 8145760 w 8167827"/>
                <a:gd name="connsiteY1-704" fmla="*/ 1579944 h 2920259"/>
                <a:gd name="connsiteX2-705" fmla="*/ 4123353 w 8167827"/>
                <a:gd name="connsiteY2-706" fmla="*/ 2919505 h 2920259"/>
                <a:gd name="connsiteX3-707" fmla="*/ 2295 w 8167827"/>
                <a:gd name="connsiteY3-708" fmla="*/ 1470941 h 2920259"/>
                <a:gd name="connsiteX4-709" fmla="*/ 767 w 8167827"/>
                <a:gd name="connsiteY4-710" fmla="*/ 0 h 2920259"/>
                <a:gd name="connsiteX5-711" fmla="*/ 4068271 w 8167827"/>
                <a:gd name="connsiteY5-712" fmla="*/ 1418897 h 2920259"/>
                <a:gd name="connsiteX6-713" fmla="*/ 8167827 w 8167827"/>
                <a:gd name="connsiteY6-714" fmla="*/ 40343 h 2920259"/>
                <a:gd name="connsiteX0-715" fmla="*/ 8123687 w 8145760"/>
                <a:gd name="connsiteY0-716" fmla="*/ 53735 h 2920259"/>
                <a:gd name="connsiteX1-717" fmla="*/ 8145760 w 8145760"/>
                <a:gd name="connsiteY1-718" fmla="*/ 1579944 h 2920259"/>
                <a:gd name="connsiteX2-719" fmla="*/ 4123353 w 8145760"/>
                <a:gd name="connsiteY2-720" fmla="*/ 2919505 h 2920259"/>
                <a:gd name="connsiteX3-721" fmla="*/ 2295 w 8145760"/>
                <a:gd name="connsiteY3-722" fmla="*/ 1470941 h 2920259"/>
                <a:gd name="connsiteX4-723" fmla="*/ 767 w 8145760"/>
                <a:gd name="connsiteY4-724" fmla="*/ 0 h 2920259"/>
                <a:gd name="connsiteX5-725" fmla="*/ 4068271 w 8145760"/>
                <a:gd name="connsiteY5-726" fmla="*/ 1418897 h 2920259"/>
                <a:gd name="connsiteX6-727" fmla="*/ 8123687 w 8145760"/>
                <a:gd name="connsiteY6-728" fmla="*/ 53735 h 2920259"/>
                <a:gd name="connsiteX0-729" fmla="*/ 8161918 w 8161918"/>
                <a:gd name="connsiteY0-730" fmla="*/ 0 h 2943855"/>
                <a:gd name="connsiteX1-731" fmla="*/ 8145760 w 8161918"/>
                <a:gd name="connsiteY1-732" fmla="*/ 1603540 h 2943855"/>
                <a:gd name="connsiteX2-733" fmla="*/ 4123353 w 8161918"/>
                <a:gd name="connsiteY2-734" fmla="*/ 2943101 h 2943855"/>
                <a:gd name="connsiteX3-735" fmla="*/ 2295 w 8161918"/>
                <a:gd name="connsiteY3-736" fmla="*/ 1494537 h 2943855"/>
                <a:gd name="connsiteX4-737" fmla="*/ 767 w 8161918"/>
                <a:gd name="connsiteY4-738" fmla="*/ 23596 h 2943855"/>
                <a:gd name="connsiteX5-739" fmla="*/ 4068271 w 8161918"/>
                <a:gd name="connsiteY5-740" fmla="*/ 1442493 h 2943855"/>
                <a:gd name="connsiteX6-741" fmla="*/ 8161918 w 8161918"/>
                <a:gd name="connsiteY6-742" fmla="*/ 0 h 2943855"/>
                <a:gd name="connsiteX0-743" fmla="*/ 8144926 w 8145760"/>
                <a:gd name="connsiteY0-744" fmla="*/ 43424 h 2920259"/>
                <a:gd name="connsiteX1-745" fmla="*/ 8145760 w 8145760"/>
                <a:gd name="connsiteY1-746" fmla="*/ 1579944 h 2920259"/>
                <a:gd name="connsiteX2-747" fmla="*/ 4123353 w 8145760"/>
                <a:gd name="connsiteY2-748" fmla="*/ 2919505 h 2920259"/>
                <a:gd name="connsiteX3-749" fmla="*/ 2295 w 8145760"/>
                <a:gd name="connsiteY3-750" fmla="*/ 1470941 h 2920259"/>
                <a:gd name="connsiteX4-751" fmla="*/ 767 w 8145760"/>
                <a:gd name="connsiteY4-752" fmla="*/ 0 h 2920259"/>
                <a:gd name="connsiteX5-753" fmla="*/ 4068271 w 8145760"/>
                <a:gd name="connsiteY5-754" fmla="*/ 1418897 h 2920259"/>
                <a:gd name="connsiteX6-755" fmla="*/ 8144926 w 8145760"/>
                <a:gd name="connsiteY6-756" fmla="*/ 43424 h 2920259"/>
                <a:gd name="connsiteX0-757" fmla="*/ 8161918 w 8161918"/>
                <a:gd name="connsiteY0-758" fmla="*/ 0 h 2959321"/>
                <a:gd name="connsiteX1-759" fmla="*/ 8145760 w 8161918"/>
                <a:gd name="connsiteY1-760" fmla="*/ 1619006 h 2959321"/>
                <a:gd name="connsiteX2-761" fmla="*/ 4123353 w 8161918"/>
                <a:gd name="connsiteY2-762" fmla="*/ 2958567 h 2959321"/>
                <a:gd name="connsiteX3-763" fmla="*/ 2295 w 8161918"/>
                <a:gd name="connsiteY3-764" fmla="*/ 1510003 h 2959321"/>
                <a:gd name="connsiteX4-765" fmla="*/ 767 w 8161918"/>
                <a:gd name="connsiteY4-766" fmla="*/ 39062 h 2959321"/>
                <a:gd name="connsiteX5-767" fmla="*/ 4068271 w 8161918"/>
                <a:gd name="connsiteY5-768" fmla="*/ 1457959 h 2959321"/>
                <a:gd name="connsiteX6-769" fmla="*/ 8161918 w 8161918"/>
                <a:gd name="connsiteY6-770" fmla="*/ 0 h 2959321"/>
                <a:gd name="connsiteX0-771" fmla="*/ 8161918 w 8162752"/>
                <a:gd name="connsiteY0-772" fmla="*/ 0 h 2959488"/>
                <a:gd name="connsiteX1-773" fmla="*/ 8162752 w 8162752"/>
                <a:gd name="connsiteY1-774" fmla="*/ 1629317 h 2959488"/>
                <a:gd name="connsiteX2-775" fmla="*/ 4123353 w 8162752"/>
                <a:gd name="connsiteY2-776" fmla="*/ 2958567 h 2959488"/>
                <a:gd name="connsiteX3-777" fmla="*/ 2295 w 8162752"/>
                <a:gd name="connsiteY3-778" fmla="*/ 1510003 h 2959488"/>
                <a:gd name="connsiteX4-779" fmla="*/ 767 w 8162752"/>
                <a:gd name="connsiteY4-780" fmla="*/ 39062 h 2959488"/>
                <a:gd name="connsiteX5-781" fmla="*/ 4068271 w 8162752"/>
                <a:gd name="connsiteY5-782" fmla="*/ 1457959 h 2959488"/>
                <a:gd name="connsiteX6-783" fmla="*/ 8161918 w 8162752"/>
                <a:gd name="connsiteY6-784" fmla="*/ 0 h 2959488"/>
                <a:gd name="connsiteX0-785" fmla="*/ 8165930 w 8166764"/>
                <a:gd name="connsiteY0-786" fmla="*/ 7337 h 2966825"/>
                <a:gd name="connsiteX1-787" fmla="*/ 8166764 w 8166764"/>
                <a:gd name="connsiteY1-788" fmla="*/ 1636654 h 2966825"/>
                <a:gd name="connsiteX2-789" fmla="*/ 4127365 w 8166764"/>
                <a:gd name="connsiteY2-790" fmla="*/ 2965904 h 2966825"/>
                <a:gd name="connsiteX3-791" fmla="*/ 6307 w 8166764"/>
                <a:gd name="connsiteY3-792" fmla="*/ 1517340 h 2966825"/>
                <a:gd name="connsiteX4-793" fmla="*/ 532 w 8166764"/>
                <a:gd name="connsiteY4-794" fmla="*/ 0 h 2966825"/>
                <a:gd name="connsiteX5-795" fmla="*/ 4072283 w 8166764"/>
                <a:gd name="connsiteY5-796" fmla="*/ 1465296 h 2966825"/>
                <a:gd name="connsiteX6-797" fmla="*/ 8165930 w 8166764"/>
                <a:gd name="connsiteY6-798" fmla="*/ 7337 h 2966825"/>
                <a:gd name="connsiteX0-799" fmla="*/ 8168119 w 8168953"/>
                <a:gd name="connsiteY0-800" fmla="*/ 7337 h 2966682"/>
                <a:gd name="connsiteX1-801" fmla="*/ 8168953 w 8168953"/>
                <a:gd name="connsiteY1-802" fmla="*/ 1636654 h 2966682"/>
                <a:gd name="connsiteX2-803" fmla="*/ 4129554 w 8168953"/>
                <a:gd name="connsiteY2-804" fmla="*/ 2965904 h 2966682"/>
                <a:gd name="connsiteX3-805" fmla="*/ 0 w 8168953"/>
                <a:gd name="connsiteY3-806" fmla="*/ 1527651 h 2966682"/>
                <a:gd name="connsiteX4-807" fmla="*/ 2721 w 8168953"/>
                <a:gd name="connsiteY4-808" fmla="*/ 0 h 2966682"/>
                <a:gd name="connsiteX5-809" fmla="*/ 4074472 w 8168953"/>
                <a:gd name="connsiteY5-810" fmla="*/ 1465296 h 2966682"/>
                <a:gd name="connsiteX6-811" fmla="*/ 8168119 w 8168953"/>
                <a:gd name="connsiteY6-812" fmla="*/ 7337 h 2966682"/>
                <a:gd name="connsiteX0-813" fmla="*/ 8168119 w 8168953"/>
                <a:gd name="connsiteY0-814" fmla="*/ 7337 h 3100377"/>
                <a:gd name="connsiteX1-815" fmla="*/ 8168953 w 8168953"/>
                <a:gd name="connsiteY1-816" fmla="*/ 1636654 h 3100377"/>
                <a:gd name="connsiteX2-817" fmla="*/ 4118520 w 8168953"/>
                <a:gd name="connsiteY2-818" fmla="*/ 3099826 h 3100377"/>
                <a:gd name="connsiteX3-819" fmla="*/ 0 w 8168953"/>
                <a:gd name="connsiteY3-820" fmla="*/ 1527651 h 3100377"/>
                <a:gd name="connsiteX4-821" fmla="*/ 2721 w 8168953"/>
                <a:gd name="connsiteY4-822" fmla="*/ 0 h 3100377"/>
                <a:gd name="connsiteX5-823" fmla="*/ 4074472 w 8168953"/>
                <a:gd name="connsiteY5-824" fmla="*/ 1465296 h 3100377"/>
                <a:gd name="connsiteX6-825" fmla="*/ 8168119 w 8168953"/>
                <a:gd name="connsiteY6-826" fmla="*/ 7337 h 3100377"/>
                <a:gd name="connsiteX0-827" fmla="*/ 8168119 w 8168953"/>
                <a:gd name="connsiteY0-828" fmla="*/ 7337 h 3100429"/>
                <a:gd name="connsiteX1-829" fmla="*/ 8168953 w 8168953"/>
                <a:gd name="connsiteY1-830" fmla="*/ 1636654 h 3100429"/>
                <a:gd name="connsiteX2-831" fmla="*/ 4118520 w 8168953"/>
                <a:gd name="connsiteY2-832" fmla="*/ 3099826 h 3100429"/>
                <a:gd name="connsiteX3-833" fmla="*/ 0 w 8168953"/>
                <a:gd name="connsiteY3-834" fmla="*/ 1527651 h 3100429"/>
                <a:gd name="connsiteX4-835" fmla="*/ 2721 w 8168953"/>
                <a:gd name="connsiteY4-836" fmla="*/ 0 h 3100429"/>
                <a:gd name="connsiteX5-837" fmla="*/ 4074472 w 8168953"/>
                <a:gd name="connsiteY5-838" fmla="*/ 1465296 h 3100429"/>
                <a:gd name="connsiteX6-839" fmla="*/ 8168119 w 8168953"/>
                <a:gd name="connsiteY6-840" fmla="*/ 7337 h 3100429"/>
                <a:gd name="connsiteX0-841" fmla="*/ 8165849 w 8166683"/>
                <a:gd name="connsiteY0-842" fmla="*/ 7337 h 3099826"/>
                <a:gd name="connsiteX1-843" fmla="*/ 8166683 w 8166683"/>
                <a:gd name="connsiteY1-844" fmla="*/ 1636654 h 3099826"/>
                <a:gd name="connsiteX2-845" fmla="*/ 4116250 w 8166683"/>
                <a:gd name="connsiteY2-846" fmla="*/ 3099826 h 3099826"/>
                <a:gd name="connsiteX3-847" fmla="*/ 8764 w 8166683"/>
                <a:gd name="connsiteY3-848" fmla="*/ 1634789 h 3099826"/>
                <a:gd name="connsiteX4-849" fmla="*/ 451 w 8166683"/>
                <a:gd name="connsiteY4-850" fmla="*/ 0 h 3099826"/>
                <a:gd name="connsiteX5-851" fmla="*/ 4072202 w 8166683"/>
                <a:gd name="connsiteY5-852" fmla="*/ 1465296 h 3099826"/>
                <a:gd name="connsiteX6-853" fmla="*/ 8165849 w 8166683"/>
                <a:gd name="connsiteY6-854" fmla="*/ 7337 h 3099826"/>
                <a:gd name="connsiteX0-855" fmla="*/ 8165849 w 8166683"/>
                <a:gd name="connsiteY0-856" fmla="*/ 7337 h 3099826"/>
                <a:gd name="connsiteX1-857" fmla="*/ 8166683 w 8166683"/>
                <a:gd name="connsiteY1-858" fmla="*/ 1636654 h 3099826"/>
                <a:gd name="connsiteX2-859" fmla="*/ 4116250 w 8166683"/>
                <a:gd name="connsiteY2-860" fmla="*/ 3099826 h 3099826"/>
                <a:gd name="connsiteX3-861" fmla="*/ 8764 w 8166683"/>
                <a:gd name="connsiteY3-862" fmla="*/ 1634789 h 3099826"/>
                <a:gd name="connsiteX4-863" fmla="*/ 451 w 8166683"/>
                <a:gd name="connsiteY4-864" fmla="*/ 0 h 3099826"/>
                <a:gd name="connsiteX5-865" fmla="*/ 4072202 w 8166683"/>
                <a:gd name="connsiteY5-866" fmla="*/ 1465296 h 3099826"/>
                <a:gd name="connsiteX6-867" fmla="*/ 8165849 w 8166683"/>
                <a:gd name="connsiteY6-868" fmla="*/ 7337 h 3099826"/>
                <a:gd name="connsiteX0-869" fmla="*/ 8165849 w 8166683"/>
                <a:gd name="connsiteY0-870" fmla="*/ 7337 h 3099826"/>
                <a:gd name="connsiteX1-871" fmla="*/ 8166683 w 8166683"/>
                <a:gd name="connsiteY1-872" fmla="*/ 1636654 h 3099826"/>
                <a:gd name="connsiteX2-873" fmla="*/ 4116250 w 8166683"/>
                <a:gd name="connsiteY2-874" fmla="*/ 3099826 h 3099826"/>
                <a:gd name="connsiteX3-875" fmla="*/ 8764 w 8166683"/>
                <a:gd name="connsiteY3-876" fmla="*/ 1634789 h 3099826"/>
                <a:gd name="connsiteX4-877" fmla="*/ 451 w 8166683"/>
                <a:gd name="connsiteY4-878" fmla="*/ 0 h 3099826"/>
                <a:gd name="connsiteX5-879" fmla="*/ 4061168 w 8166683"/>
                <a:gd name="connsiteY5-880" fmla="*/ 1438511 h 3099826"/>
                <a:gd name="connsiteX6-881" fmla="*/ 8165849 w 8166683"/>
                <a:gd name="connsiteY6-882" fmla="*/ 7337 h 3099826"/>
                <a:gd name="connsiteX0-883" fmla="*/ 8165849 w 8166683"/>
                <a:gd name="connsiteY0-884" fmla="*/ 7337 h 3099826"/>
                <a:gd name="connsiteX1-885" fmla="*/ 8166683 w 8166683"/>
                <a:gd name="connsiteY1-886" fmla="*/ 1636654 h 3099826"/>
                <a:gd name="connsiteX2-887" fmla="*/ 4116250 w 8166683"/>
                <a:gd name="connsiteY2-888" fmla="*/ 3099826 h 3099826"/>
                <a:gd name="connsiteX3-889" fmla="*/ 8764 w 8166683"/>
                <a:gd name="connsiteY3-890" fmla="*/ 1634789 h 3099826"/>
                <a:gd name="connsiteX4-891" fmla="*/ 451 w 8166683"/>
                <a:gd name="connsiteY4-892" fmla="*/ 0 h 3099826"/>
                <a:gd name="connsiteX5-893" fmla="*/ 4061168 w 8166683"/>
                <a:gd name="connsiteY5-894" fmla="*/ 1438511 h 3099826"/>
                <a:gd name="connsiteX6-895" fmla="*/ 8165849 w 8166683"/>
                <a:gd name="connsiteY6-896" fmla="*/ 7337 h 309982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3" name="Oval 112"/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114" name="Group 113"/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15" name="Freeform 114"/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-1" fmla="*/ 3725333 w 4641485"/>
                  <a:gd name="connsiteY0-2" fmla="*/ 0 h 1049866"/>
                  <a:gd name="connsiteX1-3" fmla="*/ 4641485 w 4641485"/>
                  <a:gd name="connsiteY1-4" fmla="*/ 239402 h 1049866"/>
                  <a:gd name="connsiteX2-5" fmla="*/ 3962400 w 4641485"/>
                  <a:gd name="connsiteY2-6" fmla="*/ 541866 h 1049866"/>
                  <a:gd name="connsiteX3-7" fmla="*/ 3742267 w 4641485"/>
                  <a:gd name="connsiteY3-8" fmla="*/ 457200 h 1049866"/>
                  <a:gd name="connsiteX4-9" fmla="*/ 2269067 w 4641485"/>
                  <a:gd name="connsiteY4-10" fmla="*/ 1049866 h 1049866"/>
                  <a:gd name="connsiteX5-11" fmla="*/ 880533 w 4641485"/>
                  <a:gd name="connsiteY5-12" fmla="*/ 457200 h 1049866"/>
                  <a:gd name="connsiteX6-13" fmla="*/ 592667 w 4641485"/>
                  <a:gd name="connsiteY6-14" fmla="*/ 541866 h 1049866"/>
                  <a:gd name="connsiteX7-15" fmla="*/ 0 w 4641485"/>
                  <a:gd name="connsiteY7-16" fmla="*/ 254000 h 1049866"/>
                  <a:gd name="connsiteX8-17" fmla="*/ 880533 w 4641485"/>
                  <a:gd name="connsiteY8-18" fmla="*/ 16933 h 1049866"/>
                  <a:gd name="connsiteX9-19" fmla="*/ 2302933 w 4641485"/>
                  <a:gd name="connsiteY9-20" fmla="*/ 626533 h 1049866"/>
                  <a:gd name="connsiteX10-21" fmla="*/ 3725333 w 4641485"/>
                  <a:gd name="connsiteY10-22" fmla="*/ 0 h 1049866"/>
                  <a:gd name="connsiteX0-23" fmla="*/ 3756864 w 4673016"/>
                  <a:gd name="connsiteY0-24" fmla="*/ 0 h 1049866"/>
                  <a:gd name="connsiteX1-25" fmla="*/ 4673016 w 4673016"/>
                  <a:gd name="connsiteY1-26" fmla="*/ 239402 h 1049866"/>
                  <a:gd name="connsiteX2-27" fmla="*/ 3993931 w 4673016"/>
                  <a:gd name="connsiteY2-28" fmla="*/ 541866 h 1049866"/>
                  <a:gd name="connsiteX3-29" fmla="*/ 3773798 w 4673016"/>
                  <a:gd name="connsiteY3-30" fmla="*/ 457200 h 1049866"/>
                  <a:gd name="connsiteX4-31" fmla="*/ 2300598 w 4673016"/>
                  <a:gd name="connsiteY4-32" fmla="*/ 1049866 h 1049866"/>
                  <a:gd name="connsiteX5-33" fmla="*/ 912064 w 4673016"/>
                  <a:gd name="connsiteY5-34" fmla="*/ 457200 h 1049866"/>
                  <a:gd name="connsiteX6-35" fmla="*/ 624198 w 4673016"/>
                  <a:gd name="connsiteY6-36" fmla="*/ 541866 h 1049866"/>
                  <a:gd name="connsiteX7-37" fmla="*/ 0 w 4673016"/>
                  <a:gd name="connsiteY7-38" fmla="*/ 232979 h 1049866"/>
                  <a:gd name="connsiteX8-39" fmla="*/ 912064 w 4673016"/>
                  <a:gd name="connsiteY8-40" fmla="*/ 16933 h 1049866"/>
                  <a:gd name="connsiteX9-41" fmla="*/ 2334464 w 4673016"/>
                  <a:gd name="connsiteY9-42" fmla="*/ 626533 h 1049866"/>
                  <a:gd name="connsiteX10-43" fmla="*/ 3756864 w 4673016"/>
                  <a:gd name="connsiteY10-44" fmla="*/ 0 h 1049866"/>
                  <a:gd name="connsiteX0-45" fmla="*/ 3756864 w 4673016"/>
                  <a:gd name="connsiteY0-46" fmla="*/ 0 h 1049866"/>
                  <a:gd name="connsiteX1-47" fmla="*/ 4673016 w 4673016"/>
                  <a:gd name="connsiteY1-48" fmla="*/ 239402 h 1049866"/>
                  <a:gd name="connsiteX2-49" fmla="*/ 3993931 w 4673016"/>
                  <a:gd name="connsiteY2-50" fmla="*/ 541866 h 1049866"/>
                  <a:gd name="connsiteX3-51" fmla="*/ 3784308 w 4673016"/>
                  <a:gd name="connsiteY3-52" fmla="*/ 404648 h 1049866"/>
                  <a:gd name="connsiteX4-53" fmla="*/ 2300598 w 4673016"/>
                  <a:gd name="connsiteY4-54" fmla="*/ 1049866 h 1049866"/>
                  <a:gd name="connsiteX5-55" fmla="*/ 912064 w 4673016"/>
                  <a:gd name="connsiteY5-56" fmla="*/ 457200 h 1049866"/>
                  <a:gd name="connsiteX6-57" fmla="*/ 624198 w 4673016"/>
                  <a:gd name="connsiteY6-58" fmla="*/ 541866 h 1049866"/>
                  <a:gd name="connsiteX7-59" fmla="*/ 0 w 4673016"/>
                  <a:gd name="connsiteY7-60" fmla="*/ 232979 h 1049866"/>
                  <a:gd name="connsiteX8-61" fmla="*/ 912064 w 4673016"/>
                  <a:gd name="connsiteY8-62" fmla="*/ 16933 h 1049866"/>
                  <a:gd name="connsiteX9-63" fmla="*/ 2334464 w 4673016"/>
                  <a:gd name="connsiteY9-64" fmla="*/ 626533 h 1049866"/>
                  <a:gd name="connsiteX10-65" fmla="*/ 3756864 w 4673016"/>
                  <a:gd name="connsiteY10-66" fmla="*/ 0 h 1049866"/>
                  <a:gd name="connsiteX0-67" fmla="*/ 3756864 w 4673016"/>
                  <a:gd name="connsiteY0-68" fmla="*/ 0 h 1049866"/>
                  <a:gd name="connsiteX1-69" fmla="*/ 4673016 w 4673016"/>
                  <a:gd name="connsiteY1-70" fmla="*/ 239402 h 1049866"/>
                  <a:gd name="connsiteX2-71" fmla="*/ 3993931 w 4673016"/>
                  <a:gd name="connsiteY2-72" fmla="*/ 541866 h 1049866"/>
                  <a:gd name="connsiteX3-73" fmla="*/ 3794818 w 4673016"/>
                  <a:gd name="connsiteY3-74" fmla="*/ 436179 h 1049866"/>
                  <a:gd name="connsiteX4-75" fmla="*/ 2300598 w 4673016"/>
                  <a:gd name="connsiteY4-76" fmla="*/ 1049866 h 1049866"/>
                  <a:gd name="connsiteX5-77" fmla="*/ 912064 w 4673016"/>
                  <a:gd name="connsiteY5-78" fmla="*/ 457200 h 1049866"/>
                  <a:gd name="connsiteX6-79" fmla="*/ 624198 w 4673016"/>
                  <a:gd name="connsiteY6-80" fmla="*/ 541866 h 1049866"/>
                  <a:gd name="connsiteX7-81" fmla="*/ 0 w 4673016"/>
                  <a:gd name="connsiteY7-82" fmla="*/ 232979 h 1049866"/>
                  <a:gd name="connsiteX8-83" fmla="*/ 912064 w 4673016"/>
                  <a:gd name="connsiteY8-84" fmla="*/ 16933 h 1049866"/>
                  <a:gd name="connsiteX9-85" fmla="*/ 2334464 w 4673016"/>
                  <a:gd name="connsiteY9-86" fmla="*/ 626533 h 1049866"/>
                  <a:gd name="connsiteX10-87" fmla="*/ 3756864 w 4673016"/>
                  <a:gd name="connsiteY10-88" fmla="*/ 0 h 1049866"/>
                  <a:gd name="connsiteX0-89" fmla="*/ 3756864 w 4673016"/>
                  <a:gd name="connsiteY0-90" fmla="*/ 0 h 1049866"/>
                  <a:gd name="connsiteX1-91" fmla="*/ 4673016 w 4673016"/>
                  <a:gd name="connsiteY1-92" fmla="*/ 239402 h 1049866"/>
                  <a:gd name="connsiteX2-93" fmla="*/ 3993931 w 4673016"/>
                  <a:gd name="connsiteY2-94" fmla="*/ 541866 h 1049866"/>
                  <a:gd name="connsiteX3-95" fmla="*/ 3794818 w 4673016"/>
                  <a:gd name="connsiteY3-96" fmla="*/ 436179 h 1049866"/>
                  <a:gd name="connsiteX4-97" fmla="*/ 2300598 w 4673016"/>
                  <a:gd name="connsiteY4-98" fmla="*/ 1049866 h 1049866"/>
                  <a:gd name="connsiteX5-99" fmla="*/ 912064 w 4673016"/>
                  <a:gd name="connsiteY5-100" fmla="*/ 457200 h 1049866"/>
                  <a:gd name="connsiteX6-101" fmla="*/ 624198 w 4673016"/>
                  <a:gd name="connsiteY6-102" fmla="*/ 541866 h 1049866"/>
                  <a:gd name="connsiteX7-103" fmla="*/ 0 w 4673016"/>
                  <a:gd name="connsiteY7-104" fmla="*/ 232979 h 1049866"/>
                  <a:gd name="connsiteX8-105" fmla="*/ 912064 w 4673016"/>
                  <a:gd name="connsiteY8-106" fmla="*/ 16933 h 1049866"/>
                  <a:gd name="connsiteX9-107" fmla="*/ 2323954 w 4673016"/>
                  <a:gd name="connsiteY9-108" fmla="*/ 616023 h 1049866"/>
                  <a:gd name="connsiteX10-109" fmla="*/ 3756864 w 4673016"/>
                  <a:gd name="connsiteY10-110" fmla="*/ 0 h 1049866"/>
                  <a:gd name="connsiteX0-111" fmla="*/ 3756864 w 4673016"/>
                  <a:gd name="connsiteY0-112" fmla="*/ 0 h 1049866"/>
                  <a:gd name="connsiteX1-113" fmla="*/ 4673016 w 4673016"/>
                  <a:gd name="connsiteY1-114" fmla="*/ 239402 h 1049866"/>
                  <a:gd name="connsiteX2-115" fmla="*/ 3993931 w 4673016"/>
                  <a:gd name="connsiteY2-116" fmla="*/ 541866 h 1049866"/>
                  <a:gd name="connsiteX3-117" fmla="*/ 3794818 w 4673016"/>
                  <a:gd name="connsiteY3-118" fmla="*/ 436179 h 1049866"/>
                  <a:gd name="connsiteX4-119" fmla="*/ 2300598 w 4673016"/>
                  <a:gd name="connsiteY4-120" fmla="*/ 1049866 h 1049866"/>
                  <a:gd name="connsiteX5-121" fmla="*/ 912064 w 4673016"/>
                  <a:gd name="connsiteY5-122" fmla="*/ 457200 h 1049866"/>
                  <a:gd name="connsiteX6-123" fmla="*/ 624198 w 4673016"/>
                  <a:gd name="connsiteY6-124" fmla="*/ 541866 h 1049866"/>
                  <a:gd name="connsiteX7-125" fmla="*/ 0 w 4673016"/>
                  <a:gd name="connsiteY7-126" fmla="*/ 275021 h 1049866"/>
                  <a:gd name="connsiteX8-127" fmla="*/ 912064 w 4673016"/>
                  <a:gd name="connsiteY8-128" fmla="*/ 16933 h 1049866"/>
                  <a:gd name="connsiteX9-129" fmla="*/ 2323954 w 4673016"/>
                  <a:gd name="connsiteY9-130" fmla="*/ 616023 h 1049866"/>
                  <a:gd name="connsiteX10-131" fmla="*/ 3756864 w 4673016"/>
                  <a:gd name="connsiteY10-132" fmla="*/ 0 h 1049866"/>
                  <a:gd name="connsiteX0-133" fmla="*/ 3756864 w 4673016"/>
                  <a:gd name="connsiteY0-134" fmla="*/ 0 h 1049866"/>
                  <a:gd name="connsiteX1-135" fmla="*/ 4673016 w 4673016"/>
                  <a:gd name="connsiteY1-136" fmla="*/ 239402 h 1049866"/>
                  <a:gd name="connsiteX2-137" fmla="*/ 3993931 w 4673016"/>
                  <a:gd name="connsiteY2-138" fmla="*/ 541866 h 1049866"/>
                  <a:gd name="connsiteX3-139" fmla="*/ 3815839 w 4673016"/>
                  <a:gd name="connsiteY3-140" fmla="*/ 467710 h 1049866"/>
                  <a:gd name="connsiteX4-141" fmla="*/ 2300598 w 4673016"/>
                  <a:gd name="connsiteY4-142" fmla="*/ 1049866 h 1049866"/>
                  <a:gd name="connsiteX5-143" fmla="*/ 912064 w 4673016"/>
                  <a:gd name="connsiteY5-144" fmla="*/ 457200 h 1049866"/>
                  <a:gd name="connsiteX6-145" fmla="*/ 624198 w 4673016"/>
                  <a:gd name="connsiteY6-146" fmla="*/ 541866 h 1049866"/>
                  <a:gd name="connsiteX7-147" fmla="*/ 0 w 4673016"/>
                  <a:gd name="connsiteY7-148" fmla="*/ 275021 h 1049866"/>
                  <a:gd name="connsiteX8-149" fmla="*/ 912064 w 4673016"/>
                  <a:gd name="connsiteY8-150" fmla="*/ 16933 h 1049866"/>
                  <a:gd name="connsiteX9-151" fmla="*/ 2323954 w 4673016"/>
                  <a:gd name="connsiteY9-152" fmla="*/ 616023 h 1049866"/>
                  <a:gd name="connsiteX10-153" fmla="*/ 3756864 w 4673016"/>
                  <a:gd name="connsiteY10-154" fmla="*/ 0 h 104986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16" name="Freeform 115"/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17" name="Freeform 116"/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18" name="Freeform 117"/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-1" fmla="*/ 168165 w 3731172"/>
                  <a:gd name="connsiteY0-2" fmla="*/ 73572 h 1418896"/>
                  <a:gd name="connsiteX1-3" fmla="*/ 451945 w 3731172"/>
                  <a:gd name="connsiteY1-4" fmla="*/ 0 h 1418896"/>
                  <a:gd name="connsiteX2-5" fmla="*/ 1881352 w 3731172"/>
                  <a:gd name="connsiteY2-6" fmla="*/ 599089 h 1418896"/>
                  <a:gd name="connsiteX3-7" fmla="*/ 3363310 w 3731172"/>
                  <a:gd name="connsiteY3-8" fmla="*/ 0 h 1418896"/>
                  <a:gd name="connsiteX4-9" fmla="*/ 3584027 w 3731172"/>
                  <a:gd name="connsiteY4-10" fmla="*/ 73572 h 1418896"/>
                  <a:gd name="connsiteX5-11" fmla="*/ 2627586 w 3731172"/>
                  <a:gd name="connsiteY5-12" fmla="*/ 441434 h 1418896"/>
                  <a:gd name="connsiteX6-13" fmla="*/ 2596055 w 3731172"/>
                  <a:gd name="connsiteY6-14" fmla="*/ 914400 h 1418896"/>
                  <a:gd name="connsiteX7-15" fmla="*/ 3731172 w 3731172"/>
                  <a:gd name="connsiteY7-16" fmla="*/ 1345324 h 1418896"/>
                  <a:gd name="connsiteX8-17" fmla="*/ 3447393 w 3731172"/>
                  <a:gd name="connsiteY8-18" fmla="*/ 1408386 h 1418896"/>
                  <a:gd name="connsiteX9-19" fmla="*/ 1870841 w 3731172"/>
                  <a:gd name="connsiteY9-20" fmla="*/ 746234 h 1418896"/>
                  <a:gd name="connsiteX10-21" fmla="*/ 262758 w 3731172"/>
                  <a:gd name="connsiteY10-22" fmla="*/ 1418896 h 1418896"/>
                  <a:gd name="connsiteX11-23" fmla="*/ 0 w 3731172"/>
                  <a:gd name="connsiteY11-24" fmla="*/ 1324303 h 1418896"/>
                  <a:gd name="connsiteX12-25" fmla="*/ 1145627 w 3731172"/>
                  <a:gd name="connsiteY12-26" fmla="*/ 882869 h 1418896"/>
                  <a:gd name="connsiteX13-27" fmla="*/ 1114096 w 3731172"/>
                  <a:gd name="connsiteY13-28" fmla="*/ 409903 h 1418896"/>
                  <a:gd name="connsiteX14-29" fmla="*/ 441434 w 3731172"/>
                  <a:gd name="connsiteY14-30" fmla="*/ 10510 h 1418896"/>
                  <a:gd name="connsiteX15-31" fmla="*/ 441434 w 3731172"/>
                  <a:gd name="connsiteY15-32" fmla="*/ 10510 h 1418896"/>
                  <a:gd name="connsiteX0-33" fmla="*/ 168165 w 3731172"/>
                  <a:gd name="connsiteY0-34" fmla="*/ 73572 h 1418896"/>
                  <a:gd name="connsiteX1-35" fmla="*/ 451945 w 3731172"/>
                  <a:gd name="connsiteY1-36" fmla="*/ 0 h 1418896"/>
                  <a:gd name="connsiteX2-37" fmla="*/ 1881352 w 3731172"/>
                  <a:gd name="connsiteY2-38" fmla="*/ 599089 h 1418896"/>
                  <a:gd name="connsiteX3-39" fmla="*/ 3363310 w 3731172"/>
                  <a:gd name="connsiteY3-40" fmla="*/ 0 h 1418896"/>
                  <a:gd name="connsiteX4-41" fmla="*/ 3584027 w 3731172"/>
                  <a:gd name="connsiteY4-42" fmla="*/ 73572 h 1418896"/>
                  <a:gd name="connsiteX5-43" fmla="*/ 2627586 w 3731172"/>
                  <a:gd name="connsiteY5-44" fmla="*/ 441434 h 1418896"/>
                  <a:gd name="connsiteX6-45" fmla="*/ 2596055 w 3731172"/>
                  <a:gd name="connsiteY6-46" fmla="*/ 914400 h 1418896"/>
                  <a:gd name="connsiteX7-47" fmla="*/ 3731172 w 3731172"/>
                  <a:gd name="connsiteY7-48" fmla="*/ 1345324 h 1418896"/>
                  <a:gd name="connsiteX8-49" fmla="*/ 3447393 w 3731172"/>
                  <a:gd name="connsiteY8-50" fmla="*/ 1408386 h 1418896"/>
                  <a:gd name="connsiteX9-51" fmla="*/ 1870841 w 3731172"/>
                  <a:gd name="connsiteY9-52" fmla="*/ 746234 h 1418896"/>
                  <a:gd name="connsiteX10-53" fmla="*/ 262758 w 3731172"/>
                  <a:gd name="connsiteY10-54" fmla="*/ 1418896 h 1418896"/>
                  <a:gd name="connsiteX11-55" fmla="*/ 0 w 3731172"/>
                  <a:gd name="connsiteY11-56" fmla="*/ 1324303 h 1418896"/>
                  <a:gd name="connsiteX12-57" fmla="*/ 1145627 w 3731172"/>
                  <a:gd name="connsiteY12-58" fmla="*/ 882869 h 1418896"/>
                  <a:gd name="connsiteX13-59" fmla="*/ 1114096 w 3731172"/>
                  <a:gd name="connsiteY13-60" fmla="*/ 409903 h 1418896"/>
                  <a:gd name="connsiteX14-61" fmla="*/ 441434 w 3731172"/>
                  <a:gd name="connsiteY14-62" fmla="*/ 10510 h 1418896"/>
                  <a:gd name="connsiteX0-63" fmla="*/ 168165 w 3731172"/>
                  <a:gd name="connsiteY0-64" fmla="*/ 73572 h 1418896"/>
                  <a:gd name="connsiteX1-65" fmla="*/ 451945 w 3731172"/>
                  <a:gd name="connsiteY1-66" fmla="*/ 0 h 1418896"/>
                  <a:gd name="connsiteX2-67" fmla="*/ 1881352 w 3731172"/>
                  <a:gd name="connsiteY2-68" fmla="*/ 599089 h 1418896"/>
                  <a:gd name="connsiteX3-69" fmla="*/ 3363310 w 3731172"/>
                  <a:gd name="connsiteY3-70" fmla="*/ 0 h 1418896"/>
                  <a:gd name="connsiteX4-71" fmla="*/ 3584027 w 3731172"/>
                  <a:gd name="connsiteY4-72" fmla="*/ 73572 h 1418896"/>
                  <a:gd name="connsiteX5-73" fmla="*/ 2627586 w 3731172"/>
                  <a:gd name="connsiteY5-74" fmla="*/ 441434 h 1418896"/>
                  <a:gd name="connsiteX6-75" fmla="*/ 2596055 w 3731172"/>
                  <a:gd name="connsiteY6-76" fmla="*/ 914400 h 1418896"/>
                  <a:gd name="connsiteX7-77" fmla="*/ 3731172 w 3731172"/>
                  <a:gd name="connsiteY7-78" fmla="*/ 1345324 h 1418896"/>
                  <a:gd name="connsiteX8-79" fmla="*/ 3447393 w 3731172"/>
                  <a:gd name="connsiteY8-80" fmla="*/ 1408386 h 1418896"/>
                  <a:gd name="connsiteX9-81" fmla="*/ 1870841 w 3731172"/>
                  <a:gd name="connsiteY9-82" fmla="*/ 746234 h 1418896"/>
                  <a:gd name="connsiteX10-83" fmla="*/ 262758 w 3731172"/>
                  <a:gd name="connsiteY10-84" fmla="*/ 1418896 h 1418896"/>
                  <a:gd name="connsiteX11-85" fmla="*/ 0 w 3731172"/>
                  <a:gd name="connsiteY11-86" fmla="*/ 1324303 h 1418896"/>
                  <a:gd name="connsiteX12-87" fmla="*/ 1145627 w 3731172"/>
                  <a:gd name="connsiteY12-88" fmla="*/ 882869 h 1418896"/>
                  <a:gd name="connsiteX13-89" fmla="*/ 1114096 w 3731172"/>
                  <a:gd name="connsiteY13-90" fmla="*/ 409903 h 1418896"/>
                  <a:gd name="connsiteX14-91" fmla="*/ 357351 w 3731172"/>
                  <a:gd name="connsiteY14-92" fmla="*/ 115613 h 1418896"/>
                  <a:gd name="connsiteX0-93" fmla="*/ 168165 w 3731172"/>
                  <a:gd name="connsiteY0-94" fmla="*/ 73572 h 1418896"/>
                  <a:gd name="connsiteX1-95" fmla="*/ 451945 w 3731172"/>
                  <a:gd name="connsiteY1-96" fmla="*/ 0 h 1418896"/>
                  <a:gd name="connsiteX2-97" fmla="*/ 1881352 w 3731172"/>
                  <a:gd name="connsiteY2-98" fmla="*/ 599089 h 1418896"/>
                  <a:gd name="connsiteX3-99" fmla="*/ 3363310 w 3731172"/>
                  <a:gd name="connsiteY3-100" fmla="*/ 0 h 1418896"/>
                  <a:gd name="connsiteX4-101" fmla="*/ 3584027 w 3731172"/>
                  <a:gd name="connsiteY4-102" fmla="*/ 73572 h 1418896"/>
                  <a:gd name="connsiteX5-103" fmla="*/ 2627586 w 3731172"/>
                  <a:gd name="connsiteY5-104" fmla="*/ 441434 h 1418896"/>
                  <a:gd name="connsiteX6-105" fmla="*/ 2596055 w 3731172"/>
                  <a:gd name="connsiteY6-106" fmla="*/ 914400 h 1418896"/>
                  <a:gd name="connsiteX7-107" fmla="*/ 3731172 w 3731172"/>
                  <a:gd name="connsiteY7-108" fmla="*/ 1345324 h 1418896"/>
                  <a:gd name="connsiteX8-109" fmla="*/ 3447393 w 3731172"/>
                  <a:gd name="connsiteY8-110" fmla="*/ 1408386 h 1418896"/>
                  <a:gd name="connsiteX9-111" fmla="*/ 1870841 w 3731172"/>
                  <a:gd name="connsiteY9-112" fmla="*/ 746234 h 1418896"/>
                  <a:gd name="connsiteX10-113" fmla="*/ 262758 w 3731172"/>
                  <a:gd name="connsiteY10-114" fmla="*/ 1418896 h 1418896"/>
                  <a:gd name="connsiteX11-115" fmla="*/ 0 w 3731172"/>
                  <a:gd name="connsiteY11-116" fmla="*/ 1324303 h 1418896"/>
                  <a:gd name="connsiteX12-117" fmla="*/ 1145627 w 3731172"/>
                  <a:gd name="connsiteY12-118" fmla="*/ 882869 h 1418896"/>
                  <a:gd name="connsiteX13-119" fmla="*/ 1114096 w 3731172"/>
                  <a:gd name="connsiteY13-120" fmla="*/ 409903 h 1418896"/>
                  <a:gd name="connsiteX14-121" fmla="*/ 147144 w 3731172"/>
                  <a:gd name="connsiteY14-122" fmla="*/ 63061 h 1418896"/>
                  <a:gd name="connsiteX0-123" fmla="*/ 168165 w 3731172"/>
                  <a:gd name="connsiteY0-124" fmla="*/ 73572 h 1418896"/>
                  <a:gd name="connsiteX1-125" fmla="*/ 451945 w 3731172"/>
                  <a:gd name="connsiteY1-126" fmla="*/ 0 h 1418896"/>
                  <a:gd name="connsiteX2-127" fmla="*/ 1881352 w 3731172"/>
                  <a:gd name="connsiteY2-128" fmla="*/ 599089 h 1418896"/>
                  <a:gd name="connsiteX3-129" fmla="*/ 3363310 w 3731172"/>
                  <a:gd name="connsiteY3-130" fmla="*/ 0 h 1418896"/>
                  <a:gd name="connsiteX4-131" fmla="*/ 3584027 w 3731172"/>
                  <a:gd name="connsiteY4-132" fmla="*/ 73572 h 1418896"/>
                  <a:gd name="connsiteX5-133" fmla="*/ 2627586 w 3731172"/>
                  <a:gd name="connsiteY5-134" fmla="*/ 441434 h 1418896"/>
                  <a:gd name="connsiteX6-135" fmla="*/ 2596055 w 3731172"/>
                  <a:gd name="connsiteY6-136" fmla="*/ 914400 h 1418896"/>
                  <a:gd name="connsiteX7-137" fmla="*/ 3731172 w 3731172"/>
                  <a:gd name="connsiteY7-138" fmla="*/ 1345324 h 1418896"/>
                  <a:gd name="connsiteX8-139" fmla="*/ 3447393 w 3731172"/>
                  <a:gd name="connsiteY8-140" fmla="*/ 1408386 h 1418896"/>
                  <a:gd name="connsiteX9-141" fmla="*/ 1870841 w 3731172"/>
                  <a:gd name="connsiteY9-142" fmla="*/ 746234 h 1418896"/>
                  <a:gd name="connsiteX10-143" fmla="*/ 262758 w 3731172"/>
                  <a:gd name="connsiteY10-144" fmla="*/ 1418896 h 1418896"/>
                  <a:gd name="connsiteX11-145" fmla="*/ 0 w 3731172"/>
                  <a:gd name="connsiteY11-146" fmla="*/ 1324303 h 1418896"/>
                  <a:gd name="connsiteX12-147" fmla="*/ 1145627 w 3731172"/>
                  <a:gd name="connsiteY12-148" fmla="*/ 882869 h 1418896"/>
                  <a:gd name="connsiteX13-149" fmla="*/ 1114096 w 3731172"/>
                  <a:gd name="connsiteY13-150" fmla="*/ 420413 h 1418896"/>
                  <a:gd name="connsiteX14-151" fmla="*/ 147144 w 3731172"/>
                  <a:gd name="connsiteY14-152" fmla="*/ 63061 h 1418896"/>
                  <a:gd name="connsiteX0-153" fmla="*/ 168165 w 3731172"/>
                  <a:gd name="connsiteY0-154" fmla="*/ 73572 h 1418896"/>
                  <a:gd name="connsiteX1-155" fmla="*/ 451945 w 3731172"/>
                  <a:gd name="connsiteY1-156" fmla="*/ 0 h 1418896"/>
                  <a:gd name="connsiteX2-157" fmla="*/ 1881352 w 3731172"/>
                  <a:gd name="connsiteY2-158" fmla="*/ 599089 h 1418896"/>
                  <a:gd name="connsiteX3-159" fmla="*/ 3363310 w 3731172"/>
                  <a:gd name="connsiteY3-160" fmla="*/ 0 h 1418896"/>
                  <a:gd name="connsiteX4-161" fmla="*/ 3584027 w 3731172"/>
                  <a:gd name="connsiteY4-162" fmla="*/ 73572 h 1418896"/>
                  <a:gd name="connsiteX5-163" fmla="*/ 2627586 w 3731172"/>
                  <a:gd name="connsiteY5-164" fmla="*/ 441434 h 1418896"/>
                  <a:gd name="connsiteX6-165" fmla="*/ 2596055 w 3731172"/>
                  <a:gd name="connsiteY6-166" fmla="*/ 914400 h 1418896"/>
                  <a:gd name="connsiteX7-167" fmla="*/ 3731172 w 3731172"/>
                  <a:gd name="connsiteY7-168" fmla="*/ 1345324 h 1418896"/>
                  <a:gd name="connsiteX8-169" fmla="*/ 3447393 w 3731172"/>
                  <a:gd name="connsiteY8-170" fmla="*/ 1408386 h 1418896"/>
                  <a:gd name="connsiteX9-171" fmla="*/ 1870841 w 3731172"/>
                  <a:gd name="connsiteY9-172" fmla="*/ 746234 h 1418896"/>
                  <a:gd name="connsiteX10-173" fmla="*/ 262758 w 3731172"/>
                  <a:gd name="connsiteY10-174" fmla="*/ 1418896 h 1418896"/>
                  <a:gd name="connsiteX11-175" fmla="*/ 0 w 3731172"/>
                  <a:gd name="connsiteY11-176" fmla="*/ 1324303 h 1418896"/>
                  <a:gd name="connsiteX12-177" fmla="*/ 1145627 w 3731172"/>
                  <a:gd name="connsiteY12-178" fmla="*/ 882869 h 1418896"/>
                  <a:gd name="connsiteX13-179" fmla="*/ 1114096 w 3731172"/>
                  <a:gd name="connsiteY13-180" fmla="*/ 420413 h 1418896"/>
                  <a:gd name="connsiteX14-181" fmla="*/ 189185 w 3731172"/>
                  <a:gd name="connsiteY14-182" fmla="*/ 84081 h 1418896"/>
                  <a:gd name="connsiteX0-183" fmla="*/ 168165 w 3731172"/>
                  <a:gd name="connsiteY0-184" fmla="*/ 73572 h 1418896"/>
                  <a:gd name="connsiteX1-185" fmla="*/ 451945 w 3731172"/>
                  <a:gd name="connsiteY1-186" fmla="*/ 0 h 1418896"/>
                  <a:gd name="connsiteX2-187" fmla="*/ 1881352 w 3731172"/>
                  <a:gd name="connsiteY2-188" fmla="*/ 599089 h 1418896"/>
                  <a:gd name="connsiteX3-189" fmla="*/ 3363310 w 3731172"/>
                  <a:gd name="connsiteY3-190" fmla="*/ 0 h 1418896"/>
                  <a:gd name="connsiteX4-191" fmla="*/ 3584027 w 3731172"/>
                  <a:gd name="connsiteY4-192" fmla="*/ 73572 h 1418896"/>
                  <a:gd name="connsiteX5-193" fmla="*/ 2627586 w 3731172"/>
                  <a:gd name="connsiteY5-194" fmla="*/ 441434 h 1418896"/>
                  <a:gd name="connsiteX6-195" fmla="*/ 2596055 w 3731172"/>
                  <a:gd name="connsiteY6-196" fmla="*/ 914400 h 1418896"/>
                  <a:gd name="connsiteX7-197" fmla="*/ 3731172 w 3731172"/>
                  <a:gd name="connsiteY7-198" fmla="*/ 1345324 h 1418896"/>
                  <a:gd name="connsiteX8-199" fmla="*/ 3447393 w 3731172"/>
                  <a:gd name="connsiteY8-200" fmla="*/ 1408386 h 1418896"/>
                  <a:gd name="connsiteX9-201" fmla="*/ 1870841 w 3731172"/>
                  <a:gd name="connsiteY9-202" fmla="*/ 746234 h 1418896"/>
                  <a:gd name="connsiteX10-203" fmla="*/ 262758 w 3731172"/>
                  <a:gd name="connsiteY10-204" fmla="*/ 1418896 h 1418896"/>
                  <a:gd name="connsiteX11-205" fmla="*/ 0 w 3731172"/>
                  <a:gd name="connsiteY11-206" fmla="*/ 1324303 h 1418896"/>
                  <a:gd name="connsiteX12-207" fmla="*/ 1145627 w 3731172"/>
                  <a:gd name="connsiteY12-208" fmla="*/ 882869 h 1418896"/>
                  <a:gd name="connsiteX13-209" fmla="*/ 1114096 w 3731172"/>
                  <a:gd name="connsiteY13-210" fmla="*/ 420413 h 1418896"/>
                  <a:gd name="connsiteX14-211" fmla="*/ 189185 w 3731172"/>
                  <a:gd name="connsiteY14-212" fmla="*/ 84081 h 1418896"/>
                  <a:gd name="connsiteX15-213" fmla="*/ 168165 w 3731172"/>
                  <a:gd name="connsiteY15-214" fmla="*/ 73572 h 1418896"/>
                  <a:gd name="connsiteX0-215" fmla="*/ 168165 w 3731172"/>
                  <a:gd name="connsiteY0-216" fmla="*/ 73572 h 1418896"/>
                  <a:gd name="connsiteX1-217" fmla="*/ 451945 w 3731172"/>
                  <a:gd name="connsiteY1-218" fmla="*/ 0 h 1418896"/>
                  <a:gd name="connsiteX2-219" fmla="*/ 1881352 w 3731172"/>
                  <a:gd name="connsiteY2-220" fmla="*/ 599089 h 1418896"/>
                  <a:gd name="connsiteX3-221" fmla="*/ 3363310 w 3731172"/>
                  <a:gd name="connsiteY3-222" fmla="*/ 0 h 1418896"/>
                  <a:gd name="connsiteX4-223" fmla="*/ 3584027 w 3731172"/>
                  <a:gd name="connsiteY4-224" fmla="*/ 73572 h 1418896"/>
                  <a:gd name="connsiteX5-225" fmla="*/ 2627586 w 3731172"/>
                  <a:gd name="connsiteY5-226" fmla="*/ 441434 h 1418896"/>
                  <a:gd name="connsiteX6-227" fmla="*/ 2596055 w 3731172"/>
                  <a:gd name="connsiteY6-228" fmla="*/ 914400 h 1418896"/>
                  <a:gd name="connsiteX7-229" fmla="*/ 3731172 w 3731172"/>
                  <a:gd name="connsiteY7-230" fmla="*/ 1345324 h 1418896"/>
                  <a:gd name="connsiteX8-231" fmla="*/ 3447393 w 3731172"/>
                  <a:gd name="connsiteY8-232" fmla="*/ 1408386 h 1418896"/>
                  <a:gd name="connsiteX9-233" fmla="*/ 1870841 w 3731172"/>
                  <a:gd name="connsiteY9-234" fmla="*/ 746234 h 1418896"/>
                  <a:gd name="connsiteX10-235" fmla="*/ 262758 w 3731172"/>
                  <a:gd name="connsiteY10-236" fmla="*/ 1418896 h 1418896"/>
                  <a:gd name="connsiteX11-237" fmla="*/ 0 w 3731172"/>
                  <a:gd name="connsiteY11-238" fmla="*/ 1324303 h 1418896"/>
                  <a:gd name="connsiteX12-239" fmla="*/ 1145627 w 3731172"/>
                  <a:gd name="connsiteY12-240" fmla="*/ 882869 h 1418896"/>
                  <a:gd name="connsiteX13-241" fmla="*/ 1156137 w 3731172"/>
                  <a:gd name="connsiteY13-242" fmla="*/ 441434 h 1418896"/>
                  <a:gd name="connsiteX14-243" fmla="*/ 189185 w 3731172"/>
                  <a:gd name="connsiteY14-244" fmla="*/ 84081 h 1418896"/>
                  <a:gd name="connsiteX15-245" fmla="*/ 168165 w 3731172"/>
                  <a:gd name="connsiteY15-246" fmla="*/ 73572 h 1418896"/>
                  <a:gd name="connsiteX0-247" fmla="*/ 168165 w 3731172"/>
                  <a:gd name="connsiteY0-248" fmla="*/ 73572 h 1418896"/>
                  <a:gd name="connsiteX1-249" fmla="*/ 451945 w 3731172"/>
                  <a:gd name="connsiteY1-250" fmla="*/ 0 h 1418896"/>
                  <a:gd name="connsiteX2-251" fmla="*/ 1881352 w 3731172"/>
                  <a:gd name="connsiteY2-252" fmla="*/ 599089 h 1418896"/>
                  <a:gd name="connsiteX3-253" fmla="*/ 3363310 w 3731172"/>
                  <a:gd name="connsiteY3-254" fmla="*/ 0 h 1418896"/>
                  <a:gd name="connsiteX4-255" fmla="*/ 3584027 w 3731172"/>
                  <a:gd name="connsiteY4-256" fmla="*/ 73572 h 1418896"/>
                  <a:gd name="connsiteX5-257" fmla="*/ 2627586 w 3731172"/>
                  <a:gd name="connsiteY5-258" fmla="*/ 441434 h 1418896"/>
                  <a:gd name="connsiteX6-259" fmla="*/ 2596055 w 3731172"/>
                  <a:gd name="connsiteY6-260" fmla="*/ 914400 h 1418896"/>
                  <a:gd name="connsiteX7-261" fmla="*/ 3731172 w 3731172"/>
                  <a:gd name="connsiteY7-262" fmla="*/ 1345324 h 1418896"/>
                  <a:gd name="connsiteX8-263" fmla="*/ 3447393 w 3731172"/>
                  <a:gd name="connsiteY8-264" fmla="*/ 1408386 h 1418896"/>
                  <a:gd name="connsiteX9-265" fmla="*/ 1870841 w 3731172"/>
                  <a:gd name="connsiteY9-266" fmla="*/ 746234 h 1418896"/>
                  <a:gd name="connsiteX10-267" fmla="*/ 262758 w 3731172"/>
                  <a:gd name="connsiteY10-268" fmla="*/ 1418896 h 1418896"/>
                  <a:gd name="connsiteX11-269" fmla="*/ 0 w 3731172"/>
                  <a:gd name="connsiteY11-270" fmla="*/ 1324303 h 1418896"/>
                  <a:gd name="connsiteX12-271" fmla="*/ 1145627 w 3731172"/>
                  <a:gd name="connsiteY12-272" fmla="*/ 882869 h 1418896"/>
                  <a:gd name="connsiteX13-273" fmla="*/ 1145626 w 3731172"/>
                  <a:gd name="connsiteY13-274" fmla="*/ 451945 h 1418896"/>
                  <a:gd name="connsiteX14-275" fmla="*/ 189185 w 3731172"/>
                  <a:gd name="connsiteY14-276" fmla="*/ 84081 h 1418896"/>
                  <a:gd name="connsiteX15-277" fmla="*/ 168165 w 3731172"/>
                  <a:gd name="connsiteY15-278" fmla="*/ 73572 h 1418896"/>
                  <a:gd name="connsiteX0-279" fmla="*/ 168165 w 3731172"/>
                  <a:gd name="connsiteY0-280" fmla="*/ 73572 h 1418896"/>
                  <a:gd name="connsiteX1-281" fmla="*/ 451945 w 3731172"/>
                  <a:gd name="connsiteY1-282" fmla="*/ 0 h 1418896"/>
                  <a:gd name="connsiteX2-283" fmla="*/ 1881352 w 3731172"/>
                  <a:gd name="connsiteY2-284" fmla="*/ 599089 h 1418896"/>
                  <a:gd name="connsiteX3-285" fmla="*/ 3363310 w 3731172"/>
                  <a:gd name="connsiteY3-286" fmla="*/ 0 h 1418896"/>
                  <a:gd name="connsiteX4-287" fmla="*/ 3584027 w 3731172"/>
                  <a:gd name="connsiteY4-288" fmla="*/ 73572 h 1418896"/>
                  <a:gd name="connsiteX5-289" fmla="*/ 2627586 w 3731172"/>
                  <a:gd name="connsiteY5-290" fmla="*/ 441434 h 1418896"/>
                  <a:gd name="connsiteX6-291" fmla="*/ 2596055 w 3731172"/>
                  <a:gd name="connsiteY6-292" fmla="*/ 914400 h 1418896"/>
                  <a:gd name="connsiteX7-293" fmla="*/ 3731172 w 3731172"/>
                  <a:gd name="connsiteY7-294" fmla="*/ 1345324 h 1418896"/>
                  <a:gd name="connsiteX8-295" fmla="*/ 3447393 w 3731172"/>
                  <a:gd name="connsiteY8-296" fmla="*/ 1408386 h 1418896"/>
                  <a:gd name="connsiteX9-297" fmla="*/ 1870841 w 3731172"/>
                  <a:gd name="connsiteY9-298" fmla="*/ 746234 h 1418896"/>
                  <a:gd name="connsiteX10-299" fmla="*/ 262758 w 3731172"/>
                  <a:gd name="connsiteY10-300" fmla="*/ 1418896 h 1418896"/>
                  <a:gd name="connsiteX11-301" fmla="*/ 0 w 3731172"/>
                  <a:gd name="connsiteY11-302" fmla="*/ 1324303 h 1418896"/>
                  <a:gd name="connsiteX12-303" fmla="*/ 1145627 w 3731172"/>
                  <a:gd name="connsiteY12-304" fmla="*/ 903890 h 1418896"/>
                  <a:gd name="connsiteX13-305" fmla="*/ 1145626 w 3731172"/>
                  <a:gd name="connsiteY13-306" fmla="*/ 451945 h 1418896"/>
                  <a:gd name="connsiteX14-307" fmla="*/ 189185 w 3731172"/>
                  <a:gd name="connsiteY14-308" fmla="*/ 84081 h 1418896"/>
                  <a:gd name="connsiteX15-309" fmla="*/ 168165 w 3731172"/>
                  <a:gd name="connsiteY15-310" fmla="*/ 73572 h 1418896"/>
                  <a:gd name="connsiteX0-311" fmla="*/ 147144 w 3710151"/>
                  <a:gd name="connsiteY0-312" fmla="*/ 73572 h 1418896"/>
                  <a:gd name="connsiteX1-313" fmla="*/ 430924 w 3710151"/>
                  <a:gd name="connsiteY1-314" fmla="*/ 0 h 1418896"/>
                  <a:gd name="connsiteX2-315" fmla="*/ 1860331 w 3710151"/>
                  <a:gd name="connsiteY2-316" fmla="*/ 599089 h 1418896"/>
                  <a:gd name="connsiteX3-317" fmla="*/ 3342289 w 3710151"/>
                  <a:gd name="connsiteY3-318" fmla="*/ 0 h 1418896"/>
                  <a:gd name="connsiteX4-319" fmla="*/ 3563006 w 3710151"/>
                  <a:gd name="connsiteY4-320" fmla="*/ 73572 h 1418896"/>
                  <a:gd name="connsiteX5-321" fmla="*/ 2606565 w 3710151"/>
                  <a:gd name="connsiteY5-322" fmla="*/ 441434 h 1418896"/>
                  <a:gd name="connsiteX6-323" fmla="*/ 2575034 w 3710151"/>
                  <a:gd name="connsiteY6-324" fmla="*/ 914400 h 1418896"/>
                  <a:gd name="connsiteX7-325" fmla="*/ 3710151 w 3710151"/>
                  <a:gd name="connsiteY7-326" fmla="*/ 1345324 h 1418896"/>
                  <a:gd name="connsiteX8-327" fmla="*/ 3426372 w 3710151"/>
                  <a:gd name="connsiteY8-328" fmla="*/ 1408386 h 1418896"/>
                  <a:gd name="connsiteX9-329" fmla="*/ 1849820 w 3710151"/>
                  <a:gd name="connsiteY9-330" fmla="*/ 746234 h 1418896"/>
                  <a:gd name="connsiteX10-331" fmla="*/ 241737 w 3710151"/>
                  <a:gd name="connsiteY10-332" fmla="*/ 1418896 h 1418896"/>
                  <a:gd name="connsiteX11-333" fmla="*/ 0 w 3710151"/>
                  <a:gd name="connsiteY11-334" fmla="*/ 1334814 h 1418896"/>
                  <a:gd name="connsiteX12-335" fmla="*/ 1124606 w 3710151"/>
                  <a:gd name="connsiteY12-336" fmla="*/ 903890 h 1418896"/>
                  <a:gd name="connsiteX13-337" fmla="*/ 1124605 w 3710151"/>
                  <a:gd name="connsiteY13-338" fmla="*/ 451945 h 1418896"/>
                  <a:gd name="connsiteX14-339" fmla="*/ 168164 w 3710151"/>
                  <a:gd name="connsiteY14-340" fmla="*/ 84081 h 1418896"/>
                  <a:gd name="connsiteX15-341" fmla="*/ 147144 w 3710151"/>
                  <a:gd name="connsiteY15-342" fmla="*/ 73572 h 1418896"/>
                  <a:gd name="connsiteX0-343" fmla="*/ 147144 w 3710151"/>
                  <a:gd name="connsiteY0-344" fmla="*/ 73572 h 1418896"/>
                  <a:gd name="connsiteX1-345" fmla="*/ 430924 w 3710151"/>
                  <a:gd name="connsiteY1-346" fmla="*/ 0 h 1418896"/>
                  <a:gd name="connsiteX2-347" fmla="*/ 1860331 w 3710151"/>
                  <a:gd name="connsiteY2-348" fmla="*/ 599089 h 1418896"/>
                  <a:gd name="connsiteX3-349" fmla="*/ 3342289 w 3710151"/>
                  <a:gd name="connsiteY3-350" fmla="*/ 0 h 1418896"/>
                  <a:gd name="connsiteX4-351" fmla="*/ 3563006 w 3710151"/>
                  <a:gd name="connsiteY4-352" fmla="*/ 73572 h 1418896"/>
                  <a:gd name="connsiteX5-353" fmla="*/ 2606565 w 3710151"/>
                  <a:gd name="connsiteY5-354" fmla="*/ 441434 h 1418896"/>
                  <a:gd name="connsiteX6-355" fmla="*/ 2606565 w 3710151"/>
                  <a:gd name="connsiteY6-356" fmla="*/ 924910 h 1418896"/>
                  <a:gd name="connsiteX7-357" fmla="*/ 3710151 w 3710151"/>
                  <a:gd name="connsiteY7-358" fmla="*/ 1345324 h 1418896"/>
                  <a:gd name="connsiteX8-359" fmla="*/ 3426372 w 3710151"/>
                  <a:gd name="connsiteY8-360" fmla="*/ 1408386 h 1418896"/>
                  <a:gd name="connsiteX9-361" fmla="*/ 1849820 w 3710151"/>
                  <a:gd name="connsiteY9-362" fmla="*/ 746234 h 1418896"/>
                  <a:gd name="connsiteX10-363" fmla="*/ 241737 w 3710151"/>
                  <a:gd name="connsiteY10-364" fmla="*/ 1418896 h 1418896"/>
                  <a:gd name="connsiteX11-365" fmla="*/ 0 w 3710151"/>
                  <a:gd name="connsiteY11-366" fmla="*/ 1334814 h 1418896"/>
                  <a:gd name="connsiteX12-367" fmla="*/ 1124606 w 3710151"/>
                  <a:gd name="connsiteY12-368" fmla="*/ 903890 h 1418896"/>
                  <a:gd name="connsiteX13-369" fmla="*/ 1124605 w 3710151"/>
                  <a:gd name="connsiteY13-370" fmla="*/ 451945 h 1418896"/>
                  <a:gd name="connsiteX14-371" fmla="*/ 168164 w 3710151"/>
                  <a:gd name="connsiteY14-372" fmla="*/ 84081 h 1418896"/>
                  <a:gd name="connsiteX15-373" fmla="*/ 147144 w 3710151"/>
                  <a:gd name="connsiteY15-374" fmla="*/ 73572 h 1418896"/>
                  <a:gd name="connsiteX0-375" fmla="*/ 147144 w 3710151"/>
                  <a:gd name="connsiteY0-376" fmla="*/ 73572 h 1418896"/>
                  <a:gd name="connsiteX1-377" fmla="*/ 430924 w 3710151"/>
                  <a:gd name="connsiteY1-378" fmla="*/ 0 h 1418896"/>
                  <a:gd name="connsiteX2-379" fmla="*/ 1860331 w 3710151"/>
                  <a:gd name="connsiteY2-380" fmla="*/ 599089 h 1418896"/>
                  <a:gd name="connsiteX3-381" fmla="*/ 3342289 w 3710151"/>
                  <a:gd name="connsiteY3-382" fmla="*/ 0 h 1418896"/>
                  <a:gd name="connsiteX4-383" fmla="*/ 3563006 w 3710151"/>
                  <a:gd name="connsiteY4-384" fmla="*/ 73572 h 1418896"/>
                  <a:gd name="connsiteX5-385" fmla="*/ 2606565 w 3710151"/>
                  <a:gd name="connsiteY5-386" fmla="*/ 441434 h 1418896"/>
                  <a:gd name="connsiteX6-387" fmla="*/ 2610282 w 3710151"/>
                  <a:gd name="connsiteY6-388" fmla="*/ 902607 h 1418896"/>
                  <a:gd name="connsiteX7-389" fmla="*/ 3710151 w 3710151"/>
                  <a:gd name="connsiteY7-390" fmla="*/ 1345324 h 1418896"/>
                  <a:gd name="connsiteX8-391" fmla="*/ 3426372 w 3710151"/>
                  <a:gd name="connsiteY8-392" fmla="*/ 1408386 h 1418896"/>
                  <a:gd name="connsiteX9-393" fmla="*/ 1849820 w 3710151"/>
                  <a:gd name="connsiteY9-394" fmla="*/ 746234 h 1418896"/>
                  <a:gd name="connsiteX10-395" fmla="*/ 241737 w 3710151"/>
                  <a:gd name="connsiteY10-396" fmla="*/ 1418896 h 1418896"/>
                  <a:gd name="connsiteX11-397" fmla="*/ 0 w 3710151"/>
                  <a:gd name="connsiteY11-398" fmla="*/ 1334814 h 1418896"/>
                  <a:gd name="connsiteX12-399" fmla="*/ 1124606 w 3710151"/>
                  <a:gd name="connsiteY12-400" fmla="*/ 903890 h 1418896"/>
                  <a:gd name="connsiteX13-401" fmla="*/ 1124605 w 3710151"/>
                  <a:gd name="connsiteY13-402" fmla="*/ 451945 h 1418896"/>
                  <a:gd name="connsiteX14-403" fmla="*/ 168164 w 3710151"/>
                  <a:gd name="connsiteY14-404" fmla="*/ 84081 h 1418896"/>
                  <a:gd name="connsiteX15-405" fmla="*/ 147144 w 3710151"/>
                  <a:gd name="connsiteY15-406" fmla="*/ 73572 h 1418896"/>
                  <a:gd name="connsiteX0-407" fmla="*/ 147144 w 3710151"/>
                  <a:gd name="connsiteY0-408" fmla="*/ 73572 h 1418896"/>
                  <a:gd name="connsiteX1-409" fmla="*/ 430924 w 3710151"/>
                  <a:gd name="connsiteY1-410" fmla="*/ 0 h 1418896"/>
                  <a:gd name="connsiteX2-411" fmla="*/ 1860331 w 3710151"/>
                  <a:gd name="connsiteY2-412" fmla="*/ 599089 h 1418896"/>
                  <a:gd name="connsiteX3-413" fmla="*/ 3342289 w 3710151"/>
                  <a:gd name="connsiteY3-414" fmla="*/ 0 h 1418896"/>
                  <a:gd name="connsiteX4-415" fmla="*/ 3563006 w 3710151"/>
                  <a:gd name="connsiteY4-416" fmla="*/ 73572 h 1418896"/>
                  <a:gd name="connsiteX5-417" fmla="*/ 2617717 w 3710151"/>
                  <a:gd name="connsiteY5-418" fmla="*/ 445151 h 1418896"/>
                  <a:gd name="connsiteX6-419" fmla="*/ 2610282 w 3710151"/>
                  <a:gd name="connsiteY6-420" fmla="*/ 902607 h 1418896"/>
                  <a:gd name="connsiteX7-421" fmla="*/ 3710151 w 3710151"/>
                  <a:gd name="connsiteY7-422" fmla="*/ 1345324 h 1418896"/>
                  <a:gd name="connsiteX8-423" fmla="*/ 3426372 w 3710151"/>
                  <a:gd name="connsiteY8-424" fmla="*/ 1408386 h 1418896"/>
                  <a:gd name="connsiteX9-425" fmla="*/ 1849820 w 3710151"/>
                  <a:gd name="connsiteY9-426" fmla="*/ 746234 h 1418896"/>
                  <a:gd name="connsiteX10-427" fmla="*/ 241737 w 3710151"/>
                  <a:gd name="connsiteY10-428" fmla="*/ 1418896 h 1418896"/>
                  <a:gd name="connsiteX11-429" fmla="*/ 0 w 3710151"/>
                  <a:gd name="connsiteY11-430" fmla="*/ 1334814 h 1418896"/>
                  <a:gd name="connsiteX12-431" fmla="*/ 1124606 w 3710151"/>
                  <a:gd name="connsiteY12-432" fmla="*/ 903890 h 1418896"/>
                  <a:gd name="connsiteX13-433" fmla="*/ 1124605 w 3710151"/>
                  <a:gd name="connsiteY13-434" fmla="*/ 451945 h 1418896"/>
                  <a:gd name="connsiteX14-435" fmla="*/ 168164 w 3710151"/>
                  <a:gd name="connsiteY14-436" fmla="*/ 84081 h 1418896"/>
                  <a:gd name="connsiteX15-437" fmla="*/ 147144 w 3710151"/>
                  <a:gd name="connsiteY15-438" fmla="*/ 73572 h 1418896"/>
                  <a:gd name="connsiteX0-439" fmla="*/ 147144 w 3710151"/>
                  <a:gd name="connsiteY0-440" fmla="*/ 73572 h 1418896"/>
                  <a:gd name="connsiteX1-441" fmla="*/ 430924 w 3710151"/>
                  <a:gd name="connsiteY1-442" fmla="*/ 0 h 1418896"/>
                  <a:gd name="connsiteX2-443" fmla="*/ 1860331 w 3710151"/>
                  <a:gd name="connsiteY2-444" fmla="*/ 599089 h 1418896"/>
                  <a:gd name="connsiteX3-445" fmla="*/ 3342289 w 3710151"/>
                  <a:gd name="connsiteY3-446" fmla="*/ 0 h 1418896"/>
                  <a:gd name="connsiteX4-447" fmla="*/ 3563006 w 3710151"/>
                  <a:gd name="connsiteY4-448" fmla="*/ 73572 h 1418896"/>
                  <a:gd name="connsiteX5-449" fmla="*/ 2617717 w 3710151"/>
                  <a:gd name="connsiteY5-450" fmla="*/ 448868 h 1418896"/>
                  <a:gd name="connsiteX6-451" fmla="*/ 2610282 w 3710151"/>
                  <a:gd name="connsiteY6-452" fmla="*/ 902607 h 1418896"/>
                  <a:gd name="connsiteX7-453" fmla="*/ 3710151 w 3710151"/>
                  <a:gd name="connsiteY7-454" fmla="*/ 1345324 h 1418896"/>
                  <a:gd name="connsiteX8-455" fmla="*/ 3426372 w 3710151"/>
                  <a:gd name="connsiteY8-456" fmla="*/ 1408386 h 1418896"/>
                  <a:gd name="connsiteX9-457" fmla="*/ 1849820 w 3710151"/>
                  <a:gd name="connsiteY9-458" fmla="*/ 746234 h 1418896"/>
                  <a:gd name="connsiteX10-459" fmla="*/ 241737 w 3710151"/>
                  <a:gd name="connsiteY10-460" fmla="*/ 1418896 h 1418896"/>
                  <a:gd name="connsiteX11-461" fmla="*/ 0 w 3710151"/>
                  <a:gd name="connsiteY11-462" fmla="*/ 1334814 h 1418896"/>
                  <a:gd name="connsiteX12-463" fmla="*/ 1124606 w 3710151"/>
                  <a:gd name="connsiteY12-464" fmla="*/ 903890 h 1418896"/>
                  <a:gd name="connsiteX13-465" fmla="*/ 1124605 w 3710151"/>
                  <a:gd name="connsiteY13-466" fmla="*/ 451945 h 1418896"/>
                  <a:gd name="connsiteX14-467" fmla="*/ 168164 w 3710151"/>
                  <a:gd name="connsiteY14-468" fmla="*/ 84081 h 1418896"/>
                  <a:gd name="connsiteX15-469" fmla="*/ 147144 w 3710151"/>
                  <a:gd name="connsiteY15-470" fmla="*/ 73572 h 1418896"/>
                  <a:gd name="connsiteX0-471" fmla="*/ 147144 w 3710151"/>
                  <a:gd name="connsiteY0-472" fmla="*/ 73572 h 1418896"/>
                  <a:gd name="connsiteX1-473" fmla="*/ 430924 w 3710151"/>
                  <a:gd name="connsiteY1-474" fmla="*/ 0 h 1418896"/>
                  <a:gd name="connsiteX2-475" fmla="*/ 1838028 w 3710151"/>
                  <a:gd name="connsiteY2-476" fmla="*/ 591655 h 1418896"/>
                  <a:gd name="connsiteX3-477" fmla="*/ 3342289 w 3710151"/>
                  <a:gd name="connsiteY3-478" fmla="*/ 0 h 1418896"/>
                  <a:gd name="connsiteX4-479" fmla="*/ 3563006 w 3710151"/>
                  <a:gd name="connsiteY4-480" fmla="*/ 73572 h 1418896"/>
                  <a:gd name="connsiteX5-481" fmla="*/ 2617717 w 3710151"/>
                  <a:gd name="connsiteY5-482" fmla="*/ 448868 h 1418896"/>
                  <a:gd name="connsiteX6-483" fmla="*/ 2610282 w 3710151"/>
                  <a:gd name="connsiteY6-484" fmla="*/ 902607 h 1418896"/>
                  <a:gd name="connsiteX7-485" fmla="*/ 3710151 w 3710151"/>
                  <a:gd name="connsiteY7-486" fmla="*/ 1345324 h 1418896"/>
                  <a:gd name="connsiteX8-487" fmla="*/ 3426372 w 3710151"/>
                  <a:gd name="connsiteY8-488" fmla="*/ 1408386 h 1418896"/>
                  <a:gd name="connsiteX9-489" fmla="*/ 1849820 w 3710151"/>
                  <a:gd name="connsiteY9-490" fmla="*/ 746234 h 1418896"/>
                  <a:gd name="connsiteX10-491" fmla="*/ 241737 w 3710151"/>
                  <a:gd name="connsiteY10-492" fmla="*/ 1418896 h 1418896"/>
                  <a:gd name="connsiteX11-493" fmla="*/ 0 w 3710151"/>
                  <a:gd name="connsiteY11-494" fmla="*/ 1334814 h 1418896"/>
                  <a:gd name="connsiteX12-495" fmla="*/ 1124606 w 3710151"/>
                  <a:gd name="connsiteY12-496" fmla="*/ 903890 h 1418896"/>
                  <a:gd name="connsiteX13-497" fmla="*/ 1124605 w 3710151"/>
                  <a:gd name="connsiteY13-498" fmla="*/ 451945 h 1418896"/>
                  <a:gd name="connsiteX14-499" fmla="*/ 168164 w 3710151"/>
                  <a:gd name="connsiteY14-500" fmla="*/ 84081 h 1418896"/>
                  <a:gd name="connsiteX15-501" fmla="*/ 147144 w 3710151"/>
                  <a:gd name="connsiteY15-502" fmla="*/ 73572 h 1418896"/>
                  <a:gd name="connsiteX0-503" fmla="*/ 147144 w 3710151"/>
                  <a:gd name="connsiteY0-504" fmla="*/ 73572 h 1418896"/>
                  <a:gd name="connsiteX1-505" fmla="*/ 430924 w 3710151"/>
                  <a:gd name="connsiteY1-506" fmla="*/ 0 h 1418896"/>
                  <a:gd name="connsiteX2-507" fmla="*/ 1838028 w 3710151"/>
                  <a:gd name="connsiteY2-508" fmla="*/ 591655 h 1418896"/>
                  <a:gd name="connsiteX3-509" fmla="*/ 3342289 w 3710151"/>
                  <a:gd name="connsiteY3-510" fmla="*/ 0 h 1418896"/>
                  <a:gd name="connsiteX4-511" fmla="*/ 3563006 w 3710151"/>
                  <a:gd name="connsiteY4-512" fmla="*/ 73572 h 1418896"/>
                  <a:gd name="connsiteX5-513" fmla="*/ 2617717 w 3710151"/>
                  <a:gd name="connsiteY5-514" fmla="*/ 448868 h 1418896"/>
                  <a:gd name="connsiteX6-515" fmla="*/ 2610282 w 3710151"/>
                  <a:gd name="connsiteY6-516" fmla="*/ 902607 h 1418896"/>
                  <a:gd name="connsiteX7-517" fmla="*/ 3710151 w 3710151"/>
                  <a:gd name="connsiteY7-518" fmla="*/ 1345324 h 1418896"/>
                  <a:gd name="connsiteX8-519" fmla="*/ 3426372 w 3710151"/>
                  <a:gd name="connsiteY8-520" fmla="*/ 1408386 h 1418896"/>
                  <a:gd name="connsiteX9-521" fmla="*/ 1849820 w 3710151"/>
                  <a:gd name="connsiteY9-522" fmla="*/ 746234 h 1418896"/>
                  <a:gd name="connsiteX10-523" fmla="*/ 241737 w 3710151"/>
                  <a:gd name="connsiteY10-524" fmla="*/ 1418896 h 1418896"/>
                  <a:gd name="connsiteX11-525" fmla="*/ 0 w 3710151"/>
                  <a:gd name="connsiteY11-526" fmla="*/ 1334814 h 1418896"/>
                  <a:gd name="connsiteX12-527" fmla="*/ 1124606 w 3710151"/>
                  <a:gd name="connsiteY12-528" fmla="*/ 903890 h 1418896"/>
                  <a:gd name="connsiteX13-529" fmla="*/ 1087434 w 3710151"/>
                  <a:gd name="connsiteY13-530" fmla="*/ 451945 h 1418896"/>
                  <a:gd name="connsiteX14-531" fmla="*/ 168164 w 3710151"/>
                  <a:gd name="connsiteY14-532" fmla="*/ 84081 h 1418896"/>
                  <a:gd name="connsiteX15-533" fmla="*/ 147144 w 3710151"/>
                  <a:gd name="connsiteY15-534" fmla="*/ 73572 h 1418896"/>
                  <a:gd name="connsiteX0-535" fmla="*/ 147144 w 3710151"/>
                  <a:gd name="connsiteY0-536" fmla="*/ 73572 h 1418896"/>
                  <a:gd name="connsiteX1-537" fmla="*/ 430924 w 3710151"/>
                  <a:gd name="connsiteY1-538" fmla="*/ 0 h 1418896"/>
                  <a:gd name="connsiteX2-539" fmla="*/ 1838028 w 3710151"/>
                  <a:gd name="connsiteY2-540" fmla="*/ 591655 h 1418896"/>
                  <a:gd name="connsiteX3-541" fmla="*/ 3342289 w 3710151"/>
                  <a:gd name="connsiteY3-542" fmla="*/ 0 h 1418896"/>
                  <a:gd name="connsiteX4-543" fmla="*/ 3563006 w 3710151"/>
                  <a:gd name="connsiteY4-544" fmla="*/ 73572 h 1418896"/>
                  <a:gd name="connsiteX5-545" fmla="*/ 2617717 w 3710151"/>
                  <a:gd name="connsiteY5-546" fmla="*/ 448868 h 1418896"/>
                  <a:gd name="connsiteX6-547" fmla="*/ 2610282 w 3710151"/>
                  <a:gd name="connsiteY6-548" fmla="*/ 902607 h 1418896"/>
                  <a:gd name="connsiteX7-549" fmla="*/ 3710151 w 3710151"/>
                  <a:gd name="connsiteY7-550" fmla="*/ 1345324 h 1418896"/>
                  <a:gd name="connsiteX8-551" fmla="*/ 3426372 w 3710151"/>
                  <a:gd name="connsiteY8-552" fmla="*/ 1408386 h 1418896"/>
                  <a:gd name="connsiteX9-553" fmla="*/ 1849820 w 3710151"/>
                  <a:gd name="connsiteY9-554" fmla="*/ 746234 h 1418896"/>
                  <a:gd name="connsiteX10-555" fmla="*/ 241737 w 3710151"/>
                  <a:gd name="connsiteY10-556" fmla="*/ 1418896 h 1418896"/>
                  <a:gd name="connsiteX11-557" fmla="*/ 0 w 3710151"/>
                  <a:gd name="connsiteY11-558" fmla="*/ 1334814 h 1418896"/>
                  <a:gd name="connsiteX12-559" fmla="*/ 1098586 w 3710151"/>
                  <a:gd name="connsiteY12-560" fmla="*/ 903890 h 1418896"/>
                  <a:gd name="connsiteX13-561" fmla="*/ 1087434 w 3710151"/>
                  <a:gd name="connsiteY13-562" fmla="*/ 451945 h 1418896"/>
                  <a:gd name="connsiteX14-563" fmla="*/ 168164 w 3710151"/>
                  <a:gd name="connsiteY14-564" fmla="*/ 84081 h 1418896"/>
                  <a:gd name="connsiteX15-565" fmla="*/ 147144 w 3710151"/>
                  <a:gd name="connsiteY15-566" fmla="*/ 73572 h 1418896"/>
                  <a:gd name="connsiteX0-567" fmla="*/ 162012 w 3725019"/>
                  <a:gd name="connsiteY0-568" fmla="*/ 73572 h 1418896"/>
                  <a:gd name="connsiteX1-569" fmla="*/ 445792 w 3725019"/>
                  <a:gd name="connsiteY1-570" fmla="*/ 0 h 1418896"/>
                  <a:gd name="connsiteX2-571" fmla="*/ 1852896 w 3725019"/>
                  <a:gd name="connsiteY2-572" fmla="*/ 591655 h 1418896"/>
                  <a:gd name="connsiteX3-573" fmla="*/ 3357157 w 3725019"/>
                  <a:gd name="connsiteY3-574" fmla="*/ 0 h 1418896"/>
                  <a:gd name="connsiteX4-575" fmla="*/ 3577874 w 3725019"/>
                  <a:gd name="connsiteY4-576" fmla="*/ 73572 h 1418896"/>
                  <a:gd name="connsiteX5-577" fmla="*/ 2632585 w 3725019"/>
                  <a:gd name="connsiteY5-578" fmla="*/ 448868 h 1418896"/>
                  <a:gd name="connsiteX6-579" fmla="*/ 2625150 w 3725019"/>
                  <a:gd name="connsiteY6-580" fmla="*/ 902607 h 1418896"/>
                  <a:gd name="connsiteX7-581" fmla="*/ 3725019 w 3725019"/>
                  <a:gd name="connsiteY7-582" fmla="*/ 1345324 h 1418896"/>
                  <a:gd name="connsiteX8-583" fmla="*/ 3441240 w 3725019"/>
                  <a:gd name="connsiteY8-584" fmla="*/ 1408386 h 1418896"/>
                  <a:gd name="connsiteX9-585" fmla="*/ 1864688 w 3725019"/>
                  <a:gd name="connsiteY9-586" fmla="*/ 746234 h 1418896"/>
                  <a:gd name="connsiteX10-587" fmla="*/ 256605 w 3725019"/>
                  <a:gd name="connsiteY10-588" fmla="*/ 1418896 h 1418896"/>
                  <a:gd name="connsiteX11-589" fmla="*/ 0 w 3725019"/>
                  <a:gd name="connsiteY11-590" fmla="*/ 1331097 h 1418896"/>
                  <a:gd name="connsiteX12-591" fmla="*/ 1113454 w 3725019"/>
                  <a:gd name="connsiteY12-592" fmla="*/ 903890 h 1418896"/>
                  <a:gd name="connsiteX13-593" fmla="*/ 1102302 w 3725019"/>
                  <a:gd name="connsiteY13-594" fmla="*/ 451945 h 1418896"/>
                  <a:gd name="connsiteX14-595" fmla="*/ 183032 w 3725019"/>
                  <a:gd name="connsiteY14-596" fmla="*/ 84081 h 1418896"/>
                  <a:gd name="connsiteX15-597" fmla="*/ 162012 w 3725019"/>
                  <a:gd name="connsiteY15-598" fmla="*/ 73572 h 141889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  <a:cxn ang="0">
                    <a:pos x="connsiteX15-31" y="connsiteY15-32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13" name="Line 108"/>
          <p:cNvSpPr>
            <a:spLocks noChangeShapeType="1"/>
          </p:cNvSpPr>
          <p:nvPr/>
        </p:nvSpPr>
        <p:spPr bwMode="auto">
          <a:xfrm flipH="1">
            <a:off x="4013731" y="1511933"/>
            <a:ext cx="34925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" name="Line 291"/>
          <p:cNvSpPr>
            <a:spLocks noChangeShapeType="1"/>
          </p:cNvSpPr>
          <p:nvPr/>
        </p:nvSpPr>
        <p:spPr bwMode="auto">
          <a:xfrm>
            <a:off x="3981981" y="1911983"/>
            <a:ext cx="228600" cy="311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103" name="Group 102"/>
          <p:cNvGrpSpPr/>
          <p:nvPr/>
        </p:nvGrpSpPr>
        <p:grpSpPr>
          <a:xfrm>
            <a:off x="3636127" y="1646571"/>
            <a:ext cx="649995" cy="330505"/>
            <a:chOff x="7493876" y="2774731"/>
            <a:chExt cx="1481958" cy="894622"/>
          </a:xfrm>
        </p:grpSpPr>
        <p:sp>
          <p:nvSpPr>
            <p:cNvPr id="104" name="Freeform 103"/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-1" fmla="*/ 8187558 w 8187558"/>
                <a:gd name="connsiteY0-2" fmla="*/ 0 h 2617076"/>
                <a:gd name="connsiteX1-3" fmla="*/ 8187558 w 8187558"/>
                <a:gd name="connsiteY1-4" fmla="*/ 1271752 h 2617076"/>
                <a:gd name="connsiteX2-5" fmla="*/ 4025462 w 8187558"/>
                <a:gd name="connsiteY2-6" fmla="*/ 2617076 h 2617076"/>
                <a:gd name="connsiteX3-7" fmla="*/ 0 w 8187558"/>
                <a:gd name="connsiteY3-8" fmla="*/ 1229711 h 2617076"/>
                <a:gd name="connsiteX4-9" fmla="*/ 31531 w 8187558"/>
                <a:gd name="connsiteY4-10" fmla="*/ 147145 h 2617076"/>
                <a:gd name="connsiteX5-11" fmla="*/ 4046482 w 8187558"/>
                <a:gd name="connsiteY5-12" fmla="*/ 1576552 h 2617076"/>
                <a:gd name="connsiteX6-13" fmla="*/ 8187558 w 8187558"/>
                <a:gd name="connsiteY6-14" fmla="*/ 0 h 2617076"/>
                <a:gd name="connsiteX0-15" fmla="*/ 8187558 w 8187558"/>
                <a:gd name="connsiteY0-16" fmla="*/ 0 h 2617076"/>
                <a:gd name="connsiteX1-17" fmla="*/ 8187558 w 8187558"/>
                <a:gd name="connsiteY1-18" fmla="*/ 1271752 h 2617076"/>
                <a:gd name="connsiteX2-19" fmla="*/ 4025462 w 8187558"/>
                <a:gd name="connsiteY2-20" fmla="*/ 2617076 h 2617076"/>
                <a:gd name="connsiteX3-21" fmla="*/ 0 w 8187558"/>
                <a:gd name="connsiteY3-22" fmla="*/ 1229711 h 2617076"/>
                <a:gd name="connsiteX4-23" fmla="*/ 31531 w 8187558"/>
                <a:gd name="connsiteY4-24" fmla="*/ 147145 h 2617076"/>
                <a:gd name="connsiteX5-25" fmla="*/ 4046482 w 8187558"/>
                <a:gd name="connsiteY5-26" fmla="*/ 1576552 h 2617076"/>
                <a:gd name="connsiteX6-27" fmla="*/ 8187558 w 8187558"/>
                <a:gd name="connsiteY6-28" fmla="*/ 0 h 2617076"/>
                <a:gd name="connsiteX0-29" fmla="*/ 8187558 w 8187558"/>
                <a:gd name="connsiteY0-30" fmla="*/ 0 h 2617076"/>
                <a:gd name="connsiteX1-31" fmla="*/ 8187558 w 8187558"/>
                <a:gd name="connsiteY1-32" fmla="*/ 1271752 h 2617076"/>
                <a:gd name="connsiteX2-33" fmla="*/ 4025462 w 8187558"/>
                <a:gd name="connsiteY2-34" fmla="*/ 2617076 h 2617076"/>
                <a:gd name="connsiteX3-35" fmla="*/ 0 w 8187558"/>
                <a:gd name="connsiteY3-36" fmla="*/ 1229711 h 2617076"/>
                <a:gd name="connsiteX4-37" fmla="*/ 31531 w 8187558"/>
                <a:gd name="connsiteY4-38" fmla="*/ 147145 h 2617076"/>
                <a:gd name="connsiteX5-39" fmla="*/ 4046482 w 8187558"/>
                <a:gd name="connsiteY5-40" fmla="*/ 1576552 h 2617076"/>
                <a:gd name="connsiteX6-41" fmla="*/ 8187558 w 8187558"/>
                <a:gd name="connsiteY6-42" fmla="*/ 0 h 2617076"/>
                <a:gd name="connsiteX0-43" fmla="*/ 8187558 w 8187558"/>
                <a:gd name="connsiteY0-44" fmla="*/ 0 h 2617076"/>
                <a:gd name="connsiteX1-45" fmla="*/ 8187558 w 8187558"/>
                <a:gd name="connsiteY1-46" fmla="*/ 1271752 h 2617076"/>
                <a:gd name="connsiteX2-47" fmla="*/ 4025462 w 8187558"/>
                <a:gd name="connsiteY2-48" fmla="*/ 2617076 h 2617076"/>
                <a:gd name="connsiteX3-49" fmla="*/ 0 w 8187558"/>
                <a:gd name="connsiteY3-50" fmla="*/ 1229711 h 2617076"/>
                <a:gd name="connsiteX4-51" fmla="*/ 31531 w 8187558"/>
                <a:gd name="connsiteY4-52" fmla="*/ 147145 h 2617076"/>
                <a:gd name="connsiteX5-53" fmla="*/ 4046482 w 8187558"/>
                <a:gd name="connsiteY5-54" fmla="*/ 1576552 h 2617076"/>
                <a:gd name="connsiteX6-55" fmla="*/ 8187558 w 8187558"/>
                <a:gd name="connsiteY6-56" fmla="*/ 0 h 2617076"/>
                <a:gd name="connsiteX0-57" fmla="*/ 8187558 w 8187558"/>
                <a:gd name="connsiteY0-58" fmla="*/ 0 h 2617076"/>
                <a:gd name="connsiteX1-59" fmla="*/ 8187558 w 8187558"/>
                <a:gd name="connsiteY1-60" fmla="*/ 1271752 h 2617076"/>
                <a:gd name="connsiteX2-61" fmla="*/ 4025462 w 8187558"/>
                <a:gd name="connsiteY2-62" fmla="*/ 2617076 h 2617076"/>
                <a:gd name="connsiteX3-63" fmla="*/ 0 w 8187558"/>
                <a:gd name="connsiteY3-64" fmla="*/ 1229711 h 2617076"/>
                <a:gd name="connsiteX4-65" fmla="*/ 31531 w 8187558"/>
                <a:gd name="connsiteY4-66" fmla="*/ 147145 h 2617076"/>
                <a:gd name="connsiteX5-67" fmla="*/ 4046482 w 8187558"/>
                <a:gd name="connsiteY5-68" fmla="*/ 1576552 h 2617076"/>
                <a:gd name="connsiteX6-69" fmla="*/ 8187558 w 8187558"/>
                <a:gd name="connsiteY6-70" fmla="*/ 0 h 2617076"/>
                <a:gd name="connsiteX0-71" fmla="*/ 8187558 w 8187558"/>
                <a:gd name="connsiteY0-72" fmla="*/ 0 h 2617076"/>
                <a:gd name="connsiteX1-73" fmla="*/ 8187558 w 8187558"/>
                <a:gd name="connsiteY1-74" fmla="*/ 1271752 h 2617076"/>
                <a:gd name="connsiteX2-75" fmla="*/ 4025462 w 8187558"/>
                <a:gd name="connsiteY2-76" fmla="*/ 2617076 h 2617076"/>
                <a:gd name="connsiteX3-77" fmla="*/ 0 w 8187558"/>
                <a:gd name="connsiteY3-78" fmla="*/ 1229711 h 2617076"/>
                <a:gd name="connsiteX4-79" fmla="*/ 31531 w 8187558"/>
                <a:gd name="connsiteY4-80" fmla="*/ 147145 h 2617076"/>
                <a:gd name="connsiteX5-81" fmla="*/ 4046482 w 8187558"/>
                <a:gd name="connsiteY5-82" fmla="*/ 1576552 h 2617076"/>
                <a:gd name="connsiteX6-83" fmla="*/ 8187558 w 8187558"/>
                <a:gd name="connsiteY6-84" fmla="*/ 0 h 2617076"/>
                <a:gd name="connsiteX0-85" fmla="*/ 8187558 w 8187558"/>
                <a:gd name="connsiteY0-86" fmla="*/ 0 h 2638097"/>
                <a:gd name="connsiteX1-87" fmla="*/ 8187558 w 8187558"/>
                <a:gd name="connsiteY1-88" fmla="*/ 1271752 h 2638097"/>
                <a:gd name="connsiteX2-89" fmla="*/ 4099035 w 8187558"/>
                <a:gd name="connsiteY2-90" fmla="*/ 2638097 h 2638097"/>
                <a:gd name="connsiteX3-91" fmla="*/ 0 w 8187558"/>
                <a:gd name="connsiteY3-92" fmla="*/ 1229711 h 2638097"/>
                <a:gd name="connsiteX4-93" fmla="*/ 31531 w 8187558"/>
                <a:gd name="connsiteY4-94" fmla="*/ 147145 h 2638097"/>
                <a:gd name="connsiteX5-95" fmla="*/ 4046482 w 8187558"/>
                <a:gd name="connsiteY5-96" fmla="*/ 1576552 h 2638097"/>
                <a:gd name="connsiteX6-97" fmla="*/ 8187558 w 8187558"/>
                <a:gd name="connsiteY6-98" fmla="*/ 0 h 2638097"/>
                <a:gd name="connsiteX0-99" fmla="*/ 8187558 w 8187558"/>
                <a:gd name="connsiteY0-100" fmla="*/ 0 h 2638097"/>
                <a:gd name="connsiteX1-101" fmla="*/ 8187558 w 8187558"/>
                <a:gd name="connsiteY1-102" fmla="*/ 1271752 h 2638097"/>
                <a:gd name="connsiteX2-103" fmla="*/ 4099035 w 8187558"/>
                <a:gd name="connsiteY2-104" fmla="*/ 2638097 h 2638097"/>
                <a:gd name="connsiteX3-105" fmla="*/ 0 w 8187558"/>
                <a:gd name="connsiteY3-106" fmla="*/ 1229711 h 2638097"/>
                <a:gd name="connsiteX4-107" fmla="*/ 31531 w 8187558"/>
                <a:gd name="connsiteY4-108" fmla="*/ 147145 h 2638097"/>
                <a:gd name="connsiteX5-109" fmla="*/ 4046482 w 8187558"/>
                <a:gd name="connsiteY5-110" fmla="*/ 1576552 h 2638097"/>
                <a:gd name="connsiteX6-111" fmla="*/ 8187558 w 8187558"/>
                <a:gd name="connsiteY6-112" fmla="*/ 0 h 2638097"/>
                <a:gd name="connsiteX0-113" fmla="*/ 8187558 w 8187558"/>
                <a:gd name="connsiteY0-114" fmla="*/ 0 h 2638097"/>
                <a:gd name="connsiteX1-115" fmla="*/ 8187558 w 8187558"/>
                <a:gd name="connsiteY1-116" fmla="*/ 1271752 h 2638097"/>
                <a:gd name="connsiteX2-117" fmla="*/ 4099035 w 8187558"/>
                <a:gd name="connsiteY2-118" fmla="*/ 2638097 h 2638097"/>
                <a:gd name="connsiteX3-119" fmla="*/ 0 w 8187558"/>
                <a:gd name="connsiteY3-120" fmla="*/ 1229711 h 2638097"/>
                <a:gd name="connsiteX4-121" fmla="*/ 31531 w 8187558"/>
                <a:gd name="connsiteY4-122" fmla="*/ 147145 h 2638097"/>
                <a:gd name="connsiteX5-123" fmla="*/ 4046482 w 8187558"/>
                <a:gd name="connsiteY5-124" fmla="*/ 1576552 h 2638097"/>
                <a:gd name="connsiteX6-125" fmla="*/ 8187558 w 8187558"/>
                <a:gd name="connsiteY6-126" fmla="*/ 0 h 2638097"/>
                <a:gd name="connsiteX0-127" fmla="*/ 8187558 w 8187558"/>
                <a:gd name="connsiteY0-128" fmla="*/ 0 h 2638097"/>
                <a:gd name="connsiteX1-129" fmla="*/ 8187558 w 8187558"/>
                <a:gd name="connsiteY1-130" fmla="*/ 1271752 h 2638097"/>
                <a:gd name="connsiteX2-131" fmla="*/ 4099035 w 8187558"/>
                <a:gd name="connsiteY2-132" fmla="*/ 2638097 h 2638097"/>
                <a:gd name="connsiteX3-133" fmla="*/ 0 w 8187558"/>
                <a:gd name="connsiteY3-134" fmla="*/ 1229711 h 2638097"/>
                <a:gd name="connsiteX4-135" fmla="*/ 31531 w 8187558"/>
                <a:gd name="connsiteY4-136" fmla="*/ 147145 h 2638097"/>
                <a:gd name="connsiteX5-137" fmla="*/ 4046482 w 8187558"/>
                <a:gd name="connsiteY5-138" fmla="*/ 1576552 h 2638097"/>
                <a:gd name="connsiteX6-139" fmla="*/ 8187558 w 8187558"/>
                <a:gd name="connsiteY6-140" fmla="*/ 0 h 2638097"/>
                <a:gd name="connsiteX0-141" fmla="*/ 8187558 w 8187558"/>
                <a:gd name="connsiteY0-142" fmla="*/ 0 h 2638097"/>
                <a:gd name="connsiteX1-143" fmla="*/ 8187558 w 8187558"/>
                <a:gd name="connsiteY1-144" fmla="*/ 1271752 h 2638097"/>
                <a:gd name="connsiteX2-145" fmla="*/ 4099035 w 8187558"/>
                <a:gd name="connsiteY2-146" fmla="*/ 2638097 h 2638097"/>
                <a:gd name="connsiteX3-147" fmla="*/ 0 w 8187558"/>
                <a:gd name="connsiteY3-148" fmla="*/ 1229711 h 2638097"/>
                <a:gd name="connsiteX4-149" fmla="*/ 31531 w 8187558"/>
                <a:gd name="connsiteY4-150" fmla="*/ 147145 h 2638097"/>
                <a:gd name="connsiteX5-151" fmla="*/ 4088524 w 8187558"/>
                <a:gd name="connsiteY5-152" fmla="*/ 1597573 h 2638097"/>
                <a:gd name="connsiteX6-153" fmla="*/ 8187558 w 8187558"/>
                <a:gd name="connsiteY6-154" fmla="*/ 0 h 2638097"/>
                <a:gd name="connsiteX0-155" fmla="*/ 8187558 w 8187558"/>
                <a:gd name="connsiteY0-156" fmla="*/ 0 h 2638097"/>
                <a:gd name="connsiteX1-157" fmla="*/ 8187558 w 8187558"/>
                <a:gd name="connsiteY1-158" fmla="*/ 1271752 h 2638097"/>
                <a:gd name="connsiteX2-159" fmla="*/ 4099035 w 8187558"/>
                <a:gd name="connsiteY2-160" fmla="*/ 2638097 h 2638097"/>
                <a:gd name="connsiteX3-161" fmla="*/ 0 w 8187558"/>
                <a:gd name="connsiteY3-162" fmla="*/ 1229711 h 2638097"/>
                <a:gd name="connsiteX4-163" fmla="*/ 31531 w 8187558"/>
                <a:gd name="connsiteY4-164" fmla="*/ 147145 h 2638097"/>
                <a:gd name="connsiteX5-165" fmla="*/ 4088524 w 8187558"/>
                <a:gd name="connsiteY5-166" fmla="*/ 1597573 h 2638097"/>
                <a:gd name="connsiteX6-167" fmla="*/ 8187558 w 8187558"/>
                <a:gd name="connsiteY6-168" fmla="*/ 0 h 2638097"/>
                <a:gd name="connsiteX0-169" fmla="*/ 8187558 w 8187558"/>
                <a:gd name="connsiteY0-170" fmla="*/ 0 h 2638097"/>
                <a:gd name="connsiteX1-171" fmla="*/ 8187558 w 8187558"/>
                <a:gd name="connsiteY1-172" fmla="*/ 1271752 h 2638097"/>
                <a:gd name="connsiteX2-173" fmla="*/ 4099035 w 8187558"/>
                <a:gd name="connsiteY2-174" fmla="*/ 2638097 h 2638097"/>
                <a:gd name="connsiteX3-175" fmla="*/ 0 w 8187558"/>
                <a:gd name="connsiteY3-176" fmla="*/ 1229711 h 2638097"/>
                <a:gd name="connsiteX4-177" fmla="*/ 31531 w 8187558"/>
                <a:gd name="connsiteY4-178" fmla="*/ 147145 h 2638097"/>
                <a:gd name="connsiteX5-179" fmla="*/ 4099035 w 8187558"/>
                <a:gd name="connsiteY5-180" fmla="*/ 1566042 h 2638097"/>
                <a:gd name="connsiteX6-181" fmla="*/ 8187558 w 8187558"/>
                <a:gd name="connsiteY6-182" fmla="*/ 0 h 2638097"/>
                <a:gd name="connsiteX0-183" fmla="*/ 8187558 w 8187558"/>
                <a:gd name="connsiteY0-184" fmla="*/ 0 h 2638097"/>
                <a:gd name="connsiteX1-185" fmla="*/ 8187558 w 8187558"/>
                <a:gd name="connsiteY1-186" fmla="*/ 1271752 h 2638097"/>
                <a:gd name="connsiteX2-187" fmla="*/ 4099035 w 8187558"/>
                <a:gd name="connsiteY2-188" fmla="*/ 2638097 h 2638097"/>
                <a:gd name="connsiteX3-189" fmla="*/ 0 w 8187558"/>
                <a:gd name="connsiteY3-190" fmla="*/ 1229711 h 2638097"/>
                <a:gd name="connsiteX4-191" fmla="*/ 31531 w 8187558"/>
                <a:gd name="connsiteY4-192" fmla="*/ 147145 h 2638097"/>
                <a:gd name="connsiteX5-193" fmla="*/ 4099035 w 8187558"/>
                <a:gd name="connsiteY5-194" fmla="*/ 1566042 h 2638097"/>
                <a:gd name="connsiteX6-195" fmla="*/ 8187558 w 8187558"/>
                <a:gd name="connsiteY6-196" fmla="*/ 0 h 2638097"/>
                <a:gd name="connsiteX0-197" fmla="*/ 8187558 w 8187558"/>
                <a:gd name="connsiteY0-198" fmla="*/ 0 h 2638097"/>
                <a:gd name="connsiteX1-199" fmla="*/ 8187558 w 8187558"/>
                <a:gd name="connsiteY1-200" fmla="*/ 1271752 h 2638097"/>
                <a:gd name="connsiteX2-201" fmla="*/ 4099035 w 8187558"/>
                <a:gd name="connsiteY2-202" fmla="*/ 2638097 h 2638097"/>
                <a:gd name="connsiteX3-203" fmla="*/ 0 w 8187558"/>
                <a:gd name="connsiteY3-204" fmla="*/ 1229711 h 2638097"/>
                <a:gd name="connsiteX4-205" fmla="*/ 31531 w 8187558"/>
                <a:gd name="connsiteY4-206" fmla="*/ 147145 h 2638097"/>
                <a:gd name="connsiteX5-207" fmla="*/ 4099035 w 8187558"/>
                <a:gd name="connsiteY5-208" fmla="*/ 1566042 h 2638097"/>
                <a:gd name="connsiteX6-209" fmla="*/ 8187558 w 8187558"/>
                <a:gd name="connsiteY6-210" fmla="*/ 0 h 2638097"/>
                <a:gd name="connsiteX0-211" fmla="*/ 8187558 w 8187558"/>
                <a:gd name="connsiteY0-212" fmla="*/ 0 h 2638097"/>
                <a:gd name="connsiteX1-213" fmla="*/ 8187558 w 8187558"/>
                <a:gd name="connsiteY1-214" fmla="*/ 1271752 h 2638097"/>
                <a:gd name="connsiteX2-215" fmla="*/ 4099035 w 8187558"/>
                <a:gd name="connsiteY2-216" fmla="*/ 2638097 h 2638097"/>
                <a:gd name="connsiteX3-217" fmla="*/ 0 w 8187558"/>
                <a:gd name="connsiteY3-218" fmla="*/ 1229711 h 2638097"/>
                <a:gd name="connsiteX4-219" fmla="*/ 31531 w 8187558"/>
                <a:gd name="connsiteY4-220" fmla="*/ 147145 h 2638097"/>
                <a:gd name="connsiteX5-221" fmla="*/ 4099035 w 8187558"/>
                <a:gd name="connsiteY5-222" fmla="*/ 1566042 h 2638097"/>
                <a:gd name="connsiteX6-223" fmla="*/ 8187558 w 8187558"/>
                <a:gd name="connsiteY6-224" fmla="*/ 0 h 2638097"/>
                <a:gd name="connsiteX0-225" fmla="*/ 8187558 w 8187558"/>
                <a:gd name="connsiteY0-226" fmla="*/ 0 h 2638097"/>
                <a:gd name="connsiteX1-227" fmla="*/ 8187558 w 8187558"/>
                <a:gd name="connsiteY1-228" fmla="*/ 1271752 h 2638097"/>
                <a:gd name="connsiteX2-229" fmla="*/ 4099035 w 8187558"/>
                <a:gd name="connsiteY2-230" fmla="*/ 2638097 h 2638097"/>
                <a:gd name="connsiteX3-231" fmla="*/ 0 w 8187558"/>
                <a:gd name="connsiteY3-232" fmla="*/ 1229711 h 2638097"/>
                <a:gd name="connsiteX4-233" fmla="*/ 31531 w 8187558"/>
                <a:gd name="connsiteY4-234" fmla="*/ 147145 h 2638097"/>
                <a:gd name="connsiteX5-235" fmla="*/ 4099035 w 8187558"/>
                <a:gd name="connsiteY5-236" fmla="*/ 1566042 h 2638097"/>
                <a:gd name="connsiteX6-237" fmla="*/ 8187558 w 8187558"/>
                <a:gd name="connsiteY6-238" fmla="*/ 0 h 2638097"/>
                <a:gd name="connsiteX0-239" fmla="*/ 8187558 w 8187558"/>
                <a:gd name="connsiteY0-240" fmla="*/ 0 h 2638097"/>
                <a:gd name="connsiteX1-241" fmla="*/ 8187558 w 8187558"/>
                <a:gd name="connsiteY1-242" fmla="*/ 1271752 h 2638097"/>
                <a:gd name="connsiteX2-243" fmla="*/ 4099035 w 8187558"/>
                <a:gd name="connsiteY2-244" fmla="*/ 2638097 h 2638097"/>
                <a:gd name="connsiteX3-245" fmla="*/ 0 w 8187558"/>
                <a:gd name="connsiteY3-246" fmla="*/ 1229711 h 2638097"/>
                <a:gd name="connsiteX4-247" fmla="*/ 31531 w 8187558"/>
                <a:gd name="connsiteY4-248" fmla="*/ 147145 h 2638097"/>
                <a:gd name="connsiteX5-249" fmla="*/ 4099035 w 8187558"/>
                <a:gd name="connsiteY5-250" fmla="*/ 1566042 h 2638097"/>
                <a:gd name="connsiteX6-251" fmla="*/ 8187558 w 8187558"/>
                <a:gd name="connsiteY6-252" fmla="*/ 0 h 2638097"/>
                <a:gd name="connsiteX0-253" fmla="*/ 8187558 w 8187558"/>
                <a:gd name="connsiteY0-254" fmla="*/ 0 h 2638097"/>
                <a:gd name="connsiteX1-255" fmla="*/ 8187558 w 8187558"/>
                <a:gd name="connsiteY1-256" fmla="*/ 1271752 h 2638097"/>
                <a:gd name="connsiteX2-257" fmla="*/ 4099035 w 8187558"/>
                <a:gd name="connsiteY2-258" fmla="*/ 2638097 h 2638097"/>
                <a:gd name="connsiteX3-259" fmla="*/ 0 w 8187558"/>
                <a:gd name="connsiteY3-260" fmla="*/ 1229711 h 2638097"/>
                <a:gd name="connsiteX4-261" fmla="*/ 31531 w 8187558"/>
                <a:gd name="connsiteY4-262" fmla="*/ 147145 h 2638097"/>
                <a:gd name="connsiteX5-263" fmla="*/ 4099035 w 8187558"/>
                <a:gd name="connsiteY5-264" fmla="*/ 1566042 h 2638097"/>
                <a:gd name="connsiteX6-265" fmla="*/ 8187558 w 8187558"/>
                <a:gd name="connsiteY6-266" fmla="*/ 0 h 2638097"/>
                <a:gd name="connsiteX0-267" fmla="*/ 8187558 w 8187558"/>
                <a:gd name="connsiteY0-268" fmla="*/ 0 h 2638097"/>
                <a:gd name="connsiteX1-269" fmla="*/ 8187558 w 8187558"/>
                <a:gd name="connsiteY1-270" fmla="*/ 1271752 h 2638097"/>
                <a:gd name="connsiteX2-271" fmla="*/ 4099035 w 8187558"/>
                <a:gd name="connsiteY2-272" fmla="*/ 2638097 h 2638097"/>
                <a:gd name="connsiteX3-273" fmla="*/ 0 w 8187558"/>
                <a:gd name="connsiteY3-274" fmla="*/ 1229711 h 2638097"/>
                <a:gd name="connsiteX4-275" fmla="*/ 31531 w 8187558"/>
                <a:gd name="connsiteY4-276" fmla="*/ 147145 h 2638097"/>
                <a:gd name="connsiteX5-277" fmla="*/ 4099035 w 8187558"/>
                <a:gd name="connsiteY5-278" fmla="*/ 1566042 h 2638097"/>
                <a:gd name="connsiteX6-279" fmla="*/ 8187558 w 8187558"/>
                <a:gd name="connsiteY6-280" fmla="*/ 0 h 2638097"/>
                <a:gd name="connsiteX0-281" fmla="*/ 8187558 w 8187558"/>
                <a:gd name="connsiteY0-282" fmla="*/ 0 h 2638097"/>
                <a:gd name="connsiteX1-283" fmla="*/ 8187558 w 8187558"/>
                <a:gd name="connsiteY1-284" fmla="*/ 1271752 h 2638097"/>
                <a:gd name="connsiteX2-285" fmla="*/ 4099035 w 8187558"/>
                <a:gd name="connsiteY2-286" fmla="*/ 2638097 h 2638097"/>
                <a:gd name="connsiteX3-287" fmla="*/ 0 w 8187558"/>
                <a:gd name="connsiteY3-288" fmla="*/ 1229711 h 2638097"/>
                <a:gd name="connsiteX4-289" fmla="*/ 31531 w 8187558"/>
                <a:gd name="connsiteY4-290" fmla="*/ 147145 h 2638097"/>
                <a:gd name="connsiteX5-291" fmla="*/ 4099035 w 8187558"/>
                <a:gd name="connsiteY5-292" fmla="*/ 1566042 h 2638097"/>
                <a:gd name="connsiteX6-293" fmla="*/ 8187558 w 8187558"/>
                <a:gd name="connsiteY6-294" fmla="*/ 0 h 2638097"/>
                <a:gd name="connsiteX0-295" fmla="*/ 8176538 w 8176538"/>
                <a:gd name="connsiteY0-296" fmla="*/ 0 h 2638097"/>
                <a:gd name="connsiteX1-297" fmla="*/ 8176538 w 8176538"/>
                <a:gd name="connsiteY1-298" fmla="*/ 1271752 h 2638097"/>
                <a:gd name="connsiteX2-299" fmla="*/ 4088015 w 8176538"/>
                <a:gd name="connsiteY2-300" fmla="*/ 2638097 h 2638097"/>
                <a:gd name="connsiteX3-301" fmla="*/ 0 w 8176538"/>
                <a:gd name="connsiteY3-302" fmla="*/ 1269888 h 2638097"/>
                <a:gd name="connsiteX4-303" fmla="*/ 20511 w 8176538"/>
                <a:gd name="connsiteY4-304" fmla="*/ 147145 h 2638097"/>
                <a:gd name="connsiteX5-305" fmla="*/ 4088015 w 8176538"/>
                <a:gd name="connsiteY5-306" fmla="*/ 1566042 h 2638097"/>
                <a:gd name="connsiteX6-307" fmla="*/ 8176538 w 8176538"/>
                <a:gd name="connsiteY6-308" fmla="*/ 0 h 2638097"/>
                <a:gd name="connsiteX0-309" fmla="*/ 8176538 w 8176538"/>
                <a:gd name="connsiteY0-310" fmla="*/ 0 h 2772020"/>
                <a:gd name="connsiteX1-311" fmla="*/ 8176538 w 8176538"/>
                <a:gd name="connsiteY1-312" fmla="*/ 1271752 h 2772020"/>
                <a:gd name="connsiteX2-313" fmla="*/ 4099034 w 8176538"/>
                <a:gd name="connsiteY2-314" fmla="*/ 2772020 h 2772020"/>
                <a:gd name="connsiteX3-315" fmla="*/ 0 w 8176538"/>
                <a:gd name="connsiteY3-316" fmla="*/ 1269888 h 2772020"/>
                <a:gd name="connsiteX4-317" fmla="*/ 20511 w 8176538"/>
                <a:gd name="connsiteY4-318" fmla="*/ 147145 h 2772020"/>
                <a:gd name="connsiteX5-319" fmla="*/ 4088015 w 8176538"/>
                <a:gd name="connsiteY5-320" fmla="*/ 1566042 h 2772020"/>
                <a:gd name="connsiteX6-321" fmla="*/ 8176538 w 8176538"/>
                <a:gd name="connsiteY6-322" fmla="*/ 0 h 2772020"/>
                <a:gd name="connsiteX0-323" fmla="*/ 8176538 w 8176538"/>
                <a:gd name="connsiteY0-324" fmla="*/ 0 h 2772339"/>
                <a:gd name="connsiteX1-325" fmla="*/ 8176538 w 8176538"/>
                <a:gd name="connsiteY1-326" fmla="*/ 1378890 h 2772339"/>
                <a:gd name="connsiteX2-327" fmla="*/ 4099034 w 8176538"/>
                <a:gd name="connsiteY2-328" fmla="*/ 2772020 h 2772339"/>
                <a:gd name="connsiteX3-329" fmla="*/ 0 w 8176538"/>
                <a:gd name="connsiteY3-330" fmla="*/ 1269888 h 2772339"/>
                <a:gd name="connsiteX4-331" fmla="*/ 20511 w 8176538"/>
                <a:gd name="connsiteY4-332" fmla="*/ 147145 h 2772339"/>
                <a:gd name="connsiteX5-333" fmla="*/ 4088015 w 8176538"/>
                <a:gd name="connsiteY5-334" fmla="*/ 1566042 h 2772339"/>
                <a:gd name="connsiteX6-335" fmla="*/ 8176538 w 8176538"/>
                <a:gd name="connsiteY6-336" fmla="*/ 0 h 2772339"/>
                <a:gd name="connsiteX0-337" fmla="*/ 8176538 w 8176538"/>
                <a:gd name="connsiteY0-338" fmla="*/ 0 h 2825888"/>
                <a:gd name="connsiteX1-339" fmla="*/ 8176538 w 8176538"/>
                <a:gd name="connsiteY1-340" fmla="*/ 1378890 h 2825888"/>
                <a:gd name="connsiteX2-341" fmla="*/ 4099034 w 8176538"/>
                <a:gd name="connsiteY2-342" fmla="*/ 2825590 h 2825888"/>
                <a:gd name="connsiteX3-343" fmla="*/ 0 w 8176538"/>
                <a:gd name="connsiteY3-344" fmla="*/ 1269888 h 2825888"/>
                <a:gd name="connsiteX4-345" fmla="*/ 20511 w 8176538"/>
                <a:gd name="connsiteY4-346" fmla="*/ 147145 h 2825888"/>
                <a:gd name="connsiteX5-347" fmla="*/ 4088015 w 8176538"/>
                <a:gd name="connsiteY5-348" fmla="*/ 1566042 h 2825888"/>
                <a:gd name="connsiteX6-349" fmla="*/ 8176538 w 8176538"/>
                <a:gd name="connsiteY6-350" fmla="*/ 0 h 2825888"/>
                <a:gd name="connsiteX0-351" fmla="*/ 8165518 w 8165518"/>
                <a:gd name="connsiteY0-352" fmla="*/ 0 h 2825606"/>
                <a:gd name="connsiteX1-353" fmla="*/ 8165518 w 8165518"/>
                <a:gd name="connsiteY1-354" fmla="*/ 1378890 h 2825606"/>
                <a:gd name="connsiteX2-355" fmla="*/ 4088014 w 8165518"/>
                <a:gd name="connsiteY2-356" fmla="*/ 2825590 h 2825606"/>
                <a:gd name="connsiteX3-357" fmla="*/ 0 w 8165518"/>
                <a:gd name="connsiteY3-358" fmla="*/ 1403811 h 2825606"/>
                <a:gd name="connsiteX4-359" fmla="*/ 9491 w 8165518"/>
                <a:gd name="connsiteY4-360" fmla="*/ 147145 h 2825606"/>
                <a:gd name="connsiteX5-361" fmla="*/ 4076995 w 8165518"/>
                <a:gd name="connsiteY5-362" fmla="*/ 1566042 h 2825606"/>
                <a:gd name="connsiteX6-363" fmla="*/ 8165518 w 8165518"/>
                <a:gd name="connsiteY6-364" fmla="*/ 0 h 2825606"/>
                <a:gd name="connsiteX0-365" fmla="*/ 8165518 w 8165518"/>
                <a:gd name="connsiteY0-366" fmla="*/ 0 h 2879174"/>
                <a:gd name="connsiteX1-367" fmla="*/ 8165518 w 8165518"/>
                <a:gd name="connsiteY1-368" fmla="*/ 1378890 h 2879174"/>
                <a:gd name="connsiteX2-369" fmla="*/ 4132092 w 8165518"/>
                <a:gd name="connsiteY2-370" fmla="*/ 2879159 h 2879174"/>
                <a:gd name="connsiteX3-371" fmla="*/ 0 w 8165518"/>
                <a:gd name="connsiteY3-372" fmla="*/ 1403811 h 2879174"/>
                <a:gd name="connsiteX4-373" fmla="*/ 9491 w 8165518"/>
                <a:gd name="connsiteY4-374" fmla="*/ 147145 h 2879174"/>
                <a:gd name="connsiteX5-375" fmla="*/ 4076995 w 8165518"/>
                <a:gd name="connsiteY5-376" fmla="*/ 1566042 h 2879174"/>
                <a:gd name="connsiteX6-377" fmla="*/ 8165518 w 8165518"/>
                <a:gd name="connsiteY6-378" fmla="*/ 0 h 2879174"/>
                <a:gd name="connsiteX0-379" fmla="*/ 8165518 w 8176537"/>
                <a:gd name="connsiteY0-380" fmla="*/ 0 h 2879410"/>
                <a:gd name="connsiteX1-381" fmla="*/ 8176537 w 8176537"/>
                <a:gd name="connsiteY1-382" fmla="*/ 1499420 h 2879410"/>
                <a:gd name="connsiteX2-383" fmla="*/ 4132092 w 8176537"/>
                <a:gd name="connsiteY2-384" fmla="*/ 2879159 h 2879410"/>
                <a:gd name="connsiteX3-385" fmla="*/ 0 w 8176537"/>
                <a:gd name="connsiteY3-386" fmla="*/ 1403811 h 2879410"/>
                <a:gd name="connsiteX4-387" fmla="*/ 9491 w 8176537"/>
                <a:gd name="connsiteY4-388" fmla="*/ 147145 h 2879410"/>
                <a:gd name="connsiteX5-389" fmla="*/ 4076995 w 8176537"/>
                <a:gd name="connsiteY5-390" fmla="*/ 1566042 h 2879410"/>
                <a:gd name="connsiteX6-391" fmla="*/ 8165518 w 8176537"/>
                <a:gd name="connsiteY6-392" fmla="*/ 0 h 2879410"/>
                <a:gd name="connsiteX0-393" fmla="*/ 8165518 w 8176537"/>
                <a:gd name="connsiteY0-394" fmla="*/ 0 h 2879262"/>
                <a:gd name="connsiteX1-395" fmla="*/ 8176537 w 8176537"/>
                <a:gd name="connsiteY1-396" fmla="*/ 1499420 h 2879262"/>
                <a:gd name="connsiteX2-397" fmla="*/ 4132092 w 8176537"/>
                <a:gd name="connsiteY2-398" fmla="*/ 2879159 h 2879262"/>
                <a:gd name="connsiteX3-399" fmla="*/ 0 w 8176537"/>
                <a:gd name="connsiteY3-400" fmla="*/ 1403811 h 2879262"/>
                <a:gd name="connsiteX4-401" fmla="*/ 9491 w 8176537"/>
                <a:gd name="connsiteY4-402" fmla="*/ 147145 h 2879262"/>
                <a:gd name="connsiteX5-403" fmla="*/ 4076995 w 8176537"/>
                <a:gd name="connsiteY5-404" fmla="*/ 1566042 h 2879262"/>
                <a:gd name="connsiteX6-405" fmla="*/ 8165518 w 8176537"/>
                <a:gd name="connsiteY6-406" fmla="*/ 0 h 2879262"/>
                <a:gd name="connsiteX0-407" fmla="*/ 8165518 w 8176537"/>
                <a:gd name="connsiteY0-408" fmla="*/ 0 h 2879163"/>
                <a:gd name="connsiteX1-409" fmla="*/ 8176537 w 8176537"/>
                <a:gd name="connsiteY1-410" fmla="*/ 1499420 h 2879163"/>
                <a:gd name="connsiteX2-411" fmla="*/ 4132092 w 8176537"/>
                <a:gd name="connsiteY2-412" fmla="*/ 2879159 h 2879163"/>
                <a:gd name="connsiteX3-413" fmla="*/ 0 w 8176537"/>
                <a:gd name="connsiteY3-414" fmla="*/ 1510948 h 2879163"/>
                <a:gd name="connsiteX4-415" fmla="*/ 9491 w 8176537"/>
                <a:gd name="connsiteY4-416" fmla="*/ 147145 h 2879163"/>
                <a:gd name="connsiteX5-417" fmla="*/ 4076995 w 8176537"/>
                <a:gd name="connsiteY5-418" fmla="*/ 1566042 h 2879163"/>
                <a:gd name="connsiteX6-419" fmla="*/ 8165518 w 8176537"/>
                <a:gd name="connsiteY6-420" fmla="*/ 0 h 2879163"/>
                <a:gd name="connsiteX0-421" fmla="*/ 8165518 w 8198577"/>
                <a:gd name="connsiteY0-422" fmla="*/ 0 h 2879451"/>
                <a:gd name="connsiteX1-423" fmla="*/ 8198577 w 8198577"/>
                <a:gd name="connsiteY1-424" fmla="*/ 1606558 h 2879451"/>
                <a:gd name="connsiteX2-425" fmla="*/ 4132092 w 8198577"/>
                <a:gd name="connsiteY2-426" fmla="*/ 2879159 h 2879451"/>
                <a:gd name="connsiteX3-427" fmla="*/ 0 w 8198577"/>
                <a:gd name="connsiteY3-428" fmla="*/ 1510948 h 2879451"/>
                <a:gd name="connsiteX4-429" fmla="*/ 9491 w 8198577"/>
                <a:gd name="connsiteY4-430" fmla="*/ 147145 h 2879451"/>
                <a:gd name="connsiteX5-431" fmla="*/ 4076995 w 8198577"/>
                <a:gd name="connsiteY5-432" fmla="*/ 1566042 h 2879451"/>
                <a:gd name="connsiteX6-433" fmla="*/ 8165518 w 8198577"/>
                <a:gd name="connsiteY6-434" fmla="*/ 0 h 2879451"/>
                <a:gd name="connsiteX0-435" fmla="*/ 8165518 w 8165518"/>
                <a:gd name="connsiteY0-436" fmla="*/ 0 h 2880066"/>
                <a:gd name="connsiteX1-437" fmla="*/ 8165518 w 8165518"/>
                <a:gd name="connsiteY1-438" fmla="*/ 1673520 h 2880066"/>
                <a:gd name="connsiteX2-439" fmla="*/ 4132092 w 8165518"/>
                <a:gd name="connsiteY2-440" fmla="*/ 2879159 h 2880066"/>
                <a:gd name="connsiteX3-441" fmla="*/ 0 w 8165518"/>
                <a:gd name="connsiteY3-442" fmla="*/ 1510948 h 2880066"/>
                <a:gd name="connsiteX4-443" fmla="*/ 9491 w 8165518"/>
                <a:gd name="connsiteY4-444" fmla="*/ 147145 h 2880066"/>
                <a:gd name="connsiteX5-445" fmla="*/ 4076995 w 8165518"/>
                <a:gd name="connsiteY5-446" fmla="*/ 1566042 h 2880066"/>
                <a:gd name="connsiteX6-447" fmla="*/ 8165518 w 8165518"/>
                <a:gd name="connsiteY6-448" fmla="*/ 0 h 2880066"/>
                <a:gd name="connsiteX0-449" fmla="*/ 8156794 w 8156794"/>
                <a:gd name="connsiteY0-450" fmla="*/ 0 h 2879270"/>
                <a:gd name="connsiteX1-451" fmla="*/ 8156794 w 8156794"/>
                <a:gd name="connsiteY1-452" fmla="*/ 1673520 h 2879270"/>
                <a:gd name="connsiteX2-453" fmla="*/ 4123368 w 8156794"/>
                <a:gd name="connsiteY2-454" fmla="*/ 2879159 h 2879270"/>
                <a:gd name="connsiteX3-455" fmla="*/ 2295 w 8156794"/>
                <a:gd name="connsiteY3-456" fmla="*/ 1618086 h 2879270"/>
                <a:gd name="connsiteX4-457" fmla="*/ 767 w 8156794"/>
                <a:gd name="connsiteY4-458" fmla="*/ 147145 h 2879270"/>
                <a:gd name="connsiteX5-459" fmla="*/ 4068271 w 8156794"/>
                <a:gd name="connsiteY5-460" fmla="*/ 1566042 h 2879270"/>
                <a:gd name="connsiteX6-461" fmla="*/ 8156794 w 8156794"/>
                <a:gd name="connsiteY6-462" fmla="*/ 0 h 2879270"/>
                <a:gd name="connsiteX0-463" fmla="*/ 8156794 w 8156794"/>
                <a:gd name="connsiteY0-464" fmla="*/ 0 h 2973000"/>
                <a:gd name="connsiteX1-465" fmla="*/ 8156794 w 8156794"/>
                <a:gd name="connsiteY1-466" fmla="*/ 1673520 h 2973000"/>
                <a:gd name="connsiteX2-467" fmla="*/ 4134388 w 8156794"/>
                <a:gd name="connsiteY2-468" fmla="*/ 2972904 h 2973000"/>
                <a:gd name="connsiteX3-469" fmla="*/ 2295 w 8156794"/>
                <a:gd name="connsiteY3-470" fmla="*/ 1618086 h 2973000"/>
                <a:gd name="connsiteX4-471" fmla="*/ 767 w 8156794"/>
                <a:gd name="connsiteY4-472" fmla="*/ 147145 h 2973000"/>
                <a:gd name="connsiteX5-473" fmla="*/ 4068271 w 8156794"/>
                <a:gd name="connsiteY5-474" fmla="*/ 1566042 h 2973000"/>
                <a:gd name="connsiteX6-475" fmla="*/ 8156794 w 8156794"/>
                <a:gd name="connsiteY6-476" fmla="*/ 0 h 2973000"/>
                <a:gd name="connsiteX0-477" fmla="*/ 8156794 w 8156794"/>
                <a:gd name="connsiteY0-478" fmla="*/ 0 h 2973000"/>
                <a:gd name="connsiteX1-479" fmla="*/ 8156794 w 8156794"/>
                <a:gd name="connsiteY1-480" fmla="*/ 1673520 h 2973000"/>
                <a:gd name="connsiteX2-481" fmla="*/ 4134388 w 8156794"/>
                <a:gd name="connsiteY2-482" fmla="*/ 2972904 h 2973000"/>
                <a:gd name="connsiteX3-483" fmla="*/ 2295 w 8156794"/>
                <a:gd name="connsiteY3-484" fmla="*/ 1618086 h 2973000"/>
                <a:gd name="connsiteX4-485" fmla="*/ 767 w 8156794"/>
                <a:gd name="connsiteY4-486" fmla="*/ 147145 h 2973000"/>
                <a:gd name="connsiteX5-487" fmla="*/ 4068271 w 8156794"/>
                <a:gd name="connsiteY5-488" fmla="*/ 1566042 h 2973000"/>
                <a:gd name="connsiteX6-489" fmla="*/ 8156794 w 8156794"/>
                <a:gd name="connsiteY6-490" fmla="*/ 0 h 2973000"/>
                <a:gd name="connsiteX0-491" fmla="*/ 8156794 w 8156794"/>
                <a:gd name="connsiteY0-492" fmla="*/ 0 h 2973000"/>
                <a:gd name="connsiteX1-493" fmla="*/ 8156794 w 8156794"/>
                <a:gd name="connsiteY1-494" fmla="*/ 1673520 h 2973000"/>
                <a:gd name="connsiteX2-495" fmla="*/ 4134388 w 8156794"/>
                <a:gd name="connsiteY2-496" fmla="*/ 2972904 h 2973000"/>
                <a:gd name="connsiteX3-497" fmla="*/ 2295 w 8156794"/>
                <a:gd name="connsiteY3-498" fmla="*/ 1618086 h 2973000"/>
                <a:gd name="connsiteX4-499" fmla="*/ 767 w 8156794"/>
                <a:gd name="connsiteY4-500" fmla="*/ 147145 h 2973000"/>
                <a:gd name="connsiteX5-501" fmla="*/ 4068271 w 8156794"/>
                <a:gd name="connsiteY5-502" fmla="*/ 1566042 h 2973000"/>
                <a:gd name="connsiteX6-503" fmla="*/ 8156794 w 8156794"/>
                <a:gd name="connsiteY6-504" fmla="*/ 0 h 2973000"/>
                <a:gd name="connsiteX0-505" fmla="*/ 8156794 w 8156794"/>
                <a:gd name="connsiteY0-506" fmla="*/ 0 h 2973020"/>
                <a:gd name="connsiteX1-507" fmla="*/ 8156794 w 8156794"/>
                <a:gd name="connsiteY1-508" fmla="*/ 1673520 h 2973020"/>
                <a:gd name="connsiteX2-509" fmla="*/ 4134388 w 8156794"/>
                <a:gd name="connsiteY2-510" fmla="*/ 2972904 h 2973020"/>
                <a:gd name="connsiteX3-511" fmla="*/ 2295 w 8156794"/>
                <a:gd name="connsiteY3-512" fmla="*/ 1618086 h 2973020"/>
                <a:gd name="connsiteX4-513" fmla="*/ 767 w 8156794"/>
                <a:gd name="connsiteY4-514" fmla="*/ 147145 h 2973020"/>
                <a:gd name="connsiteX5-515" fmla="*/ 4068271 w 8156794"/>
                <a:gd name="connsiteY5-516" fmla="*/ 1566042 h 2973020"/>
                <a:gd name="connsiteX6-517" fmla="*/ 8156794 w 8156794"/>
                <a:gd name="connsiteY6-518" fmla="*/ 0 h 2973020"/>
                <a:gd name="connsiteX0-519" fmla="*/ 8156794 w 8156794"/>
                <a:gd name="connsiteY0-520" fmla="*/ 0 h 2973021"/>
                <a:gd name="connsiteX1-521" fmla="*/ 8156794 w 8156794"/>
                <a:gd name="connsiteY1-522" fmla="*/ 1673520 h 2973021"/>
                <a:gd name="connsiteX2-523" fmla="*/ 4134388 w 8156794"/>
                <a:gd name="connsiteY2-524" fmla="*/ 2972904 h 2973021"/>
                <a:gd name="connsiteX3-525" fmla="*/ 2295 w 8156794"/>
                <a:gd name="connsiteY3-526" fmla="*/ 1618086 h 2973021"/>
                <a:gd name="connsiteX4-527" fmla="*/ 767 w 8156794"/>
                <a:gd name="connsiteY4-528" fmla="*/ 147145 h 2973021"/>
                <a:gd name="connsiteX5-529" fmla="*/ 4068271 w 8156794"/>
                <a:gd name="connsiteY5-530" fmla="*/ 1566042 h 2973021"/>
                <a:gd name="connsiteX6-531" fmla="*/ 8156794 w 8156794"/>
                <a:gd name="connsiteY6-532" fmla="*/ 0 h 2973021"/>
                <a:gd name="connsiteX0-533" fmla="*/ 8156794 w 8156794"/>
                <a:gd name="connsiteY0-534" fmla="*/ 0 h 2973021"/>
                <a:gd name="connsiteX1-535" fmla="*/ 8156794 w 8156794"/>
                <a:gd name="connsiteY1-536" fmla="*/ 1673520 h 2973021"/>
                <a:gd name="connsiteX2-537" fmla="*/ 4134388 w 8156794"/>
                <a:gd name="connsiteY2-538" fmla="*/ 2972904 h 2973021"/>
                <a:gd name="connsiteX3-539" fmla="*/ 2295 w 8156794"/>
                <a:gd name="connsiteY3-540" fmla="*/ 1618086 h 2973021"/>
                <a:gd name="connsiteX4-541" fmla="*/ 767 w 8156794"/>
                <a:gd name="connsiteY4-542" fmla="*/ 147145 h 2973021"/>
                <a:gd name="connsiteX5-543" fmla="*/ 4068271 w 8156794"/>
                <a:gd name="connsiteY5-544" fmla="*/ 1566042 h 2973021"/>
                <a:gd name="connsiteX6-545" fmla="*/ 8156794 w 8156794"/>
                <a:gd name="connsiteY6-546" fmla="*/ 0 h 2973021"/>
                <a:gd name="connsiteX0-547" fmla="*/ 8156794 w 8156794"/>
                <a:gd name="connsiteY0-548" fmla="*/ 0 h 2973021"/>
                <a:gd name="connsiteX1-549" fmla="*/ 8156794 w 8156794"/>
                <a:gd name="connsiteY1-550" fmla="*/ 1673520 h 2973021"/>
                <a:gd name="connsiteX2-551" fmla="*/ 4134388 w 8156794"/>
                <a:gd name="connsiteY2-552" fmla="*/ 2972904 h 2973021"/>
                <a:gd name="connsiteX3-553" fmla="*/ 2295 w 8156794"/>
                <a:gd name="connsiteY3-554" fmla="*/ 1618086 h 2973021"/>
                <a:gd name="connsiteX4-555" fmla="*/ 767 w 8156794"/>
                <a:gd name="connsiteY4-556" fmla="*/ 147145 h 2973021"/>
                <a:gd name="connsiteX5-557" fmla="*/ 4068271 w 8156794"/>
                <a:gd name="connsiteY5-558" fmla="*/ 1566042 h 2973021"/>
                <a:gd name="connsiteX6-559" fmla="*/ 8156794 w 8156794"/>
                <a:gd name="connsiteY6-560" fmla="*/ 0 h 2973021"/>
                <a:gd name="connsiteX0-561" fmla="*/ 8156794 w 8156794"/>
                <a:gd name="connsiteY0-562" fmla="*/ 0 h 2973021"/>
                <a:gd name="connsiteX1-563" fmla="*/ 8156794 w 8156794"/>
                <a:gd name="connsiteY1-564" fmla="*/ 1673520 h 2973021"/>
                <a:gd name="connsiteX2-565" fmla="*/ 4134388 w 8156794"/>
                <a:gd name="connsiteY2-566" fmla="*/ 2972904 h 2973021"/>
                <a:gd name="connsiteX3-567" fmla="*/ 2295 w 8156794"/>
                <a:gd name="connsiteY3-568" fmla="*/ 1618086 h 2973021"/>
                <a:gd name="connsiteX4-569" fmla="*/ 767 w 8156794"/>
                <a:gd name="connsiteY4-570" fmla="*/ 147145 h 2973021"/>
                <a:gd name="connsiteX5-571" fmla="*/ 4068271 w 8156794"/>
                <a:gd name="connsiteY5-572" fmla="*/ 1566042 h 2973021"/>
                <a:gd name="connsiteX6-573" fmla="*/ 8156794 w 8156794"/>
                <a:gd name="connsiteY6-574" fmla="*/ 0 h 2973021"/>
                <a:gd name="connsiteX0-575" fmla="*/ 8156794 w 8156794"/>
                <a:gd name="connsiteY0-576" fmla="*/ 0 h 2973141"/>
                <a:gd name="connsiteX1-577" fmla="*/ 8156794 w 8156794"/>
                <a:gd name="connsiteY1-578" fmla="*/ 1673520 h 2973141"/>
                <a:gd name="connsiteX2-579" fmla="*/ 4134388 w 8156794"/>
                <a:gd name="connsiteY2-580" fmla="*/ 2972904 h 2973141"/>
                <a:gd name="connsiteX3-581" fmla="*/ 2295 w 8156794"/>
                <a:gd name="connsiteY3-582" fmla="*/ 1618086 h 2973141"/>
                <a:gd name="connsiteX4-583" fmla="*/ 767 w 8156794"/>
                <a:gd name="connsiteY4-584" fmla="*/ 147145 h 2973141"/>
                <a:gd name="connsiteX5-585" fmla="*/ 4068271 w 8156794"/>
                <a:gd name="connsiteY5-586" fmla="*/ 1566042 h 2973141"/>
                <a:gd name="connsiteX6-587" fmla="*/ 8156794 w 8156794"/>
                <a:gd name="connsiteY6-588" fmla="*/ 0 h 2973141"/>
                <a:gd name="connsiteX0-589" fmla="*/ 8156794 w 8156794"/>
                <a:gd name="connsiteY0-590" fmla="*/ 0 h 3066827"/>
                <a:gd name="connsiteX1-591" fmla="*/ 8156794 w 8156794"/>
                <a:gd name="connsiteY1-592" fmla="*/ 1673520 h 3066827"/>
                <a:gd name="connsiteX2-593" fmla="*/ 4123353 w 8156794"/>
                <a:gd name="connsiteY2-594" fmla="*/ 3066650 h 3066827"/>
                <a:gd name="connsiteX3-595" fmla="*/ 2295 w 8156794"/>
                <a:gd name="connsiteY3-596" fmla="*/ 1618086 h 3066827"/>
                <a:gd name="connsiteX4-597" fmla="*/ 767 w 8156794"/>
                <a:gd name="connsiteY4-598" fmla="*/ 147145 h 3066827"/>
                <a:gd name="connsiteX5-599" fmla="*/ 4068271 w 8156794"/>
                <a:gd name="connsiteY5-600" fmla="*/ 1566042 h 3066827"/>
                <a:gd name="connsiteX6-601" fmla="*/ 8156794 w 8156794"/>
                <a:gd name="connsiteY6-602" fmla="*/ 0 h 3066827"/>
                <a:gd name="connsiteX0-603" fmla="*/ 8123689 w 8156794"/>
                <a:gd name="connsiteY0-604" fmla="*/ 0 h 2999866"/>
                <a:gd name="connsiteX1-605" fmla="*/ 8156794 w 8156794"/>
                <a:gd name="connsiteY1-606" fmla="*/ 1606559 h 2999866"/>
                <a:gd name="connsiteX2-607" fmla="*/ 4123353 w 8156794"/>
                <a:gd name="connsiteY2-608" fmla="*/ 2999689 h 2999866"/>
                <a:gd name="connsiteX3-609" fmla="*/ 2295 w 8156794"/>
                <a:gd name="connsiteY3-610" fmla="*/ 1551125 h 2999866"/>
                <a:gd name="connsiteX4-611" fmla="*/ 767 w 8156794"/>
                <a:gd name="connsiteY4-612" fmla="*/ 80184 h 2999866"/>
                <a:gd name="connsiteX5-613" fmla="*/ 4068271 w 8156794"/>
                <a:gd name="connsiteY5-614" fmla="*/ 1499081 h 2999866"/>
                <a:gd name="connsiteX6-615" fmla="*/ 8123689 w 8156794"/>
                <a:gd name="connsiteY6-616" fmla="*/ 0 h 2999866"/>
                <a:gd name="connsiteX0-617" fmla="*/ 8167828 w 8167828"/>
                <a:gd name="connsiteY0-618" fmla="*/ 0 h 3026651"/>
                <a:gd name="connsiteX1-619" fmla="*/ 8156794 w 8167828"/>
                <a:gd name="connsiteY1-620" fmla="*/ 1633344 h 3026651"/>
                <a:gd name="connsiteX2-621" fmla="*/ 4123353 w 8167828"/>
                <a:gd name="connsiteY2-622" fmla="*/ 3026474 h 3026651"/>
                <a:gd name="connsiteX3-623" fmla="*/ 2295 w 8167828"/>
                <a:gd name="connsiteY3-624" fmla="*/ 1577910 h 3026651"/>
                <a:gd name="connsiteX4-625" fmla="*/ 767 w 8167828"/>
                <a:gd name="connsiteY4-626" fmla="*/ 106969 h 3026651"/>
                <a:gd name="connsiteX5-627" fmla="*/ 4068271 w 8167828"/>
                <a:gd name="connsiteY5-628" fmla="*/ 1525866 h 3026651"/>
                <a:gd name="connsiteX6-629" fmla="*/ 8167828 w 8167828"/>
                <a:gd name="connsiteY6-630" fmla="*/ 0 h 3026651"/>
                <a:gd name="connsiteX0-631" fmla="*/ 8167828 w 8167828"/>
                <a:gd name="connsiteY0-632" fmla="*/ 0 h 3027228"/>
                <a:gd name="connsiteX1-633" fmla="*/ 8145760 w 8167828"/>
                <a:gd name="connsiteY1-634" fmla="*/ 1686913 h 3027228"/>
                <a:gd name="connsiteX2-635" fmla="*/ 4123353 w 8167828"/>
                <a:gd name="connsiteY2-636" fmla="*/ 3026474 h 3027228"/>
                <a:gd name="connsiteX3-637" fmla="*/ 2295 w 8167828"/>
                <a:gd name="connsiteY3-638" fmla="*/ 1577910 h 3027228"/>
                <a:gd name="connsiteX4-639" fmla="*/ 767 w 8167828"/>
                <a:gd name="connsiteY4-640" fmla="*/ 106969 h 3027228"/>
                <a:gd name="connsiteX5-641" fmla="*/ 4068271 w 8167828"/>
                <a:gd name="connsiteY5-642" fmla="*/ 1525866 h 3027228"/>
                <a:gd name="connsiteX6-643" fmla="*/ 8167828 w 8167828"/>
                <a:gd name="connsiteY6-644" fmla="*/ 0 h 3027228"/>
                <a:gd name="connsiteX0-645" fmla="*/ 8156794 w 8156794"/>
                <a:gd name="connsiteY0-646" fmla="*/ 0 h 2933483"/>
                <a:gd name="connsiteX1-647" fmla="*/ 8145760 w 8156794"/>
                <a:gd name="connsiteY1-648" fmla="*/ 1593168 h 2933483"/>
                <a:gd name="connsiteX2-649" fmla="*/ 4123353 w 8156794"/>
                <a:gd name="connsiteY2-650" fmla="*/ 2932729 h 2933483"/>
                <a:gd name="connsiteX3-651" fmla="*/ 2295 w 8156794"/>
                <a:gd name="connsiteY3-652" fmla="*/ 1484165 h 2933483"/>
                <a:gd name="connsiteX4-653" fmla="*/ 767 w 8156794"/>
                <a:gd name="connsiteY4-654" fmla="*/ 13224 h 2933483"/>
                <a:gd name="connsiteX5-655" fmla="*/ 4068271 w 8156794"/>
                <a:gd name="connsiteY5-656" fmla="*/ 1432121 h 2933483"/>
                <a:gd name="connsiteX6-657" fmla="*/ 8156794 w 8156794"/>
                <a:gd name="connsiteY6-658" fmla="*/ 0 h 2933483"/>
                <a:gd name="connsiteX0-659" fmla="*/ 8156794 w 8156794"/>
                <a:gd name="connsiteY0-660" fmla="*/ 0 h 2933483"/>
                <a:gd name="connsiteX1-661" fmla="*/ 8145760 w 8156794"/>
                <a:gd name="connsiteY1-662" fmla="*/ 1593168 h 2933483"/>
                <a:gd name="connsiteX2-663" fmla="*/ 4123353 w 8156794"/>
                <a:gd name="connsiteY2-664" fmla="*/ 2932729 h 2933483"/>
                <a:gd name="connsiteX3-665" fmla="*/ 2295 w 8156794"/>
                <a:gd name="connsiteY3-666" fmla="*/ 1484165 h 2933483"/>
                <a:gd name="connsiteX4-667" fmla="*/ 767 w 8156794"/>
                <a:gd name="connsiteY4-668" fmla="*/ 13224 h 2933483"/>
                <a:gd name="connsiteX5-669" fmla="*/ 4068271 w 8156794"/>
                <a:gd name="connsiteY5-670" fmla="*/ 1432121 h 2933483"/>
                <a:gd name="connsiteX6-671" fmla="*/ 8156794 w 8156794"/>
                <a:gd name="connsiteY6-672" fmla="*/ 0 h 2933483"/>
                <a:gd name="connsiteX0-673" fmla="*/ 8123689 w 8145760"/>
                <a:gd name="connsiteY0-674" fmla="*/ 13560 h 2920259"/>
                <a:gd name="connsiteX1-675" fmla="*/ 8145760 w 8145760"/>
                <a:gd name="connsiteY1-676" fmla="*/ 1579944 h 2920259"/>
                <a:gd name="connsiteX2-677" fmla="*/ 4123353 w 8145760"/>
                <a:gd name="connsiteY2-678" fmla="*/ 2919505 h 2920259"/>
                <a:gd name="connsiteX3-679" fmla="*/ 2295 w 8145760"/>
                <a:gd name="connsiteY3-680" fmla="*/ 1470941 h 2920259"/>
                <a:gd name="connsiteX4-681" fmla="*/ 767 w 8145760"/>
                <a:gd name="connsiteY4-682" fmla="*/ 0 h 2920259"/>
                <a:gd name="connsiteX5-683" fmla="*/ 4068271 w 8145760"/>
                <a:gd name="connsiteY5-684" fmla="*/ 1418897 h 2920259"/>
                <a:gd name="connsiteX6-685" fmla="*/ 8123689 w 8145760"/>
                <a:gd name="connsiteY6-686" fmla="*/ 13560 h 2920259"/>
                <a:gd name="connsiteX0-687" fmla="*/ 8178863 w 8178863"/>
                <a:gd name="connsiteY0-688" fmla="*/ 26952 h 2920259"/>
                <a:gd name="connsiteX1-689" fmla="*/ 8145760 w 8178863"/>
                <a:gd name="connsiteY1-690" fmla="*/ 1579944 h 2920259"/>
                <a:gd name="connsiteX2-691" fmla="*/ 4123353 w 8178863"/>
                <a:gd name="connsiteY2-692" fmla="*/ 2919505 h 2920259"/>
                <a:gd name="connsiteX3-693" fmla="*/ 2295 w 8178863"/>
                <a:gd name="connsiteY3-694" fmla="*/ 1470941 h 2920259"/>
                <a:gd name="connsiteX4-695" fmla="*/ 767 w 8178863"/>
                <a:gd name="connsiteY4-696" fmla="*/ 0 h 2920259"/>
                <a:gd name="connsiteX5-697" fmla="*/ 4068271 w 8178863"/>
                <a:gd name="connsiteY5-698" fmla="*/ 1418897 h 2920259"/>
                <a:gd name="connsiteX6-699" fmla="*/ 8178863 w 8178863"/>
                <a:gd name="connsiteY6-700" fmla="*/ 26952 h 2920259"/>
                <a:gd name="connsiteX0-701" fmla="*/ 8167827 w 8167827"/>
                <a:gd name="connsiteY0-702" fmla="*/ 40343 h 2920259"/>
                <a:gd name="connsiteX1-703" fmla="*/ 8145760 w 8167827"/>
                <a:gd name="connsiteY1-704" fmla="*/ 1579944 h 2920259"/>
                <a:gd name="connsiteX2-705" fmla="*/ 4123353 w 8167827"/>
                <a:gd name="connsiteY2-706" fmla="*/ 2919505 h 2920259"/>
                <a:gd name="connsiteX3-707" fmla="*/ 2295 w 8167827"/>
                <a:gd name="connsiteY3-708" fmla="*/ 1470941 h 2920259"/>
                <a:gd name="connsiteX4-709" fmla="*/ 767 w 8167827"/>
                <a:gd name="connsiteY4-710" fmla="*/ 0 h 2920259"/>
                <a:gd name="connsiteX5-711" fmla="*/ 4068271 w 8167827"/>
                <a:gd name="connsiteY5-712" fmla="*/ 1418897 h 2920259"/>
                <a:gd name="connsiteX6-713" fmla="*/ 8167827 w 8167827"/>
                <a:gd name="connsiteY6-714" fmla="*/ 40343 h 2920259"/>
                <a:gd name="connsiteX0-715" fmla="*/ 8123687 w 8145760"/>
                <a:gd name="connsiteY0-716" fmla="*/ 53735 h 2920259"/>
                <a:gd name="connsiteX1-717" fmla="*/ 8145760 w 8145760"/>
                <a:gd name="connsiteY1-718" fmla="*/ 1579944 h 2920259"/>
                <a:gd name="connsiteX2-719" fmla="*/ 4123353 w 8145760"/>
                <a:gd name="connsiteY2-720" fmla="*/ 2919505 h 2920259"/>
                <a:gd name="connsiteX3-721" fmla="*/ 2295 w 8145760"/>
                <a:gd name="connsiteY3-722" fmla="*/ 1470941 h 2920259"/>
                <a:gd name="connsiteX4-723" fmla="*/ 767 w 8145760"/>
                <a:gd name="connsiteY4-724" fmla="*/ 0 h 2920259"/>
                <a:gd name="connsiteX5-725" fmla="*/ 4068271 w 8145760"/>
                <a:gd name="connsiteY5-726" fmla="*/ 1418897 h 2920259"/>
                <a:gd name="connsiteX6-727" fmla="*/ 8123687 w 8145760"/>
                <a:gd name="connsiteY6-728" fmla="*/ 53735 h 2920259"/>
                <a:gd name="connsiteX0-729" fmla="*/ 8161918 w 8161918"/>
                <a:gd name="connsiteY0-730" fmla="*/ 0 h 2943855"/>
                <a:gd name="connsiteX1-731" fmla="*/ 8145760 w 8161918"/>
                <a:gd name="connsiteY1-732" fmla="*/ 1603540 h 2943855"/>
                <a:gd name="connsiteX2-733" fmla="*/ 4123353 w 8161918"/>
                <a:gd name="connsiteY2-734" fmla="*/ 2943101 h 2943855"/>
                <a:gd name="connsiteX3-735" fmla="*/ 2295 w 8161918"/>
                <a:gd name="connsiteY3-736" fmla="*/ 1494537 h 2943855"/>
                <a:gd name="connsiteX4-737" fmla="*/ 767 w 8161918"/>
                <a:gd name="connsiteY4-738" fmla="*/ 23596 h 2943855"/>
                <a:gd name="connsiteX5-739" fmla="*/ 4068271 w 8161918"/>
                <a:gd name="connsiteY5-740" fmla="*/ 1442493 h 2943855"/>
                <a:gd name="connsiteX6-741" fmla="*/ 8161918 w 8161918"/>
                <a:gd name="connsiteY6-742" fmla="*/ 0 h 2943855"/>
                <a:gd name="connsiteX0-743" fmla="*/ 8144926 w 8145760"/>
                <a:gd name="connsiteY0-744" fmla="*/ 43424 h 2920259"/>
                <a:gd name="connsiteX1-745" fmla="*/ 8145760 w 8145760"/>
                <a:gd name="connsiteY1-746" fmla="*/ 1579944 h 2920259"/>
                <a:gd name="connsiteX2-747" fmla="*/ 4123353 w 8145760"/>
                <a:gd name="connsiteY2-748" fmla="*/ 2919505 h 2920259"/>
                <a:gd name="connsiteX3-749" fmla="*/ 2295 w 8145760"/>
                <a:gd name="connsiteY3-750" fmla="*/ 1470941 h 2920259"/>
                <a:gd name="connsiteX4-751" fmla="*/ 767 w 8145760"/>
                <a:gd name="connsiteY4-752" fmla="*/ 0 h 2920259"/>
                <a:gd name="connsiteX5-753" fmla="*/ 4068271 w 8145760"/>
                <a:gd name="connsiteY5-754" fmla="*/ 1418897 h 2920259"/>
                <a:gd name="connsiteX6-755" fmla="*/ 8144926 w 8145760"/>
                <a:gd name="connsiteY6-756" fmla="*/ 43424 h 2920259"/>
                <a:gd name="connsiteX0-757" fmla="*/ 8161918 w 8161918"/>
                <a:gd name="connsiteY0-758" fmla="*/ 0 h 2959321"/>
                <a:gd name="connsiteX1-759" fmla="*/ 8145760 w 8161918"/>
                <a:gd name="connsiteY1-760" fmla="*/ 1619006 h 2959321"/>
                <a:gd name="connsiteX2-761" fmla="*/ 4123353 w 8161918"/>
                <a:gd name="connsiteY2-762" fmla="*/ 2958567 h 2959321"/>
                <a:gd name="connsiteX3-763" fmla="*/ 2295 w 8161918"/>
                <a:gd name="connsiteY3-764" fmla="*/ 1510003 h 2959321"/>
                <a:gd name="connsiteX4-765" fmla="*/ 767 w 8161918"/>
                <a:gd name="connsiteY4-766" fmla="*/ 39062 h 2959321"/>
                <a:gd name="connsiteX5-767" fmla="*/ 4068271 w 8161918"/>
                <a:gd name="connsiteY5-768" fmla="*/ 1457959 h 2959321"/>
                <a:gd name="connsiteX6-769" fmla="*/ 8161918 w 8161918"/>
                <a:gd name="connsiteY6-770" fmla="*/ 0 h 2959321"/>
                <a:gd name="connsiteX0-771" fmla="*/ 8161918 w 8162752"/>
                <a:gd name="connsiteY0-772" fmla="*/ 0 h 2959488"/>
                <a:gd name="connsiteX1-773" fmla="*/ 8162752 w 8162752"/>
                <a:gd name="connsiteY1-774" fmla="*/ 1629317 h 2959488"/>
                <a:gd name="connsiteX2-775" fmla="*/ 4123353 w 8162752"/>
                <a:gd name="connsiteY2-776" fmla="*/ 2958567 h 2959488"/>
                <a:gd name="connsiteX3-777" fmla="*/ 2295 w 8162752"/>
                <a:gd name="connsiteY3-778" fmla="*/ 1510003 h 2959488"/>
                <a:gd name="connsiteX4-779" fmla="*/ 767 w 8162752"/>
                <a:gd name="connsiteY4-780" fmla="*/ 39062 h 2959488"/>
                <a:gd name="connsiteX5-781" fmla="*/ 4068271 w 8162752"/>
                <a:gd name="connsiteY5-782" fmla="*/ 1457959 h 2959488"/>
                <a:gd name="connsiteX6-783" fmla="*/ 8161918 w 8162752"/>
                <a:gd name="connsiteY6-784" fmla="*/ 0 h 2959488"/>
                <a:gd name="connsiteX0-785" fmla="*/ 8165930 w 8166764"/>
                <a:gd name="connsiteY0-786" fmla="*/ 7337 h 2966825"/>
                <a:gd name="connsiteX1-787" fmla="*/ 8166764 w 8166764"/>
                <a:gd name="connsiteY1-788" fmla="*/ 1636654 h 2966825"/>
                <a:gd name="connsiteX2-789" fmla="*/ 4127365 w 8166764"/>
                <a:gd name="connsiteY2-790" fmla="*/ 2965904 h 2966825"/>
                <a:gd name="connsiteX3-791" fmla="*/ 6307 w 8166764"/>
                <a:gd name="connsiteY3-792" fmla="*/ 1517340 h 2966825"/>
                <a:gd name="connsiteX4-793" fmla="*/ 532 w 8166764"/>
                <a:gd name="connsiteY4-794" fmla="*/ 0 h 2966825"/>
                <a:gd name="connsiteX5-795" fmla="*/ 4072283 w 8166764"/>
                <a:gd name="connsiteY5-796" fmla="*/ 1465296 h 2966825"/>
                <a:gd name="connsiteX6-797" fmla="*/ 8165930 w 8166764"/>
                <a:gd name="connsiteY6-798" fmla="*/ 7337 h 2966825"/>
                <a:gd name="connsiteX0-799" fmla="*/ 8168119 w 8168953"/>
                <a:gd name="connsiteY0-800" fmla="*/ 7337 h 2966682"/>
                <a:gd name="connsiteX1-801" fmla="*/ 8168953 w 8168953"/>
                <a:gd name="connsiteY1-802" fmla="*/ 1636654 h 2966682"/>
                <a:gd name="connsiteX2-803" fmla="*/ 4129554 w 8168953"/>
                <a:gd name="connsiteY2-804" fmla="*/ 2965904 h 2966682"/>
                <a:gd name="connsiteX3-805" fmla="*/ 0 w 8168953"/>
                <a:gd name="connsiteY3-806" fmla="*/ 1527651 h 2966682"/>
                <a:gd name="connsiteX4-807" fmla="*/ 2721 w 8168953"/>
                <a:gd name="connsiteY4-808" fmla="*/ 0 h 2966682"/>
                <a:gd name="connsiteX5-809" fmla="*/ 4074472 w 8168953"/>
                <a:gd name="connsiteY5-810" fmla="*/ 1465296 h 2966682"/>
                <a:gd name="connsiteX6-811" fmla="*/ 8168119 w 8168953"/>
                <a:gd name="connsiteY6-812" fmla="*/ 7337 h 2966682"/>
                <a:gd name="connsiteX0-813" fmla="*/ 8168119 w 8168953"/>
                <a:gd name="connsiteY0-814" fmla="*/ 7337 h 3100377"/>
                <a:gd name="connsiteX1-815" fmla="*/ 8168953 w 8168953"/>
                <a:gd name="connsiteY1-816" fmla="*/ 1636654 h 3100377"/>
                <a:gd name="connsiteX2-817" fmla="*/ 4118520 w 8168953"/>
                <a:gd name="connsiteY2-818" fmla="*/ 3099826 h 3100377"/>
                <a:gd name="connsiteX3-819" fmla="*/ 0 w 8168953"/>
                <a:gd name="connsiteY3-820" fmla="*/ 1527651 h 3100377"/>
                <a:gd name="connsiteX4-821" fmla="*/ 2721 w 8168953"/>
                <a:gd name="connsiteY4-822" fmla="*/ 0 h 3100377"/>
                <a:gd name="connsiteX5-823" fmla="*/ 4074472 w 8168953"/>
                <a:gd name="connsiteY5-824" fmla="*/ 1465296 h 3100377"/>
                <a:gd name="connsiteX6-825" fmla="*/ 8168119 w 8168953"/>
                <a:gd name="connsiteY6-826" fmla="*/ 7337 h 3100377"/>
                <a:gd name="connsiteX0-827" fmla="*/ 8168119 w 8168953"/>
                <a:gd name="connsiteY0-828" fmla="*/ 7337 h 3100429"/>
                <a:gd name="connsiteX1-829" fmla="*/ 8168953 w 8168953"/>
                <a:gd name="connsiteY1-830" fmla="*/ 1636654 h 3100429"/>
                <a:gd name="connsiteX2-831" fmla="*/ 4118520 w 8168953"/>
                <a:gd name="connsiteY2-832" fmla="*/ 3099826 h 3100429"/>
                <a:gd name="connsiteX3-833" fmla="*/ 0 w 8168953"/>
                <a:gd name="connsiteY3-834" fmla="*/ 1527651 h 3100429"/>
                <a:gd name="connsiteX4-835" fmla="*/ 2721 w 8168953"/>
                <a:gd name="connsiteY4-836" fmla="*/ 0 h 3100429"/>
                <a:gd name="connsiteX5-837" fmla="*/ 4074472 w 8168953"/>
                <a:gd name="connsiteY5-838" fmla="*/ 1465296 h 3100429"/>
                <a:gd name="connsiteX6-839" fmla="*/ 8168119 w 8168953"/>
                <a:gd name="connsiteY6-840" fmla="*/ 7337 h 3100429"/>
                <a:gd name="connsiteX0-841" fmla="*/ 8165849 w 8166683"/>
                <a:gd name="connsiteY0-842" fmla="*/ 7337 h 3099826"/>
                <a:gd name="connsiteX1-843" fmla="*/ 8166683 w 8166683"/>
                <a:gd name="connsiteY1-844" fmla="*/ 1636654 h 3099826"/>
                <a:gd name="connsiteX2-845" fmla="*/ 4116250 w 8166683"/>
                <a:gd name="connsiteY2-846" fmla="*/ 3099826 h 3099826"/>
                <a:gd name="connsiteX3-847" fmla="*/ 8764 w 8166683"/>
                <a:gd name="connsiteY3-848" fmla="*/ 1634789 h 3099826"/>
                <a:gd name="connsiteX4-849" fmla="*/ 451 w 8166683"/>
                <a:gd name="connsiteY4-850" fmla="*/ 0 h 3099826"/>
                <a:gd name="connsiteX5-851" fmla="*/ 4072202 w 8166683"/>
                <a:gd name="connsiteY5-852" fmla="*/ 1465296 h 3099826"/>
                <a:gd name="connsiteX6-853" fmla="*/ 8165849 w 8166683"/>
                <a:gd name="connsiteY6-854" fmla="*/ 7337 h 3099826"/>
                <a:gd name="connsiteX0-855" fmla="*/ 8165849 w 8166683"/>
                <a:gd name="connsiteY0-856" fmla="*/ 7337 h 3099826"/>
                <a:gd name="connsiteX1-857" fmla="*/ 8166683 w 8166683"/>
                <a:gd name="connsiteY1-858" fmla="*/ 1636654 h 3099826"/>
                <a:gd name="connsiteX2-859" fmla="*/ 4116250 w 8166683"/>
                <a:gd name="connsiteY2-860" fmla="*/ 3099826 h 3099826"/>
                <a:gd name="connsiteX3-861" fmla="*/ 8764 w 8166683"/>
                <a:gd name="connsiteY3-862" fmla="*/ 1634789 h 3099826"/>
                <a:gd name="connsiteX4-863" fmla="*/ 451 w 8166683"/>
                <a:gd name="connsiteY4-864" fmla="*/ 0 h 3099826"/>
                <a:gd name="connsiteX5-865" fmla="*/ 4072202 w 8166683"/>
                <a:gd name="connsiteY5-866" fmla="*/ 1465296 h 3099826"/>
                <a:gd name="connsiteX6-867" fmla="*/ 8165849 w 8166683"/>
                <a:gd name="connsiteY6-868" fmla="*/ 7337 h 3099826"/>
                <a:gd name="connsiteX0-869" fmla="*/ 8165849 w 8166683"/>
                <a:gd name="connsiteY0-870" fmla="*/ 7337 h 3099826"/>
                <a:gd name="connsiteX1-871" fmla="*/ 8166683 w 8166683"/>
                <a:gd name="connsiteY1-872" fmla="*/ 1636654 h 3099826"/>
                <a:gd name="connsiteX2-873" fmla="*/ 4116250 w 8166683"/>
                <a:gd name="connsiteY2-874" fmla="*/ 3099826 h 3099826"/>
                <a:gd name="connsiteX3-875" fmla="*/ 8764 w 8166683"/>
                <a:gd name="connsiteY3-876" fmla="*/ 1634789 h 3099826"/>
                <a:gd name="connsiteX4-877" fmla="*/ 451 w 8166683"/>
                <a:gd name="connsiteY4-878" fmla="*/ 0 h 3099826"/>
                <a:gd name="connsiteX5-879" fmla="*/ 4061168 w 8166683"/>
                <a:gd name="connsiteY5-880" fmla="*/ 1438511 h 3099826"/>
                <a:gd name="connsiteX6-881" fmla="*/ 8165849 w 8166683"/>
                <a:gd name="connsiteY6-882" fmla="*/ 7337 h 3099826"/>
                <a:gd name="connsiteX0-883" fmla="*/ 8165849 w 8166683"/>
                <a:gd name="connsiteY0-884" fmla="*/ 7337 h 3099826"/>
                <a:gd name="connsiteX1-885" fmla="*/ 8166683 w 8166683"/>
                <a:gd name="connsiteY1-886" fmla="*/ 1636654 h 3099826"/>
                <a:gd name="connsiteX2-887" fmla="*/ 4116250 w 8166683"/>
                <a:gd name="connsiteY2-888" fmla="*/ 3099826 h 3099826"/>
                <a:gd name="connsiteX3-889" fmla="*/ 8764 w 8166683"/>
                <a:gd name="connsiteY3-890" fmla="*/ 1634789 h 3099826"/>
                <a:gd name="connsiteX4-891" fmla="*/ 451 w 8166683"/>
                <a:gd name="connsiteY4-892" fmla="*/ 0 h 3099826"/>
                <a:gd name="connsiteX5-893" fmla="*/ 4061168 w 8166683"/>
                <a:gd name="connsiteY5-894" fmla="*/ 1438511 h 3099826"/>
                <a:gd name="connsiteX6-895" fmla="*/ 8165849 w 8166683"/>
                <a:gd name="connsiteY6-896" fmla="*/ 7337 h 309982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5" name="Oval 104"/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106" name="Group 105"/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107" name="Freeform 106"/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-1" fmla="*/ 3725333 w 4641485"/>
                  <a:gd name="connsiteY0-2" fmla="*/ 0 h 1049866"/>
                  <a:gd name="connsiteX1-3" fmla="*/ 4641485 w 4641485"/>
                  <a:gd name="connsiteY1-4" fmla="*/ 239402 h 1049866"/>
                  <a:gd name="connsiteX2-5" fmla="*/ 3962400 w 4641485"/>
                  <a:gd name="connsiteY2-6" fmla="*/ 541866 h 1049866"/>
                  <a:gd name="connsiteX3-7" fmla="*/ 3742267 w 4641485"/>
                  <a:gd name="connsiteY3-8" fmla="*/ 457200 h 1049866"/>
                  <a:gd name="connsiteX4-9" fmla="*/ 2269067 w 4641485"/>
                  <a:gd name="connsiteY4-10" fmla="*/ 1049866 h 1049866"/>
                  <a:gd name="connsiteX5-11" fmla="*/ 880533 w 4641485"/>
                  <a:gd name="connsiteY5-12" fmla="*/ 457200 h 1049866"/>
                  <a:gd name="connsiteX6-13" fmla="*/ 592667 w 4641485"/>
                  <a:gd name="connsiteY6-14" fmla="*/ 541866 h 1049866"/>
                  <a:gd name="connsiteX7-15" fmla="*/ 0 w 4641485"/>
                  <a:gd name="connsiteY7-16" fmla="*/ 254000 h 1049866"/>
                  <a:gd name="connsiteX8-17" fmla="*/ 880533 w 4641485"/>
                  <a:gd name="connsiteY8-18" fmla="*/ 16933 h 1049866"/>
                  <a:gd name="connsiteX9-19" fmla="*/ 2302933 w 4641485"/>
                  <a:gd name="connsiteY9-20" fmla="*/ 626533 h 1049866"/>
                  <a:gd name="connsiteX10-21" fmla="*/ 3725333 w 4641485"/>
                  <a:gd name="connsiteY10-22" fmla="*/ 0 h 1049866"/>
                  <a:gd name="connsiteX0-23" fmla="*/ 3756864 w 4673016"/>
                  <a:gd name="connsiteY0-24" fmla="*/ 0 h 1049866"/>
                  <a:gd name="connsiteX1-25" fmla="*/ 4673016 w 4673016"/>
                  <a:gd name="connsiteY1-26" fmla="*/ 239402 h 1049866"/>
                  <a:gd name="connsiteX2-27" fmla="*/ 3993931 w 4673016"/>
                  <a:gd name="connsiteY2-28" fmla="*/ 541866 h 1049866"/>
                  <a:gd name="connsiteX3-29" fmla="*/ 3773798 w 4673016"/>
                  <a:gd name="connsiteY3-30" fmla="*/ 457200 h 1049866"/>
                  <a:gd name="connsiteX4-31" fmla="*/ 2300598 w 4673016"/>
                  <a:gd name="connsiteY4-32" fmla="*/ 1049866 h 1049866"/>
                  <a:gd name="connsiteX5-33" fmla="*/ 912064 w 4673016"/>
                  <a:gd name="connsiteY5-34" fmla="*/ 457200 h 1049866"/>
                  <a:gd name="connsiteX6-35" fmla="*/ 624198 w 4673016"/>
                  <a:gd name="connsiteY6-36" fmla="*/ 541866 h 1049866"/>
                  <a:gd name="connsiteX7-37" fmla="*/ 0 w 4673016"/>
                  <a:gd name="connsiteY7-38" fmla="*/ 232979 h 1049866"/>
                  <a:gd name="connsiteX8-39" fmla="*/ 912064 w 4673016"/>
                  <a:gd name="connsiteY8-40" fmla="*/ 16933 h 1049866"/>
                  <a:gd name="connsiteX9-41" fmla="*/ 2334464 w 4673016"/>
                  <a:gd name="connsiteY9-42" fmla="*/ 626533 h 1049866"/>
                  <a:gd name="connsiteX10-43" fmla="*/ 3756864 w 4673016"/>
                  <a:gd name="connsiteY10-44" fmla="*/ 0 h 1049866"/>
                  <a:gd name="connsiteX0-45" fmla="*/ 3756864 w 4673016"/>
                  <a:gd name="connsiteY0-46" fmla="*/ 0 h 1049866"/>
                  <a:gd name="connsiteX1-47" fmla="*/ 4673016 w 4673016"/>
                  <a:gd name="connsiteY1-48" fmla="*/ 239402 h 1049866"/>
                  <a:gd name="connsiteX2-49" fmla="*/ 3993931 w 4673016"/>
                  <a:gd name="connsiteY2-50" fmla="*/ 541866 h 1049866"/>
                  <a:gd name="connsiteX3-51" fmla="*/ 3784308 w 4673016"/>
                  <a:gd name="connsiteY3-52" fmla="*/ 404648 h 1049866"/>
                  <a:gd name="connsiteX4-53" fmla="*/ 2300598 w 4673016"/>
                  <a:gd name="connsiteY4-54" fmla="*/ 1049866 h 1049866"/>
                  <a:gd name="connsiteX5-55" fmla="*/ 912064 w 4673016"/>
                  <a:gd name="connsiteY5-56" fmla="*/ 457200 h 1049866"/>
                  <a:gd name="connsiteX6-57" fmla="*/ 624198 w 4673016"/>
                  <a:gd name="connsiteY6-58" fmla="*/ 541866 h 1049866"/>
                  <a:gd name="connsiteX7-59" fmla="*/ 0 w 4673016"/>
                  <a:gd name="connsiteY7-60" fmla="*/ 232979 h 1049866"/>
                  <a:gd name="connsiteX8-61" fmla="*/ 912064 w 4673016"/>
                  <a:gd name="connsiteY8-62" fmla="*/ 16933 h 1049866"/>
                  <a:gd name="connsiteX9-63" fmla="*/ 2334464 w 4673016"/>
                  <a:gd name="connsiteY9-64" fmla="*/ 626533 h 1049866"/>
                  <a:gd name="connsiteX10-65" fmla="*/ 3756864 w 4673016"/>
                  <a:gd name="connsiteY10-66" fmla="*/ 0 h 1049866"/>
                  <a:gd name="connsiteX0-67" fmla="*/ 3756864 w 4673016"/>
                  <a:gd name="connsiteY0-68" fmla="*/ 0 h 1049866"/>
                  <a:gd name="connsiteX1-69" fmla="*/ 4673016 w 4673016"/>
                  <a:gd name="connsiteY1-70" fmla="*/ 239402 h 1049866"/>
                  <a:gd name="connsiteX2-71" fmla="*/ 3993931 w 4673016"/>
                  <a:gd name="connsiteY2-72" fmla="*/ 541866 h 1049866"/>
                  <a:gd name="connsiteX3-73" fmla="*/ 3794818 w 4673016"/>
                  <a:gd name="connsiteY3-74" fmla="*/ 436179 h 1049866"/>
                  <a:gd name="connsiteX4-75" fmla="*/ 2300598 w 4673016"/>
                  <a:gd name="connsiteY4-76" fmla="*/ 1049866 h 1049866"/>
                  <a:gd name="connsiteX5-77" fmla="*/ 912064 w 4673016"/>
                  <a:gd name="connsiteY5-78" fmla="*/ 457200 h 1049866"/>
                  <a:gd name="connsiteX6-79" fmla="*/ 624198 w 4673016"/>
                  <a:gd name="connsiteY6-80" fmla="*/ 541866 h 1049866"/>
                  <a:gd name="connsiteX7-81" fmla="*/ 0 w 4673016"/>
                  <a:gd name="connsiteY7-82" fmla="*/ 232979 h 1049866"/>
                  <a:gd name="connsiteX8-83" fmla="*/ 912064 w 4673016"/>
                  <a:gd name="connsiteY8-84" fmla="*/ 16933 h 1049866"/>
                  <a:gd name="connsiteX9-85" fmla="*/ 2334464 w 4673016"/>
                  <a:gd name="connsiteY9-86" fmla="*/ 626533 h 1049866"/>
                  <a:gd name="connsiteX10-87" fmla="*/ 3756864 w 4673016"/>
                  <a:gd name="connsiteY10-88" fmla="*/ 0 h 1049866"/>
                  <a:gd name="connsiteX0-89" fmla="*/ 3756864 w 4673016"/>
                  <a:gd name="connsiteY0-90" fmla="*/ 0 h 1049866"/>
                  <a:gd name="connsiteX1-91" fmla="*/ 4673016 w 4673016"/>
                  <a:gd name="connsiteY1-92" fmla="*/ 239402 h 1049866"/>
                  <a:gd name="connsiteX2-93" fmla="*/ 3993931 w 4673016"/>
                  <a:gd name="connsiteY2-94" fmla="*/ 541866 h 1049866"/>
                  <a:gd name="connsiteX3-95" fmla="*/ 3794818 w 4673016"/>
                  <a:gd name="connsiteY3-96" fmla="*/ 436179 h 1049866"/>
                  <a:gd name="connsiteX4-97" fmla="*/ 2300598 w 4673016"/>
                  <a:gd name="connsiteY4-98" fmla="*/ 1049866 h 1049866"/>
                  <a:gd name="connsiteX5-99" fmla="*/ 912064 w 4673016"/>
                  <a:gd name="connsiteY5-100" fmla="*/ 457200 h 1049866"/>
                  <a:gd name="connsiteX6-101" fmla="*/ 624198 w 4673016"/>
                  <a:gd name="connsiteY6-102" fmla="*/ 541866 h 1049866"/>
                  <a:gd name="connsiteX7-103" fmla="*/ 0 w 4673016"/>
                  <a:gd name="connsiteY7-104" fmla="*/ 232979 h 1049866"/>
                  <a:gd name="connsiteX8-105" fmla="*/ 912064 w 4673016"/>
                  <a:gd name="connsiteY8-106" fmla="*/ 16933 h 1049866"/>
                  <a:gd name="connsiteX9-107" fmla="*/ 2323954 w 4673016"/>
                  <a:gd name="connsiteY9-108" fmla="*/ 616023 h 1049866"/>
                  <a:gd name="connsiteX10-109" fmla="*/ 3756864 w 4673016"/>
                  <a:gd name="connsiteY10-110" fmla="*/ 0 h 1049866"/>
                  <a:gd name="connsiteX0-111" fmla="*/ 3756864 w 4673016"/>
                  <a:gd name="connsiteY0-112" fmla="*/ 0 h 1049866"/>
                  <a:gd name="connsiteX1-113" fmla="*/ 4673016 w 4673016"/>
                  <a:gd name="connsiteY1-114" fmla="*/ 239402 h 1049866"/>
                  <a:gd name="connsiteX2-115" fmla="*/ 3993931 w 4673016"/>
                  <a:gd name="connsiteY2-116" fmla="*/ 541866 h 1049866"/>
                  <a:gd name="connsiteX3-117" fmla="*/ 3794818 w 4673016"/>
                  <a:gd name="connsiteY3-118" fmla="*/ 436179 h 1049866"/>
                  <a:gd name="connsiteX4-119" fmla="*/ 2300598 w 4673016"/>
                  <a:gd name="connsiteY4-120" fmla="*/ 1049866 h 1049866"/>
                  <a:gd name="connsiteX5-121" fmla="*/ 912064 w 4673016"/>
                  <a:gd name="connsiteY5-122" fmla="*/ 457200 h 1049866"/>
                  <a:gd name="connsiteX6-123" fmla="*/ 624198 w 4673016"/>
                  <a:gd name="connsiteY6-124" fmla="*/ 541866 h 1049866"/>
                  <a:gd name="connsiteX7-125" fmla="*/ 0 w 4673016"/>
                  <a:gd name="connsiteY7-126" fmla="*/ 275021 h 1049866"/>
                  <a:gd name="connsiteX8-127" fmla="*/ 912064 w 4673016"/>
                  <a:gd name="connsiteY8-128" fmla="*/ 16933 h 1049866"/>
                  <a:gd name="connsiteX9-129" fmla="*/ 2323954 w 4673016"/>
                  <a:gd name="connsiteY9-130" fmla="*/ 616023 h 1049866"/>
                  <a:gd name="connsiteX10-131" fmla="*/ 3756864 w 4673016"/>
                  <a:gd name="connsiteY10-132" fmla="*/ 0 h 1049866"/>
                  <a:gd name="connsiteX0-133" fmla="*/ 3756864 w 4673016"/>
                  <a:gd name="connsiteY0-134" fmla="*/ 0 h 1049866"/>
                  <a:gd name="connsiteX1-135" fmla="*/ 4673016 w 4673016"/>
                  <a:gd name="connsiteY1-136" fmla="*/ 239402 h 1049866"/>
                  <a:gd name="connsiteX2-137" fmla="*/ 3993931 w 4673016"/>
                  <a:gd name="connsiteY2-138" fmla="*/ 541866 h 1049866"/>
                  <a:gd name="connsiteX3-139" fmla="*/ 3815839 w 4673016"/>
                  <a:gd name="connsiteY3-140" fmla="*/ 467710 h 1049866"/>
                  <a:gd name="connsiteX4-141" fmla="*/ 2300598 w 4673016"/>
                  <a:gd name="connsiteY4-142" fmla="*/ 1049866 h 1049866"/>
                  <a:gd name="connsiteX5-143" fmla="*/ 912064 w 4673016"/>
                  <a:gd name="connsiteY5-144" fmla="*/ 457200 h 1049866"/>
                  <a:gd name="connsiteX6-145" fmla="*/ 624198 w 4673016"/>
                  <a:gd name="connsiteY6-146" fmla="*/ 541866 h 1049866"/>
                  <a:gd name="connsiteX7-147" fmla="*/ 0 w 4673016"/>
                  <a:gd name="connsiteY7-148" fmla="*/ 275021 h 1049866"/>
                  <a:gd name="connsiteX8-149" fmla="*/ 912064 w 4673016"/>
                  <a:gd name="connsiteY8-150" fmla="*/ 16933 h 1049866"/>
                  <a:gd name="connsiteX9-151" fmla="*/ 2323954 w 4673016"/>
                  <a:gd name="connsiteY9-152" fmla="*/ 616023 h 1049866"/>
                  <a:gd name="connsiteX10-153" fmla="*/ 3756864 w 4673016"/>
                  <a:gd name="connsiteY10-154" fmla="*/ 0 h 104986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8" name="Freeform 107"/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9" name="Freeform 108"/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10" name="Freeform 109"/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-1" fmla="*/ 168165 w 3731172"/>
                  <a:gd name="connsiteY0-2" fmla="*/ 73572 h 1418896"/>
                  <a:gd name="connsiteX1-3" fmla="*/ 451945 w 3731172"/>
                  <a:gd name="connsiteY1-4" fmla="*/ 0 h 1418896"/>
                  <a:gd name="connsiteX2-5" fmla="*/ 1881352 w 3731172"/>
                  <a:gd name="connsiteY2-6" fmla="*/ 599089 h 1418896"/>
                  <a:gd name="connsiteX3-7" fmla="*/ 3363310 w 3731172"/>
                  <a:gd name="connsiteY3-8" fmla="*/ 0 h 1418896"/>
                  <a:gd name="connsiteX4-9" fmla="*/ 3584027 w 3731172"/>
                  <a:gd name="connsiteY4-10" fmla="*/ 73572 h 1418896"/>
                  <a:gd name="connsiteX5-11" fmla="*/ 2627586 w 3731172"/>
                  <a:gd name="connsiteY5-12" fmla="*/ 441434 h 1418896"/>
                  <a:gd name="connsiteX6-13" fmla="*/ 2596055 w 3731172"/>
                  <a:gd name="connsiteY6-14" fmla="*/ 914400 h 1418896"/>
                  <a:gd name="connsiteX7-15" fmla="*/ 3731172 w 3731172"/>
                  <a:gd name="connsiteY7-16" fmla="*/ 1345324 h 1418896"/>
                  <a:gd name="connsiteX8-17" fmla="*/ 3447393 w 3731172"/>
                  <a:gd name="connsiteY8-18" fmla="*/ 1408386 h 1418896"/>
                  <a:gd name="connsiteX9-19" fmla="*/ 1870841 w 3731172"/>
                  <a:gd name="connsiteY9-20" fmla="*/ 746234 h 1418896"/>
                  <a:gd name="connsiteX10-21" fmla="*/ 262758 w 3731172"/>
                  <a:gd name="connsiteY10-22" fmla="*/ 1418896 h 1418896"/>
                  <a:gd name="connsiteX11-23" fmla="*/ 0 w 3731172"/>
                  <a:gd name="connsiteY11-24" fmla="*/ 1324303 h 1418896"/>
                  <a:gd name="connsiteX12-25" fmla="*/ 1145627 w 3731172"/>
                  <a:gd name="connsiteY12-26" fmla="*/ 882869 h 1418896"/>
                  <a:gd name="connsiteX13-27" fmla="*/ 1114096 w 3731172"/>
                  <a:gd name="connsiteY13-28" fmla="*/ 409903 h 1418896"/>
                  <a:gd name="connsiteX14-29" fmla="*/ 441434 w 3731172"/>
                  <a:gd name="connsiteY14-30" fmla="*/ 10510 h 1418896"/>
                  <a:gd name="connsiteX15-31" fmla="*/ 441434 w 3731172"/>
                  <a:gd name="connsiteY15-32" fmla="*/ 10510 h 1418896"/>
                  <a:gd name="connsiteX0-33" fmla="*/ 168165 w 3731172"/>
                  <a:gd name="connsiteY0-34" fmla="*/ 73572 h 1418896"/>
                  <a:gd name="connsiteX1-35" fmla="*/ 451945 w 3731172"/>
                  <a:gd name="connsiteY1-36" fmla="*/ 0 h 1418896"/>
                  <a:gd name="connsiteX2-37" fmla="*/ 1881352 w 3731172"/>
                  <a:gd name="connsiteY2-38" fmla="*/ 599089 h 1418896"/>
                  <a:gd name="connsiteX3-39" fmla="*/ 3363310 w 3731172"/>
                  <a:gd name="connsiteY3-40" fmla="*/ 0 h 1418896"/>
                  <a:gd name="connsiteX4-41" fmla="*/ 3584027 w 3731172"/>
                  <a:gd name="connsiteY4-42" fmla="*/ 73572 h 1418896"/>
                  <a:gd name="connsiteX5-43" fmla="*/ 2627586 w 3731172"/>
                  <a:gd name="connsiteY5-44" fmla="*/ 441434 h 1418896"/>
                  <a:gd name="connsiteX6-45" fmla="*/ 2596055 w 3731172"/>
                  <a:gd name="connsiteY6-46" fmla="*/ 914400 h 1418896"/>
                  <a:gd name="connsiteX7-47" fmla="*/ 3731172 w 3731172"/>
                  <a:gd name="connsiteY7-48" fmla="*/ 1345324 h 1418896"/>
                  <a:gd name="connsiteX8-49" fmla="*/ 3447393 w 3731172"/>
                  <a:gd name="connsiteY8-50" fmla="*/ 1408386 h 1418896"/>
                  <a:gd name="connsiteX9-51" fmla="*/ 1870841 w 3731172"/>
                  <a:gd name="connsiteY9-52" fmla="*/ 746234 h 1418896"/>
                  <a:gd name="connsiteX10-53" fmla="*/ 262758 w 3731172"/>
                  <a:gd name="connsiteY10-54" fmla="*/ 1418896 h 1418896"/>
                  <a:gd name="connsiteX11-55" fmla="*/ 0 w 3731172"/>
                  <a:gd name="connsiteY11-56" fmla="*/ 1324303 h 1418896"/>
                  <a:gd name="connsiteX12-57" fmla="*/ 1145627 w 3731172"/>
                  <a:gd name="connsiteY12-58" fmla="*/ 882869 h 1418896"/>
                  <a:gd name="connsiteX13-59" fmla="*/ 1114096 w 3731172"/>
                  <a:gd name="connsiteY13-60" fmla="*/ 409903 h 1418896"/>
                  <a:gd name="connsiteX14-61" fmla="*/ 441434 w 3731172"/>
                  <a:gd name="connsiteY14-62" fmla="*/ 10510 h 1418896"/>
                  <a:gd name="connsiteX0-63" fmla="*/ 168165 w 3731172"/>
                  <a:gd name="connsiteY0-64" fmla="*/ 73572 h 1418896"/>
                  <a:gd name="connsiteX1-65" fmla="*/ 451945 w 3731172"/>
                  <a:gd name="connsiteY1-66" fmla="*/ 0 h 1418896"/>
                  <a:gd name="connsiteX2-67" fmla="*/ 1881352 w 3731172"/>
                  <a:gd name="connsiteY2-68" fmla="*/ 599089 h 1418896"/>
                  <a:gd name="connsiteX3-69" fmla="*/ 3363310 w 3731172"/>
                  <a:gd name="connsiteY3-70" fmla="*/ 0 h 1418896"/>
                  <a:gd name="connsiteX4-71" fmla="*/ 3584027 w 3731172"/>
                  <a:gd name="connsiteY4-72" fmla="*/ 73572 h 1418896"/>
                  <a:gd name="connsiteX5-73" fmla="*/ 2627586 w 3731172"/>
                  <a:gd name="connsiteY5-74" fmla="*/ 441434 h 1418896"/>
                  <a:gd name="connsiteX6-75" fmla="*/ 2596055 w 3731172"/>
                  <a:gd name="connsiteY6-76" fmla="*/ 914400 h 1418896"/>
                  <a:gd name="connsiteX7-77" fmla="*/ 3731172 w 3731172"/>
                  <a:gd name="connsiteY7-78" fmla="*/ 1345324 h 1418896"/>
                  <a:gd name="connsiteX8-79" fmla="*/ 3447393 w 3731172"/>
                  <a:gd name="connsiteY8-80" fmla="*/ 1408386 h 1418896"/>
                  <a:gd name="connsiteX9-81" fmla="*/ 1870841 w 3731172"/>
                  <a:gd name="connsiteY9-82" fmla="*/ 746234 h 1418896"/>
                  <a:gd name="connsiteX10-83" fmla="*/ 262758 w 3731172"/>
                  <a:gd name="connsiteY10-84" fmla="*/ 1418896 h 1418896"/>
                  <a:gd name="connsiteX11-85" fmla="*/ 0 w 3731172"/>
                  <a:gd name="connsiteY11-86" fmla="*/ 1324303 h 1418896"/>
                  <a:gd name="connsiteX12-87" fmla="*/ 1145627 w 3731172"/>
                  <a:gd name="connsiteY12-88" fmla="*/ 882869 h 1418896"/>
                  <a:gd name="connsiteX13-89" fmla="*/ 1114096 w 3731172"/>
                  <a:gd name="connsiteY13-90" fmla="*/ 409903 h 1418896"/>
                  <a:gd name="connsiteX14-91" fmla="*/ 357351 w 3731172"/>
                  <a:gd name="connsiteY14-92" fmla="*/ 115613 h 1418896"/>
                  <a:gd name="connsiteX0-93" fmla="*/ 168165 w 3731172"/>
                  <a:gd name="connsiteY0-94" fmla="*/ 73572 h 1418896"/>
                  <a:gd name="connsiteX1-95" fmla="*/ 451945 w 3731172"/>
                  <a:gd name="connsiteY1-96" fmla="*/ 0 h 1418896"/>
                  <a:gd name="connsiteX2-97" fmla="*/ 1881352 w 3731172"/>
                  <a:gd name="connsiteY2-98" fmla="*/ 599089 h 1418896"/>
                  <a:gd name="connsiteX3-99" fmla="*/ 3363310 w 3731172"/>
                  <a:gd name="connsiteY3-100" fmla="*/ 0 h 1418896"/>
                  <a:gd name="connsiteX4-101" fmla="*/ 3584027 w 3731172"/>
                  <a:gd name="connsiteY4-102" fmla="*/ 73572 h 1418896"/>
                  <a:gd name="connsiteX5-103" fmla="*/ 2627586 w 3731172"/>
                  <a:gd name="connsiteY5-104" fmla="*/ 441434 h 1418896"/>
                  <a:gd name="connsiteX6-105" fmla="*/ 2596055 w 3731172"/>
                  <a:gd name="connsiteY6-106" fmla="*/ 914400 h 1418896"/>
                  <a:gd name="connsiteX7-107" fmla="*/ 3731172 w 3731172"/>
                  <a:gd name="connsiteY7-108" fmla="*/ 1345324 h 1418896"/>
                  <a:gd name="connsiteX8-109" fmla="*/ 3447393 w 3731172"/>
                  <a:gd name="connsiteY8-110" fmla="*/ 1408386 h 1418896"/>
                  <a:gd name="connsiteX9-111" fmla="*/ 1870841 w 3731172"/>
                  <a:gd name="connsiteY9-112" fmla="*/ 746234 h 1418896"/>
                  <a:gd name="connsiteX10-113" fmla="*/ 262758 w 3731172"/>
                  <a:gd name="connsiteY10-114" fmla="*/ 1418896 h 1418896"/>
                  <a:gd name="connsiteX11-115" fmla="*/ 0 w 3731172"/>
                  <a:gd name="connsiteY11-116" fmla="*/ 1324303 h 1418896"/>
                  <a:gd name="connsiteX12-117" fmla="*/ 1145627 w 3731172"/>
                  <a:gd name="connsiteY12-118" fmla="*/ 882869 h 1418896"/>
                  <a:gd name="connsiteX13-119" fmla="*/ 1114096 w 3731172"/>
                  <a:gd name="connsiteY13-120" fmla="*/ 409903 h 1418896"/>
                  <a:gd name="connsiteX14-121" fmla="*/ 147144 w 3731172"/>
                  <a:gd name="connsiteY14-122" fmla="*/ 63061 h 1418896"/>
                  <a:gd name="connsiteX0-123" fmla="*/ 168165 w 3731172"/>
                  <a:gd name="connsiteY0-124" fmla="*/ 73572 h 1418896"/>
                  <a:gd name="connsiteX1-125" fmla="*/ 451945 w 3731172"/>
                  <a:gd name="connsiteY1-126" fmla="*/ 0 h 1418896"/>
                  <a:gd name="connsiteX2-127" fmla="*/ 1881352 w 3731172"/>
                  <a:gd name="connsiteY2-128" fmla="*/ 599089 h 1418896"/>
                  <a:gd name="connsiteX3-129" fmla="*/ 3363310 w 3731172"/>
                  <a:gd name="connsiteY3-130" fmla="*/ 0 h 1418896"/>
                  <a:gd name="connsiteX4-131" fmla="*/ 3584027 w 3731172"/>
                  <a:gd name="connsiteY4-132" fmla="*/ 73572 h 1418896"/>
                  <a:gd name="connsiteX5-133" fmla="*/ 2627586 w 3731172"/>
                  <a:gd name="connsiteY5-134" fmla="*/ 441434 h 1418896"/>
                  <a:gd name="connsiteX6-135" fmla="*/ 2596055 w 3731172"/>
                  <a:gd name="connsiteY6-136" fmla="*/ 914400 h 1418896"/>
                  <a:gd name="connsiteX7-137" fmla="*/ 3731172 w 3731172"/>
                  <a:gd name="connsiteY7-138" fmla="*/ 1345324 h 1418896"/>
                  <a:gd name="connsiteX8-139" fmla="*/ 3447393 w 3731172"/>
                  <a:gd name="connsiteY8-140" fmla="*/ 1408386 h 1418896"/>
                  <a:gd name="connsiteX9-141" fmla="*/ 1870841 w 3731172"/>
                  <a:gd name="connsiteY9-142" fmla="*/ 746234 h 1418896"/>
                  <a:gd name="connsiteX10-143" fmla="*/ 262758 w 3731172"/>
                  <a:gd name="connsiteY10-144" fmla="*/ 1418896 h 1418896"/>
                  <a:gd name="connsiteX11-145" fmla="*/ 0 w 3731172"/>
                  <a:gd name="connsiteY11-146" fmla="*/ 1324303 h 1418896"/>
                  <a:gd name="connsiteX12-147" fmla="*/ 1145627 w 3731172"/>
                  <a:gd name="connsiteY12-148" fmla="*/ 882869 h 1418896"/>
                  <a:gd name="connsiteX13-149" fmla="*/ 1114096 w 3731172"/>
                  <a:gd name="connsiteY13-150" fmla="*/ 420413 h 1418896"/>
                  <a:gd name="connsiteX14-151" fmla="*/ 147144 w 3731172"/>
                  <a:gd name="connsiteY14-152" fmla="*/ 63061 h 1418896"/>
                  <a:gd name="connsiteX0-153" fmla="*/ 168165 w 3731172"/>
                  <a:gd name="connsiteY0-154" fmla="*/ 73572 h 1418896"/>
                  <a:gd name="connsiteX1-155" fmla="*/ 451945 w 3731172"/>
                  <a:gd name="connsiteY1-156" fmla="*/ 0 h 1418896"/>
                  <a:gd name="connsiteX2-157" fmla="*/ 1881352 w 3731172"/>
                  <a:gd name="connsiteY2-158" fmla="*/ 599089 h 1418896"/>
                  <a:gd name="connsiteX3-159" fmla="*/ 3363310 w 3731172"/>
                  <a:gd name="connsiteY3-160" fmla="*/ 0 h 1418896"/>
                  <a:gd name="connsiteX4-161" fmla="*/ 3584027 w 3731172"/>
                  <a:gd name="connsiteY4-162" fmla="*/ 73572 h 1418896"/>
                  <a:gd name="connsiteX5-163" fmla="*/ 2627586 w 3731172"/>
                  <a:gd name="connsiteY5-164" fmla="*/ 441434 h 1418896"/>
                  <a:gd name="connsiteX6-165" fmla="*/ 2596055 w 3731172"/>
                  <a:gd name="connsiteY6-166" fmla="*/ 914400 h 1418896"/>
                  <a:gd name="connsiteX7-167" fmla="*/ 3731172 w 3731172"/>
                  <a:gd name="connsiteY7-168" fmla="*/ 1345324 h 1418896"/>
                  <a:gd name="connsiteX8-169" fmla="*/ 3447393 w 3731172"/>
                  <a:gd name="connsiteY8-170" fmla="*/ 1408386 h 1418896"/>
                  <a:gd name="connsiteX9-171" fmla="*/ 1870841 w 3731172"/>
                  <a:gd name="connsiteY9-172" fmla="*/ 746234 h 1418896"/>
                  <a:gd name="connsiteX10-173" fmla="*/ 262758 w 3731172"/>
                  <a:gd name="connsiteY10-174" fmla="*/ 1418896 h 1418896"/>
                  <a:gd name="connsiteX11-175" fmla="*/ 0 w 3731172"/>
                  <a:gd name="connsiteY11-176" fmla="*/ 1324303 h 1418896"/>
                  <a:gd name="connsiteX12-177" fmla="*/ 1145627 w 3731172"/>
                  <a:gd name="connsiteY12-178" fmla="*/ 882869 h 1418896"/>
                  <a:gd name="connsiteX13-179" fmla="*/ 1114096 w 3731172"/>
                  <a:gd name="connsiteY13-180" fmla="*/ 420413 h 1418896"/>
                  <a:gd name="connsiteX14-181" fmla="*/ 189185 w 3731172"/>
                  <a:gd name="connsiteY14-182" fmla="*/ 84081 h 1418896"/>
                  <a:gd name="connsiteX0-183" fmla="*/ 168165 w 3731172"/>
                  <a:gd name="connsiteY0-184" fmla="*/ 73572 h 1418896"/>
                  <a:gd name="connsiteX1-185" fmla="*/ 451945 w 3731172"/>
                  <a:gd name="connsiteY1-186" fmla="*/ 0 h 1418896"/>
                  <a:gd name="connsiteX2-187" fmla="*/ 1881352 w 3731172"/>
                  <a:gd name="connsiteY2-188" fmla="*/ 599089 h 1418896"/>
                  <a:gd name="connsiteX3-189" fmla="*/ 3363310 w 3731172"/>
                  <a:gd name="connsiteY3-190" fmla="*/ 0 h 1418896"/>
                  <a:gd name="connsiteX4-191" fmla="*/ 3584027 w 3731172"/>
                  <a:gd name="connsiteY4-192" fmla="*/ 73572 h 1418896"/>
                  <a:gd name="connsiteX5-193" fmla="*/ 2627586 w 3731172"/>
                  <a:gd name="connsiteY5-194" fmla="*/ 441434 h 1418896"/>
                  <a:gd name="connsiteX6-195" fmla="*/ 2596055 w 3731172"/>
                  <a:gd name="connsiteY6-196" fmla="*/ 914400 h 1418896"/>
                  <a:gd name="connsiteX7-197" fmla="*/ 3731172 w 3731172"/>
                  <a:gd name="connsiteY7-198" fmla="*/ 1345324 h 1418896"/>
                  <a:gd name="connsiteX8-199" fmla="*/ 3447393 w 3731172"/>
                  <a:gd name="connsiteY8-200" fmla="*/ 1408386 h 1418896"/>
                  <a:gd name="connsiteX9-201" fmla="*/ 1870841 w 3731172"/>
                  <a:gd name="connsiteY9-202" fmla="*/ 746234 h 1418896"/>
                  <a:gd name="connsiteX10-203" fmla="*/ 262758 w 3731172"/>
                  <a:gd name="connsiteY10-204" fmla="*/ 1418896 h 1418896"/>
                  <a:gd name="connsiteX11-205" fmla="*/ 0 w 3731172"/>
                  <a:gd name="connsiteY11-206" fmla="*/ 1324303 h 1418896"/>
                  <a:gd name="connsiteX12-207" fmla="*/ 1145627 w 3731172"/>
                  <a:gd name="connsiteY12-208" fmla="*/ 882869 h 1418896"/>
                  <a:gd name="connsiteX13-209" fmla="*/ 1114096 w 3731172"/>
                  <a:gd name="connsiteY13-210" fmla="*/ 420413 h 1418896"/>
                  <a:gd name="connsiteX14-211" fmla="*/ 189185 w 3731172"/>
                  <a:gd name="connsiteY14-212" fmla="*/ 84081 h 1418896"/>
                  <a:gd name="connsiteX15-213" fmla="*/ 168165 w 3731172"/>
                  <a:gd name="connsiteY15-214" fmla="*/ 73572 h 1418896"/>
                  <a:gd name="connsiteX0-215" fmla="*/ 168165 w 3731172"/>
                  <a:gd name="connsiteY0-216" fmla="*/ 73572 h 1418896"/>
                  <a:gd name="connsiteX1-217" fmla="*/ 451945 w 3731172"/>
                  <a:gd name="connsiteY1-218" fmla="*/ 0 h 1418896"/>
                  <a:gd name="connsiteX2-219" fmla="*/ 1881352 w 3731172"/>
                  <a:gd name="connsiteY2-220" fmla="*/ 599089 h 1418896"/>
                  <a:gd name="connsiteX3-221" fmla="*/ 3363310 w 3731172"/>
                  <a:gd name="connsiteY3-222" fmla="*/ 0 h 1418896"/>
                  <a:gd name="connsiteX4-223" fmla="*/ 3584027 w 3731172"/>
                  <a:gd name="connsiteY4-224" fmla="*/ 73572 h 1418896"/>
                  <a:gd name="connsiteX5-225" fmla="*/ 2627586 w 3731172"/>
                  <a:gd name="connsiteY5-226" fmla="*/ 441434 h 1418896"/>
                  <a:gd name="connsiteX6-227" fmla="*/ 2596055 w 3731172"/>
                  <a:gd name="connsiteY6-228" fmla="*/ 914400 h 1418896"/>
                  <a:gd name="connsiteX7-229" fmla="*/ 3731172 w 3731172"/>
                  <a:gd name="connsiteY7-230" fmla="*/ 1345324 h 1418896"/>
                  <a:gd name="connsiteX8-231" fmla="*/ 3447393 w 3731172"/>
                  <a:gd name="connsiteY8-232" fmla="*/ 1408386 h 1418896"/>
                  <a:gd name="connsiteX9-233" fmla="*/ 1870841 w 3731172"/>
                  <a:gd name="connsiteY9-234" fmla="*/ 746234 h 1418896"/>
                  <a:gd name="connsiteX10-235" fmla="*/ 262758 w 3731172"/>
                  <a:gd name="connsiteY10-236" fmla="*/ 1418896 h 1418896"/>
                  <a:gd name="connsiteX11-237" fmla="*/ 0 w 3731172"/>
                  <a:gd name="connsiteY11-238" fmla="*/ 1324303 h 1418896"/>
                  <a:gd name="connsiteX12-239" fmla="*/ 1145627 w 3731172"/>
                  <a:gd name="connsiteY12-240" fmla="*/ 882869 h 1418896"/>
                  <a:gd name="connsiteX13-241" fmla="*/ 1156137 w 3731172"/>
                  <a:gd name="connsiteY13-242" fmla="*/ 441434 h 1418896"/>
                  <a:gd name="connsiteX14-243" fmla="*/ 189185 w 3731172"/>
                  <a:gd name="connsiteY14-244" fmla="*/ 84081 h 1418896"/>
                  <a:gd name="connsiteX15-245" fmla="*/ 168165 w 3731172"/>
                  <a:gd name="connsiteY15-246" fmla="*/ 73572 h 1418896"/>
                  <a:gd name="connsiteX0-247" fmla="*/ 168165 w 3731172"/>
                  <a:gd name="connsiteY0-248" fmla="*/ 73572 h 1418896"/>
                  <a:gd name="connsiteX1-249" fmla="*/ 451945 w 3731172"/>
                  <a:gd name="connsiteY1-250" fmla="*/ 0 h 1418896"/>
                  <a:gd name="connsiteX2-251" fmla="*/ 1881352 w 3731172"/>
                  <a:gd name="connsiteY2-252" fmla="*/ 599089 h 1418896"/>
                  <a:gd name="connsiteX3-253" fmla="*/ 3363310 w 3731172"/>
                  <a:gd name="connsiteY3-254" fmla="*/ 0 h 1418896"/>
                  <a:gd name="connsiteX4-255" fmla="*/ 3584027 w 3731172"/>
                  <a:gd name="connsiteY4-256" fmla="*/ 73572 h 1418896"/>
                  <a:gd name="connsiteX5-257" fmla="*/ 2627586 w 3731172"/>
                  <a:gd name="connsiteY5-258" fmla="*/ 441434 h 1418896"/>
                  <a:gd name="connsiteX6-259" fmla="*/ 2596055 w 3731172"/>
                  <a:gd name="connsiteY6-260" fmla="*/ 914400 h 1418896"/>
                  <a:gd name="connsiteX7-261" fmla="*/ 3731172 w 3731172"/>
                  <a:gd name="connsiteY7-262" fmla="*/ 1345324 h 1418896"/>
                  <a:gd name="connsiteX8-263" fmla="*/ 3447393 w 3731172"/>
                  <a:gd name="connsiteY8-264" fmla="*/ 1408386 h 1418896"/>
                  <a:gd name="connsiteX9-265" fmla="*/ 1870841 w 3731172"/>
                  <a:gd name="connsiteY9-266" fmla="*/ 746234 h 1418896"/>
                  <a:gd name="connsiteX10-267" fmla="*/ 262758 w 3731172"/>
                  <a:gd name="connsiteY10-268" fmla="*/ 1418896 h 1418896"/>
                  <a:gd name="connsiteX11-269" fmla="*/ 0 w 3731172"/>
                  <a:gd name="connsiteY11-270" fmla="*/ 1324303 h 1418896"/>
                  <a:gd name="connsiteX12-271" fmla="*/ 1145627 w 3731172"/>
                  <a:gd name="connsiteY12-272" fmla="*/ 882869 h 1418896"/>
                  <a:gd name="connsiteX13-273" fmla="*/ 1145626 w 3731172"/>
                  <a:gd name="connsiteY13-274" fmla="*/ 451945 h 1418896"/>
                  <a:gd name="connsiteX14-275" fmla="*/ 189185 w 3731172"/>
                  <a:gd name="connsiteY14-276" fmla="*/ 84081 h 1418896"/>
                  <a:gd name="connsiteX15-277" fmla="*/ 168165 w 3731172"/>
                  <a:gd name="connsiteY15-278" fmla="*/ 73572 h 1418896"/>
                  <a:gd name="connsiteX0-279" fmla="*/ 168165 w 3731172"/>
                  <a:gd name="connsiteY0-280" fmla="*/ 73572 h 1418896"/>
                  <a:gd name="connsiteX1-281" fmla="*/ 451945 w 3731172"/>
                  <a:gd name="connsiteY1-282" fmla="*/ 0 h 1418896"/>
                  <a:gd name="connsiteX2-283" fmla="*/ 1881352 w 3731172"/>
                  <a:gd name="connsiteY2-284" fmla="*/ 599089 h 1418896"/>
                  <a:gd name="connsiteX3-285" fmla="*/ 3363310 w 3731172"/>
                  <a:gd name="connsiteY3-286" fmla="*/ 0 h 1418896"/>
                  <a:gd name="connsiteX4-287" fmla="*/ 3584027 w 3731172"/>
                  <a:gd name="connsiteY4-288" fmla="*/ 73572 h 1418896"/>
                  <a:gd name="connsiteX5-289" fmla="*/ 2627586 w 3731172"/>
                  <a:gd name="connsiteY5-290" fmla="*/ 441434 h 1418896"/>
                  <a:gd name="connsiteX6-291" fmla="*/ 2596055 w 3731172"/>
                  <a:gd name="connsiteY6-292" fmla="*/ 914400 h 1418896"/>
                  <a:gd name="connsiteX7-293" fmla="*/ 3731172 w 3731172"/>
                  <a:gd name="connsiteY7-294" fmla="*/ 1345324 h 1418896"/>
                  <a:gd name="connsiteX8-295" fmla="*/ 3447393 w 3731172"/>
                  <a:gd name="connsiteY8-296" fmla="*/ 1408386 h 1418896"/>
                  <a:gd name="connsiteX9-297" fmla="*/ 1870841 w 3731172"/>
                  <a:gd name="connsiteY9-298" fmla="*/ 746234 h 1418896"/>
                  <a:gd name="connsiteX10-299" fmla="*/ 262758 w 3731172"/>
                  <a:gd name="connsiteY10-300" fmla="*/ 1418896 h 1418896"/>
                  <a:gd name="connsiteX11-301" fmla="*/ 0 w 3731172"/>
                  <a:gd name="connsiteY11-302" fmla="*/ 1324303 h 1418896"/>
                  <a:gd name="connsiteX12-303" fmla="*/ 1145627 w 3731172"/>
                  <a:gd name="connsiteY12-304" fmla="*/ 903890 h 1418896"/>
                  <a:gd name="connsiteX13-305" fmla="*/ 1145626 w 3731172"/>
                  <a:gd name="connsiteY13-306" fmla="*/ 451945 h 1418896"/>
                  <a:gd name="connsiteX14-307" fmla="*/ 189185 w 3731172"/>
                  <a:gd name="connsiteY14-308" fmla="*/ 84081 h 1418896"/>
                  <a:gd name="connsiteX15-309" fmla="*/ 168165 w 3731172"/>
                  <a:gd name="connsiteY15-310" fmla="*/ 73572 h 1418896"/>
                  <a:gd name="connsiteX0-311" fmla="*/ 147144 w 3710151"/>
                  <a:gd name="connsiteY0-312" fmla="*/ 73572 h 1418896"/>
                  <a:gd name="connsiteX1-313" fmla="*/ 430924 w 3710151"/>
                  <a:gd name="connsiteY1-314" fmla="*/ 0 h 1418896"/>
                  <a:gd name="connsiteX2-315" fmla="*/ 1860331 w 3710151"/>
                  <a:gd name="connsiteY2-316" fmla="*/ 599089 h 1418896"/>
                  <a:gd name="connsiteX3-317" fmla="*/ 3342289 w 3710151"/>
                  <a:gd name="connsiteY3-318" fmla="*/ 0 h 1418896"/>
                  <a:gd name="connsiteX4-319" fmla="*/ 3563006 w 3710151"/>
                  <a:gd name="connsiteY4-320" fmla="*/ 73572 h 1418896"/>
                  <a:gd name="connsiteX5-321" fmla="*/ 2606565 w 3710151"/>
                  <a:gd name="connsiteY5-322" fmla="*/ 441434 h 1418896"/>
                  <a:gd name="connsiteX6-323" fmla="*/ 2575034 w 3710151"/>
                  <a:gd name="connsiteY6-324" fmla="*/ 914400 h 1418896"/>
                  <a:gd name="connsiteX7-325" fmla="*/ 3710151 w 3710151"/>
                  <a:gd name="connsiteY7-326" fmla="*/ 1345324 h 1418896"/>
                  <a:gd name="connsiteX8-327" fmla="*/ 3426372 w 3710151"/>
                  <a:gd name="connsiteY8-328" fmla="*/ 1408386 h 1418896"/>
                  <a:gd name="connsiteX9-329" fmla="*/ 1849820 w 3710151"/>
                  <a:gd name="connsiteY9-330" fmla="*/ 746234 h 1418896"/>
                  <a:gd name="connsiteX10-331" fmla="*/ 241737 w 3710151"/>
                  <a:gd name="connsiteY10-332" fmla="*/ 1418896 h 1418896"/>
                  <a:gd name="connsiteX11-333" fmla="*/ 0 w 3710151"/>
                  <a:gd name="connsiteY11-334" fmla="*/ 1334814 h 1418896"/>
                  <a:gd name="connsiteX12-335" fmla="*/ 1124606 w 3710151"/>
                  <a:gd name="connsiteY12-336" fmla="*/ 903890 h 1418896"/>
                  <a:gd name="connsiteX13-337" fmla="*/ 1124605 w 3710151"/>
                  <a:gd name="connsiteY13-338" fmla="*/ 451945 h 1418896"/>
                  <a:gd name="connsiteX14-339" fmla="*/ 168164 w 3710151"/>
                  <a:gd name="connsiteY14-340" fmla="*/ 84081 h 1418896"/>
                  <a:gd name="connsiteX15-341" fmla="*/ 147144 w 3710151"/>
                  <a:gd name="connsiteY15-342" fmla="*/ 73572 h 1418896"/>
                  <a:gd name="connsiteX0-343" fmla="*/ 147144 w 3710151"/>
                  <a:gd name="connsiteY0-344" fmla="*/ 73572 h 1418896"/>
                  <a:gd name="connsiteX1-345" fmla="*/ 430924 w 3710151"/>
                  <a:gd name="connsiteY1-346" fmla="*/ 0 h 1418896"/>
                  <a:gd name="connsiteX2-347" fmla="*/ 1860331 w 3710151"/>
                  <a:gd name="connsiteY2-348" fmla="*/ 599089 h 1418896"/>
                  <a:gd name="connsiteX3-349" fmla="*/ 3342289 w 3710151"/>
                  <a:gd name="connsiteY3-350" fmla="*/ 0 h 1418896"/>
                  <a:gd name="connsiteX4-351" fmla="*/ 3563006 w 3710151"/>
                  <a:gd name="connsiteY4-352" fmla="*/ 73572 h 1418896"/>
                  <a:gd name="connsiteX5-353" fmla="*/ 2606565 w 3710151"/>
                  <a:gd name="connsiteY5-354" fmla="*/ 441434 h 1418896"/>
                  <a:gd name="connsiteX6-355" fmla="*/ 2606565 w 3710151"/>
                  <a:gd name="connsiteY6-356" fmla="*/ 924910 h 1418896"/>
                  <a:gd name="connsiteX7-357" fmla="*/ 3710151 w 3710151"/>
                  <a:gd name="connsiteY7-358" fmla="*/ 1345324 h 1418896"/>
                  <a:gd name="connsiteX8-359" fmla="*/ 3426372 w 3710151"/>
                  <a:gd name="connsiteY8-360" fmla="*/ 1408386 h 1418896"/>
                  <a:gd name="connsiteX9-361" fmla="*/ 1849820 w 3710151"/>
                  <a:gd name="connsiteY9-362" fmla="*/ 746234 h 1418896"/>
                  <a:gd name="connsiteX10-363" fmla="*/ 241737 w 3710151"/>
                  <a:gd name="connsiteY10-364" fmla="*/ 1418896 h 1418896"/>
                  <a:gd name="connsiteX11-365" fmla="*/ 0 w 3710151"/>
                  <a:gd name="connsiteY11-366" fmla="*/ 1334814 h 1418896"/>
                  <a:gd name="connsiteX12-367" fmla="*/ 1124606 w 3710151"/>
                  <a:gd name="connsiteY12-368" fmla="*/ 903890 h 1418896"/>
                  <a:gd name="connsiteX13-369" fmla="*/ 1124605 w 3710151"/>
                  <a:gd name="connsiteY13-370" fmla="*/ 451945 h 1418896"/>
                  <a:gd name="connsiteX14-371" fmla="*/ 168164 w 3710151"/>
                  <a:gd name="connsiteY14-372" fmla="*/ 84081 h 1418896"/>
                  <a:gd name="connsiteX15-373" fmla="*/ 147144 w 3710151"/>
                  <a:gd name="connsiteY15-374" fmla="*/ 73572 h 1418896"/>
                  <a:gd name="connsiteX0-375" fmla="*/ 147144 w 3710151"/>
                  <a:gd name="connsiteY0-376" fmla="*/ 73572 h 1418896"/>
                  <a:gd name="connsiteX1-377" fmla="*/ 430924 w 3710151"/>
                  <a:gd name="connsiteY1-378" fmla="*/ 0 h 1418896"/>
                  <a:gd name="connsiteX2-379" fmla="*/ 1860331 w 3710151"/>
                  <a:gd name="connsiteY2-380" fmla="*/ 599089 h 1418896"/>
                  <a:gd name="connsiteX3-381" fmla="*/ 3342289 w 3710151"/>
                  <a:gd name="connsiteY3-382" fmla="*/ 0 h 1418896"/>
                  <a:gd name="connsiteX4-383" fmla="*/ 3563006 w 3710151"/>
                  <a:gd name="connsiteY4-384" fmla="*/ 73572 h 1418896"/>
                  <a:gd name="connsiteX5-385" fmla="*/ 2606565 w 3710151"/>
                  <a:gd name="connsiteY5-386" fmla="*/ 441434 h 1418896"/>
                  <a:gd name="connsiteX6-387" fmla="*/ 2610282 w 3710151"/>
                  <a:gd name="connsiteY6-388" fmla="*/ 902607 h 1418896"/>
                  <a:gd name="connsiteX7-389" fmla="*/ 3710151 w 3710151"/>
                  <a:gd name="connsiteY7-390" fmla="*/ 1345324 h 1418896"/>
                  <a:gd name="connsiteX8-391" fmla="*/ 3426372 w 3710151"/>
                  <a:gd name="connsiteY8-392" fmla="*/ 1408386 h 1418896"/>
                  <a:gd name="connsiteX9-393" fmla="*/ 1849820 w 3710151"/>
                  <a:gd name="connsiteY9-394" fmla="*/ 746234 h 1418896"/>
                  <a:gd name="connsiteX10-395" fmla="*/ 241737 w 3710151"/>
                  <a:gd name="connsiteY10-396" fmla="*/ 1418896 h 1418896"/>
                  <a:gd name="connsiteX11-397" fmla="*/ 0 w 3710151"/>
                  <a:gd name="connsiteY11-398" fmla="*/ 1334814 h 1418896"/>
                  <a:gd name="connsiteX12-399" fmla="*/ 1124606 w 3710151"/>
                  <a:gd name="connsiteY12-400" fmla="*/ 903890 h 1418896"/>
                  <a:gd name="connsiteX13-401" fmla="*/ 1124605 w 3710151"/>
                  <a:gd name="connsiteY13-402" fmla="*/ 451945 h 1418896"/>
                  <a:gd name="connsiteX14-403" fmla="*/ 168164 w 3710151"/>
                  <a:gd name="connsiteY14-404" fmla="*/ 84081 h 1418896"/>
                  <a:gd name="connsiteX15-405" fmla="*/ 147144 w 3710151"/>
                  <a:gd name="connsiteY15-406" fmla="*/ 73572 h 1418896"/>
                  <a:gd name="connsiteX0-407" fmla="*/ 147144 w 3710151"/>
                  <a:gd name="connsiteY0-408" fmla="*/ 73572 h 1418896"/>
                  <a:gd name="connsiteX1-409" fmla="*/ 430924 w 3710151"/>
                  <a:gd name="connsiteY1-410" fmla="*/ 0 h 1418896"/>
                  <a:gd name="connsiteX2-411" fmla="*/ 1860331 w 3710151"/>
                  <a:gd name="connsiteY2-412" fmla="*/ 599089 h 1418896"/>
                  <a:gd name="connsiteX3-413" fmla="*/ 3342289 w 3710151"/>
                  <a:gd name="connsiteY3-414" fmla="*/ 0 h 1418896"/>
                  <a:gd name="connsiteX4-415" fmla="*/ 3563006 w 3710151"/>
                  <a:gd name="connsiteY4-416" fmla="*/ 73572 h 1418896"/>
                  <a:gd name="connsiteX5-417" fmla="*/ 2617717 w 3710151"/>
                  <a:gd name="connsiteY5-418" fmla="*/ 445151 h 1418896"/>
                  <a:gd name="connsiteX6-419" fmla="*/ 2610282 w 3710151"/>
                  <a:gd name="connsiteY6-420" fmla="*/ 902607 h 1418896"/>
                  <a:gd name="connsiteX7-421" fmla="*/ 3710151 w 3710151"/>
                  <a:gd name="connsiteY7-422" fmla="*/ 1345324 h 1418896"/>
                  <a:gd name="connsiteX8-423" fmla="*/ 3426372 w 3710151"/>
                  <a:gd name="connsiteY8-424" fmla="*/ 1408386 h 1418896"/>
                  <a:gd name="connsiteX9-425" fmla="*/ 1849820 w 3710151"/>
                  <a:gd name="connsiteY9-426" fmla="*/ 746234 h 1418896"/>
                  <a:gd name="connsiteX10-427" fmla="*/ 241737 w 3710151"/>
                  <a:gd name="connsiteY10-428" fmla="*/ 1418896 h 1418896"/>
                  <a:gd name="connsiteX11-429" fmla="*/ 0 w 3710151"/>
                  <a:gd name="connsiteY11-430" fmla="*/ 1334814 h 1418896"/>
                  <a:gd name="connsiteX12-431" fmla="*/ 1124606 w 3710151"/>
                  <a:gd name="connsiteY12-432" fmla="*/ 903890 h 1418896"/>
                  <a:gd name="connsiteX13-433" fmla="*/ 1124605 w 3710151"/>
                  <a:gd name="connsiteY13-434" fmla="*/ 451945 h 1418896"/>
                  <a:gd name="connsiteX14-435" fmla="*/ 168164 w 3710151"/>
                  <a:gd name="connsiteY14-436" fmla="*/ 84081 h 1418896"/>
                  <a:gd name="connsiteX15-437" fmla="*/ 147144 w 3710151"/>
                  <a:gd name="connsiteY15-438" fmla="*/ 73572 h 1418896"/>
                  <a:gd name="connsiteX0-439" fmla="*/ 147144 w 3710151"/>
                  <a:gd name="connsiteY0-440" fmla="*/ 73572 h 1418896"/>
                  <a:gd name="connsiteX1-441" fmla="*/ 430924 w 3710151"/>
                  <a:gd name="connsiteY1-442" fmla="*/ 0 h 1418896"/>
                  <a:gd name="connsiteX2-443" fmla="*/ 1860331 w 3710151"/>
                  <a:gd name="connsiteY2-444" fmla="*/ 599089 h 1418896"/>
                  <a:gd name="connsiteX3-445" fmla="*/ 3342289 w 3710151"/>
                  <a:gd name="connsiteY3-446" fmla="*/ 0 h 1418896"/>
                  <a:gd name="connsiteX4-447" fmla="*/ 3563006 w 3710151"/>
                  <a:gd name="connsiteY4-448" fmla="*/ 73572 h 1418896"/>
                  <a:gd name="connsiteX5-449" fmla="*/ 2617717 w 3710151"/>
                  <a:gd name="connsiteY5-450" fmla="*/ 448868 h 1418896"/>
                  <a:gd name="connsiteX6-451" fmla="*/ 2610282 w 3710151"/>
                  <a:gd name="connsiteY6-452" fmla="*/ 902607 h 1418896"/>
                  <a:gd name="connsiteX7-453" fmla="*/ 3710151 w 3710151"/>
                  <a:gd name="connsiteY7-454" fmla="*/ 1345324 h 1418896"/>
                  <a:gd name="connsiteX8-455" fmla="*/ 3426372 w 3710151"/>
                  <a:gd name="connsiteY8-456" fmla="*/ 1408386 h 1418896"/>
                  <a:gd name="connsiteX9-457" fmla="*/ 1849820 w 3710151"/>
                  <a:gd name="connsiteY9-458" fmla="*/ 746234 h 1418896"/>
                  <a:gd name="connsiteX10-459" fmla="*/ 241737 w 3710151"/>
                  <a:gd name="connsiteY10-460" fmla="*/ 1418896 h 1418896"/>
                  <a:gd name="connsiteX11-461" fmla="*/ 0 w 3710151"/>
                  <a:gd name="connsiteY11-462" fmla="*/ 1334814 h 1418896"/>
                  <a:gd name="connsiteX12-463" fmla="*/ 1124606 w 3710151"/>
                  <a:gd name="connsiteY12-464" fmla="*/ 903890 h 1418896"/>
                  <a:gd name="connsiteX13-465" fmla="*/ 1124605 w 3710151"/>
                  <a:gd name="connsiteY13-466" fmla="*/ 451945 h 1418896"/>
                  <a:gd name="connsiteX14-467" fmla="*/ 168164 w 3710151"/>
                  <a:gd name="connsiteY14-468" fmla="*/ 84081 h 1418896"/>
                  <a:gd name="connsiteX15-469" fmla="*/ 147144 w 3710151"/>
                  <a:gd name="connsiteY15-470" fmla="*/ 73572 h 1418896"/>
                  <a:gd name="connsiteX0-471" fmla="*/ 147144 w 3710151"/>
                  <a:gd name="connsiteY0-472" fmla="*/ 73572 h 1418896"/>
                  <a:gd name="connsiteX1-473" fmla="*/ 430924 w 3710151"/>
                  <a:gd name="connsiteY1-474" fmla="*/ 0 h 1418896"/>
                  <a:gd name="connsiteX2-475" fmla="*/ 1838028 w 3710151"/>
                  <a:gd name="connsiteY2-476" fmla="*/ 591655 h 1418896"/>
                  <a:gd name="connsiteX3-477" fmla="*/ 3342289 w 3710151"/>
                  <a:gd name="connsiteY3-478" fmla="*/ 0 h 1418896"/>
                  <a:gd name="connsiteX4-479" fmla="*/ 3563006 w 3710151"/>
                  <a:gd name="connsiteY4-480" fmla="*/ 73572 h 1418896"/>
                  <a:gd name="connsiteX5-481" fmla="*/ 2617717 w 3710151"/>
                  <a:gd name="connsiteY5-482" fmla="*/ 448868 h 1418896"/>
                  <a:gd name="connsiteX6-483" fmla="*/ 2610282 w 3710151"/>
                  <a:gd name="connsiteY6-484" fmla="*/ 902607 h 1418896"/>
                  <a:gd name="connsiteX7-485" fmla="*/ 3710151 w 3710151"/>
                  <a:gd name="connsiteY7-486" fmla="*/ 1345324 h 1418896"/>
                  <a:gd name="connsiteX8-487" fmla="*/ 3426372 w 3710151"/>
                  <a:gd name="connsiteY8-488" fmla="*/ 1408386 h 1418896"/>
                  <a:gd name="connsiteX9-489" fmla="*/ 1849820 w 3710151"/>
                  <a:gd name="connsiteY9-490" fmla="*/ 746234 h 1418896"/>
                  <a:gd name="connsiteX10-491" fmla="*/ 241737 w 3710151"/>
                  <a:gd name="connsiteY10-492" fmla="*/ 1418896 h 1418896"/>
                  <a:gd name="connsiteX11-493" fmla="*/ 0 w 3710151"/>
                  <a:gd name="connsiteY11-494" fmla="*/ 1334814 h 1418896"/>
                  <a:gd name="connsiteX12-495" fmla="*/ 1124606 w 3710151"/>
                  <a:gd name="connsiteY12-496" fmla="*/ 903890 h 1418896"/>
                  <a:gd name="connsiteX13-497" fmla="*/ 1124605 w 3710151"/>
                  <a:gd name="connsiteY13-498" fmla="*/ 451945 h 1418896"/>
                  <a:gd name="connsiteX14-499" fmla="*/ 168164 w 3710151"/>
                  <a:gd name="connsiteY14-500" fmla="*/ 84081 h 1418896"/>
                  <a:gd name="connsiteX15-501" fmla="*/ 147144 w 3710151"/>
                  <a:gd name="connsiteY15-502" fmla="*/ 73572 h 1418896"/>
                  <a:gd name="connsiteX0-503" fmla="*/ 147144 w 3710151"/>
                  <a:gd name="connsiteY0-504" fmla="*/ 73572 h 1418896"/>
                  <a:gd name="connsiteX1-505" fmla="*/ 430924 w 3710151"/>
                  <a:gd name="connsiteY1-506" fmla="*/ 0 h 1418896"/>
                  <a:gd name="connsiteX2-507" fmla="*/ 1838028 w 3710151"/>
                  <a:gd name="connsiteY2-508" fmla="*/ 591655 h 1418896"/>
                  <a:gd name="connsiteX3-509" fmla="*/ 3342289 w 3710151"/>
                  <a:gd name="connsiteY3-510" fmla="*/ 0 h 1418896"/>
                  <a:gd name="connsiteX4-511" fmla="*/ 3563006 w 3710151"/>
                  <a:gd name="connsiteY4-512" fmla="*/ 73572 h 1418896"/>
                  <a:gd name="connsiteX5-513" fmla="*/ 2617717 w 3710151"/>
                  <a:gd name="connsiteY5-514" fmla="*/ 448868 h 1418896"/>
                  <a:gd name="connsiteX6-515" fmla="*/ 2610282 w 3710151"/>
                  <a:gd name="connsiteY6-516" fmla="*/ 902607 h 1418896"/>
                  <a:gd name="connsiteX7-517" fmla="*/ 3710151 w 3710151"/>
                  <a:gd name="connsiteY7-518" fmla="*/ 1345324 h 1418896"/>
                  <a:gd name="connsiteX8-519" fmla="*/ 3426372 w 3710151"/>
                  <a:gd name="connsiteY8-520" fmla="*/ 1408386 h 1418896"/>
                  <a:gd name="connsiteX9-521" fmla="*/ 1849820 w 3710151"/>
                  <a:gd name="connsiteY9-522" fmla="*/ 746234 h 1418896"/>
                  <a:gd name="connsiteX10-523" fmla="*/ 241737 w 3710151"/>
                  <a:gd name="connsiteY10-524" fmla="*/ 1418896 h 1418896"/>
                  <a:gd name="connsiteX11-525" fmla="*/ 0 w 3710151"/>
                  <a:gd name="connsiteY11-526" fmla="*/ 1334814 h 1418896"/>
                  <a:gd name="connsiteX12-527" fmla="*/ 1124606 w 3710151"/>
                  <a:gd name="connsiteY12-528" fmla="*/ 903890 h 1418896"/>
                  <a:gd name="connsiteX13-529" fmla="*/ 1087434 w 3710151"/>
                  <a:gd name="connsiteY13-530" fmla="*/ 451945 h 1418896"/>
                  <a:gd name="connsiteX14-531" fmla="*/ 168164 w 3710151"/>
                  <a:gd name="connsiteY14-532" fmla="*/ 84081 h 1418896"/>
                  <a:gd name="connsiteX15-533" fmla="*/ 147144 w 3710151"/>
                  <a:gd name="connsiteY15-534" fmla="*/ 73572 h 1418896"/>
                  <a:gd name="connsiteX0-535" fmla="*/ 147144 w 3710151"/>
                  <a:gd name="connsiteY0-536" fmla="*/ 73572 h 1418896"/>
                  <a:gd name="connsiteX1-537" fmla="*/ 430924 w 3710151"/>
                  <a:gd name="connsiteY1-538" fmla="*/ 0 h 1418896"/>
                  <a:gd name="connsiteX2-539" fmla="*/ 1838028 w 3710151"/>
                  <a:gd name="connsiteY2-540" fmla="*/ 591655 h 1418896"/>
                  <a:gd name="connsiteX3-541" fmla="*/ 3342289 w 3710151"/>
                  <a:gd name="connsiteY3-542" fmla="*/ 0 h 1418896"/>
                  <a:gd name="connsiteX4-543" fmla="*/ 3563006 w 3710151"/>
                  <a:gd name="connsiteY4-544" fmla="*/ 73572 h 1418896"/>
                  <a:gd name="connsiteX5-545" fmla="*/ 2617717 w 3710151"/>
                  <a:gd name="connsiteY5-546" fmla="*/ 448868 h 1418896"/>
                  <a:gd name="connsiteX6-547" fmla="*/ 2610282 w 3710151"/>
                  <a:gd name="connsiteY6-548" fmla="*/ 902607 h 1418896"/>
                  <a:gd name="connsiteX7-549" fmla="*/ 3710151 w 3710151"/>
                  <a:gd name="connsiteY7-550" fmla="*/ 1345324 h 1418896"/>
                  <a:gd name="connsiteX8-551" fmla="*/ 3426372 w 3710151"/>
                  <a:gd name="connsiteY8-552" fmla="*/ 1408386 h 1418896"/>
                  <a:gd name="connsiteX9-553" fmla="*/ 1849820 w 3710151"/>
                  <a:gd name="connsiteY9-554" fmla="*/ 746234 h 1418896"/>
                  <a:gd name="connsiteX10-555" fmla="*/ 241737 w 3710151"/>
                  <a:gd name="connsiteY10-556" fmla="*/ 1418896 h 1418896"/>
                  <a:gd name="connsiteX11-557" fmla="*/ 0 w 3710151"/>
                  <a:gd name="connsiteY11-558" fmla="*/ 1334814 h 1418896"/>
                  <a:gd name="connsiteX12-559" fmla="*/ 1098586 w 3710151"/>
                  <a:gd name="connsiteY12-560" fmla="*/ 903890 h 1418896"/>
                  <a:gd name="connsiteX13-561" fmla="*/ 1087434 w 3710151"/>
                  <a:gd name="connsiteY13-562" fmla="*/ 451945 h 1418896"/>
                  <a:gd name="connsiteX14-563" fmla="*/ 168164 w 3710151"/>
                  <a:gd name="connsiteY14-564" fmla="*/ 84081 h 1418896"/>
                  <a:gd name="connsiteX15-565" fmla="*/ 147144 w 3710151"/>
                  <a:gd name="connsiteY15-566" fmla="*/ 73572 h 1418896"/>
                  <a:gd name="connsiteX0-567" fmla="*/ 162012 w 3725019"/>
                  <a:gd name="connsiteY0-568" fmla="*/ 73572 h 1418896"/>
                  <a:gd name="connsiteX1-569" fmla="*/ 445792 w 3725019"/>
                  <a:gd name="connsiteY1-570" fmla="*/ 0 h 1418896"/>
                  <a:gd name="connsiteX2-571" fmla="*/ 1852896 w 3725019"/>
                  <a:gd name="connsiteY2-572" fmla="*/ 591655 h 1418896"/>
                  <a:gd name="connsiteX3-573" fmla="*/ 3357157 w 3725019"/>
                  <a:gd name="connsiteY3-574" fmla="*/ 0 h 1418896"/>
                  <a:gd name="connsiteX4-575" fmla="*/ 3577874 w 3725019"/>
                  <a:gd name="connsiteY4-576" fmla="*/ 73572 h 1418896"/>
                  <a:gd name="connsiteX5-577" fmla="*/ 2632585 w 3725019"/>
                  <a:gd name="connsiteY5-578" fmla="*/ 448868 h 1418896"/>
                  <a:gd name="connsiteX6-579" fmla="*/ 2625150 w 3725019"/>
                  <a:gd name="connsiteY6-580" fmla="*/ 902607 h 1418896"/>
                  <a:gd name="connsiteX7-581" fmla="*/ 3725019 w 3725019"/>
                  <a:gd name="connsiteY7-582" fmla="*/ 1345324 h 1418896"/>
                  <a:gd name="connsiteX8-583" fmla="*/ 3441240 w 3725019"/>
                  <a:gd name="connsiteY8-584" fmla="*/ 1408386 h 1418896"/>
                  <a:gd name="connsiteX9-585" fmla="*/ 1864688 w 3725019"/>
                  <a:gd name="connsiteY9-586" fmla="*/ 746234 h 1418896"/>
                  <a:gd name="connsiteX10-587" fmla="*/ 256605 w 3725019"/>
                  <a:gd name="connsiteY10-588" fmla="*/ 1418896 h 1418896"/>
                  <a:gd name="connsiteX11-589" fmla="*/ 0 w 3725019"/>
                  <a:gd name="connsiteY11-590" fmla="*/ 1331097 h 1418896"/>
                  <a:gd name="connsiteX12-591" fmla="*/ 1113454 w 3725019"/>
                  <a:gd name="connsiteY12-592" fmla="*/ 903890 h 1418896"/>
                  <a:gd name="connsiteX13-593" fmla="*/ 1102302 w 3725019"/>
                  <a:gd name="connsiteY13-594" fmla="*/ 451945 h 1418896"/>
                  <a:gd name="connsiteX14-595" fmla="*/ 183032 w 3725019"/>
                  <a:gd name="connsiteY14-596" fmla="*/ 84081 h 1418896"/>
                  <a:gd name="connsiteX15-597" fmla="*/ 162012 w 3725019"/>
                  <a:gd name="connsiteY15-598" fmla="*/ 73572 h 141889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  <a:cxn ang="0">
                    <a:pos x="connsiteX15-31" y="connsiteY15-32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>
                <a:sym typeface="+mn-ea"/>
              </a:rPr>
              <a:t>Утилита </a:t>
            </a:r>
            <a:r>
              <a:rPr lang="en-US" dirty="0" smtClean="0">
                <a:sym typeface="+mn-ea"/>
              </a:rPr>
              <a:t>“</a:t>
            </a:r>
            <a:r>
              <a:rPr lang="en-US" dirty="0" err="1" smtClean="0">
                <a:sym typeface="+mn-ea"/>
              </a:rPr>
              <a:t>traceroute/ tracert”</a:t>
            </a:r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984885" y="5695950"/>
            <a:ext cx="10527030" cy="5505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5275" indent="-295275">
              <a:spcBef>
                <a:spcPts val="400"/>
              </a:spcBef>
              <a:defRPr/>
            </a:pPr>
            <a:r>
              <a:rPr lang="ru-RU" dirty="0">
                <a:solidFill>
                  <a:schemeClr val="tx1"/>
                </a:solidFill>
              </a:rPr>
              <a:t>Когда </a:t>
            </a:r>
            <a:r>
              <a:rPr lang="en-US" dirty="0">
                <a:solidFill>
                  <a:schemeClr val="tx1"/>
                </a:solidFill>
              </a:rPr>
              <a:t>ICMP </a:t>
            </a:r>
            <a:r>
              <a:rPr lang="ru-RU" dirty="0">
                <a:solidFill>
                  <a:schemeClr val="tx1"/>
                </a:solidFill>
              </a:rPr>
              <a:t>прибывает на узел-отправитель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ru-RU" dirty="0">
                <a:solidFill>
                  <a:schemeClr val="tx1"/>
                </a:solidFill>
              </a:rPr>
              <a:t>записывается</a:t>
            </a:r>
            <a:r>
              <a:rPr lang="en-US" dirty="0">
                <a:solidFill>
                  <a:schemeClr val="tx1"/>
                </a:solidFill>
              </a:rPr>
              <a:t> RTT</a:t>
            </a:r>
            <a:endParaRPr lang="en-US" dirty="0">
              <a:solidFill>
                <a:schemeClr val="tx1"/>
              </a:solidFill>
            </a:endParaRPr>
          </a:p>
          <a:p>
            <a:pPr marL="523875" lvl="1" indent="-180975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4"/>
          <p:cNvSpPr txBox="1">
            <a:spLocks noChangeArrowheads="1"/>
          </p:cNvSpPr>
          <p:nvPr/>
        </p:nvSpPr>
        <p:spPr>
          <a:xfrm>
            <a:off x="6911937" y="2213510"/>
            <a:ext cx="3810000" cy="2005013"/>
          </a:xfrm>
          <a:prstGeom prst="rect">
            <a:avLst/>
          </a:prstGeom>
        </p:spPr>
        <p:txBody>
          <a:bodyPr/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2575" indent="-282575">
              <a:defRPr/>
            </a:pPr>
            <a:endParaRPr lang="en-US" sz="2400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7611110" y="2731135"/>
            <a:ext cx="4294505" cy="256794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charset="0"/>
              <a:buNone/>
            </a:pPr>
            <a:r>
              <a:rPr lang="ru-RU" altLang="en-US" sz="2800" dirty="0">
                <a:solidFill>
                  <a:schemeClr val="tx1"/>
                </a:solidFill>
              </a:rPr>
              <a:t>критерии остановки</a:t>
            </a:r>
            <a:r>
              <a:rPr lang="en-US" sz="2800" dirty="0">
                <a:solidFill>
                  <a:schemeClr val="tx1"/>
                </a:solidFill>
              </a:rPr>
              <a:t>:</a:t>
            </a:r>
            <a:endParaRPr lang="en-US" sz="2800" dirty="0">
              <a:solidFill>
                <a:schemeClr val="tx1"/>
              </a:solidFill>
            </a:endParaRP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sz="2400" dirty="0"/>
              <a:t>UDP </a:t>
            </a:r>
            <a:r>
              <a:rPr lang="ru-RU" altLang="en-US" sz="2400" dirty="0"/>
              <a:t>сегмент прибывает на узел назначения</a:t>
            </a:r>
            <a:endParaRPr lang="en-US" sz="2400" dirty="0"/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r>
              <a:rPr lang="ru-RU" altLang="en-US" sz="2400" dirty="0"/>
              <a:t>узел назначения возвращает</a:t>
            </a:r>
            <a:r>
              <a:rPr lang="en-US" sz="2400" dirty="0"/>
              <a:t> ICMP </a:t>
            </a:r>
            <a:r>
              <a:rPr lang="ru-RU" altLang="en-US" sz="2400" dirty="0"/>
              <a:t>сообщение</a:t>
            </a:r>
            <a:r>
              <a:rPr lang="en-US" sz="2400" dirty="0"/>
              <a:t> </a:t>
            </a:r>
            <a:r>
              <a:rPr lang="ja-JP" altLang="en-US" sz="2400"/>
              <a:t>“</a:t>
            </a:r>
            <a:r>
              <a:rPr lang="ru-RU" altLang="en-US" sz="2400" dirty="0"/>
              <a:t>порт недоступен</a:t>
            </a:r>
            <a:r>
              <a:rPr lang="ja-JP" altLang="en-US" sz="2400"/>
              <a:t>”</a:t>
            </a:r>
            <a:r>
              <a:rPr lang="en-US" altLang="ja-JP" sz="2400" dirty="0"/>
              <a:t> (</a:t>
            </a:r>
            <a:r>
              <a:rPr lang="ru-RU" altLang="en-US" sz="2400" dirty="0"/>
              <a:t>тип</a:t>
            </a:r>
            <a:r>
              <a:rPr lang="en-US" altLang="ja-JP" sz="2400" dirty="0"/>
              <a:t> 3, </a:t>
            </a:r>
            <a:r>
              <a:rPr lang="ru-RU" altLang="en-US" sz="2400" dirty="0"/>
              <a:t>код</a:t>
            </a:r>
            <a:r>
              <a:rPr lang="en-US" altLang="ja-JP" sz="2400" dirty="0"/>
              <a:t> 3)</a:t>
            </a:r>
            <a:endParaRPr lang="en-US" altLang="ja-JP" sz="2400" dirty="0"/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r>
              <a:rPr lang="ru-RU" altLang="en-US" sz="2400" dirty="0"/>
              <a:t>отправитель перестает отправлять</a:t>
            </a:r>
            <a:endParaRPr lang="ru-RU" altLang="en-US" sz="2400" dirty="0"/>
          </a:p>
        </p:txBody>
      </p:sp>
      <p:sp>
        <p:nvSpPr>
          <p:cNvPr id="14" name="Line 113"/>
          <p:cNvSpPr>
            <a:spLocks noChangeShapeType="1"/>
          </p:cNvSpPr>
          <p:nvPr/>
        </p:nvSpPr>
        <p:spPr bwMode="auto">
          <a:xfrm flipH="1">
            <a:off x="5228168" y="1840545"/>
            <a:ext cx="620713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" name="Line 260"/>
          <p:cNvSpPr>
            <a:spLocks noChangeShapeType="1"/>
          </p:cNvSpPr>
          <p:nvPr/>
        </p:nvSpPr>
        <p:spPr bwMode="auto">
          <a:xfrm>
            <a:off x="6347356" y="1805620"/>
            <a:ext cx="485775" cy="207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" name="Line 261"/>
          <p:cNvSpPr>
            <a:spLocks noChangeShapeType="1"/>
          </p:cNvSpPr>
          <p:nvPr/>
        </p:nvSpPr>
        <p:spPr bwMode="auto">
          <a:xfrm flipH="1">
            <a:off x="7285568" y="1751645"/>
            <a:ext cx="557213" cy="2778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" name="Line 292"/>
          <p:cNvSpPr>
            <a:spLocks noChangeShapeType="1"/>
          </p:cNvSpPr>
          <p:nvPr/>
        </p:nvSpPr>
        <p:spPr bwMode="auto">
          <a:xfrm>
            <a:off x="5906031" y="1499233"/>
            <a:ext cx="228600" cy="311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" name="Line 294"/>
          <p:cNvSpPr>
            <a:spLocks noChangeShapeType="1"/>
          </p:cNvSpPr>
          <p:nvPr/>
        </p:nvSpPr>
        <p:spPr bwMode="auto">
          <a:xfrm flipH="1">
            <a:off x="4623331" y="2102483"/>
            <a:ext cx="34925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" name="Line 295"/>
          <p:cNvSpPr>
            <a:spLocks noChangeShapeType="1"/>
          </p:cNvSpPr>
          <p:nvPr/>
        </p:nvSpPr>
        <p:spPr bwMode="auto">
          <a:xfrm>
            <a:off x="4978931" y="1607183"/>
            <a:ext cx="635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" name="Text Box 300"/>
          <p:cNvSpPr txBox="1">
            <a:spLocks noChangeArrowheads="1"/>
          </p:cNvSpPr>
          <p:nvPr/>
        </p:nvSpPr>
        <p:spPr bwMode="auto">
          <a:xfrm>
            <a:off x="2624668" y="1464308"/>
            <a:ext cx="1245235" cy="3683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sz="1800" dirty="0">
                <a:solidFill>
                  <a:srgbClr val="CC0000"/>
                </a:solidFill>
              </a:rPr>
              <a:t>3 </a:t>
            </a:r>
            <a:r>
              <a:rPr lang="ru-RU" sz="1800" dirty="0">
                <a:solidFill>
                  <a:srgbClr val="CC0000"/>
                </a:solidFill>
              </a:rPr>
              <a:t>попытки</a:t>
            </a:r>
            <a:endParaRPr lang="ru-RU" sz="1800" dirty="0">
              <a:solidFill>
                <a:srgbClr val="CC0000"/>
              </a:solidFill>
            </a:endParaRPr>
          </a:p>
        </p:txBody>
      </p:sp>
      <p:sp>
        <p:nvSpPr>
          <p:cNvPr id="22" name="Text Box 302"/>
          <p:cNvSpPr txBox="1">
            <a:spLocks noChangeArrowheads="1"/>
          </p:cNvSpPr>
          <p:nvPr/>
        </p:nvSpPr>
        <p:spPr bwMode="auto">
          <a:xfrm>
            <a:off x="3239031" y="2024695"/>
            <a:ext cx="1245235" cy="3683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sz="1800" dirty="0">
                <a:solidFill>
                  <a:srgbClr val="CC0000"/>
                </a:solidFill>
              </a:rPr>
              <a:t>3 </a:t>
            </a:r>
            <a:r>
              <a:rPr lang="ru-RU" altLang="en-US" sz="1800" dirty="0">
                <a:solidFill>
                  <a:srgbClr val="CC0000"/>
                </a:solidFill>
              </a:rPr>
              <a:t>попытки</a:t>
            </a:r>
            <a:endParaRPr lang="ru-RU" altLang="en-US" sz="1800" dirty="0">
              <a:solidFill>
                <a:srgbClr val="CC0000"/>
              </a:solidFill>
            </a:endParaRPr>
          </a:p>
        </p:txBody>
      </p:sp>
      <p:sp>
        <p:nvSpPr>
          <p:cNvPr id="23" name="Text Box 304"/>
          <p:cNvSpPr txBox="1">
            <a:spLocks noChangeArrowheads="1"/>
          </p:cNvSpPr>
          <p:nvPr/>
        </p:nvSpPr>
        <p:spPr bwMode="auto">
          <a:xfrm>
            <a:off x="4262968" y="1438908"/>
            <a:ext cx="1245235" cy="3683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sz="1800" dirty="0">
                <a:solidFill>
                  <a:srgbClr val="CC0000"/>
                </a:solidFill>
              </a:rPr>
              <a:t>3 </a:t>
            </a:r>
            <a:r>
              <a:rPr lang="ru-RU" altLang="en-US" sz="1800" dirty="0">
                <a:solidFill>
                  <a:srgbClr val="CC0000"/>
                </a:solidFill>
              </a:rPr>
              <a:t>попытки</a:t>
            </a:r>
            <a:endParaRPr lang="ru-RU" altLang="en-US" sz="1800" dirty="0">
              <a:solidFill>
                <a:srgbClr val="CC0000"/>
              </a:solidFill>
            </a:endParaRPr>
          </a:p>
        </p:txBody>
      </p:sp>
      <p:grpSp>
        <p:nvGrpSpPr>
          <p:cNvPr id="24" name="Group 21"/>
          <p:cNvGrpSpPr/>
          <p:nvPr/>
        </p:nvGrpSpPr>
        <p:grpSpPr bwMode="auto">
          <a:xfrm>
            <a:off x="1754718" y="1400808"/>
            <a:ext cx="820738" cy="688975"/>
            <a:chOff x="-44" y="1473"/>
            <a:chExt cx="981" cy="1105"/>
          </a:xfrm>
        </p:grpSpPr>
        <p:pic>
          <p:nvPicPr>
            <p:cNvPr id="25" name="Picture 22" descr="desktop_computer_stylized_medium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6" name="Freeform 23"/>
            <p:cNvSpPr/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4176 w 356"/>
                <a:gd name="T3" fmla="*/ 248 h 368"/>
                <a:gd name="T4" fmla="*/ 4954 w 356"/>
                <a:gd name="T5" fmla="*/ 5173 h 368"/>
                <a:gd name="T6" fmla="*/ 1092 w 356"/>
                <a:gd name="T7" fmla="*/ 646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27" name="Group 24"/>
          <p:cNvGrpSpPr/>
          <p:nvPr/>
        </p:nvGrpSpPr>
        <p:grpSpPr bwMode="auto">
          <a:xfrm flipH="1">
            <a:off x="7803093" y="1438908"/>
            <a:ext cx="754063" cy="669925"/>
            <a:chOff x="-44" y="1473"/>
            <a:chExt cx="981" cy="1105"/>
          </a:xfrm>
        </p:grpSpPr>
        <p:pic>
          <p:nvPicPr>
            <p:cNvPr id="28" name="Picture 25" descr="desktop_computer_stylized_medium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9" name="Freeform 26"/>
            <p:cNvSpPr/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4176 w 356"/>
                <a:gd name="T3" fmla="*/ 248 h 368"/>
                <a:gd name="T4" fmla="*/ 4954 w 356"/>
                <a:gd name="T5" fmla="*/ 5173 h 368"/>
                <a:gd name="T6" fmla="*/ 1092 w 356"/>
                <a:gd name="T7" fmla="*/ 646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76" name="Freeform 299"/>
          <p:cNvSpPr/>
          <p:nvPr/>
        </p:nvSpPr>
        <p:spPr bwMode="auto">
          <a:xfrm>
            <a:off x="2526243" y="1721483"/>
            <a:ext cx="419100" cy="419100"/>
          </a:xfrm>
          <a:custGeom>
            <a:avLst/>
            <a:gdLst>
              <a:gd name="T0" fmla="*/ 2147483647 w 264"/>
              <a:gd name="T1" fmla="*/ 0 h 264"/>
              <a:gd name="T2" fmla="*/ 2147483647 w 264"/>
              <a:gd name="T3" fmla="*/ 2147483647 h 264"/>
              <a:gd name="T4" fmla="*/ 0 w 264"/>
              <a:gd name="T5" fmla="*/ 2147483647 h 264"/>
              <a:gd name="T6" fmla="*/ 0 60000 65536"/>
              <a:gd name="T7" fmla="*/ 0 60000 65536"/>
              <a:gd name="T8" fmla="*/ 0 60000 65536"/>
              <a:gd name="T9" fmla="*/ 0 w 264"/>
              <a:gd name="T10" fmla="*/ 0 h 264"/>
              <a:gd name="T11" fmla="*/ 264 w 264"/>
              <a:gd name="T12" fmla="*/ 264 h 2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64">
                <a:moveTo>
                  <a:pt x="60" y="0"/>
                </a:moveTo>
                <a:cubicBezTo>
                  <a:pt x="86" y="31"/>
                  <a:pt x="264" y="176"/>
                  <a:pt x="228" y="220"/>
                </a:cubicBezTo>
                <a:cubicBezTo>
                  <a:pt x="192" y="264"/>
                  <a:pt x="60" y="109"/>
                  <a:pt x="0" y="88"/>
                </a:cubicBezTo>
              </a:path>
            </a:pathLst>
          </a:custGeom>
          <a:noFill/>
          <a:ln w="28575">
            <a:solidFill>
              <a:srgbClr val="CC0000"/>
            </a:solidFill>
            <a:rou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77" name="Freeform 301"/>
          <p:cNvSpPr/>
          <p:nvPr/>
        </p:nvSpPr>
        <p:spPr bwMode="auto">
          <a:xfrm>
            <a:off x="2519893" y="1635758"/>
            <a:ext cx="1346200" cy="474662"/>
          </a:xfrm>
          <a:custGeom>
            <a:avLst/>
            <a:gdLst>
              <a:gd name="T0" fmla="*/ 2147483647 w 848"/>
              <a:gd name="T1" fmla="*/ 2147483647 h 299"/>
              <a:gd name="T2" fmla="*/ 2147483647 w 848"/>
              <a:gd name="T3" fmla="*/ 2147483647 h 299"/>
              <a:gd name="T4" fmla="*/ 2147483647 w 848"/>
              <a:gd name="T5" fmla="*/ 2147483647 h 299"/>
              <a:gd name="T6" fmla="*/ 2147483647 w 848"/>
              <a:gd name="T7" fmla="*/ 2147483647 h 299"/>
              <a:gd name="T8" fmla="*/ 0 w 848"/>
              <a:gd name="T9" fmla="*/ 2147483647 h 2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48"/>
              <a:gd name="T16" fmla="*/ 0 h 299"/>
              <a:gd name="T17" fmla="*/ 848 w 848"/>
              <a:gd name="T18" fmla="*/ 299 h 2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48" h="299">
                <a:moveTo>
                  <a:pt x="76" y="76"/>
                </a:moveTo>
                <a:cubicBezTo>
                  <a:pt x="137" y="57"/>
                  <a:pt x="200" y="216"/>
                  <a:pt x="324" y="216"/>
                </a:cubicBezTo>
                <a:cubicBezTo>
                  <a:pt x="448" y="216"/>
                  <a:pt x="792" y="0"/>
                  <a:pt x="820" y="76"/>
                </a:cubicBezTo>
                <a:cubicBezTo>
                  <a:pt x="848" y="152"/>
                  <a:pt x="469" y="245"/>
                  <a:pt x="340" y="296"/>
                </a:cubicBezTo>
                <a:cubicBezTo>
                  <a:pt x="203" y="299"/>
                  <a:pt x="62" y="78"/>
                  <a:pt x="0" y="96"/>
                </a:cubicBezTo>
              </a:path>
            </a:pathLst>
          </a:custGeom>
          <a:noFill/>
          <a:ln w="28575">
            <a:solidFill>
              <a:srgbClr val="CC0000"/>
            </a:solidFill>
            <a:rou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78" name="Rectangle 3"/>
          <p:cNvSpPr txBox="1">
            <a:spLocks noChangeArrowheads="1"/>
          </p:cNvSpPr>
          <p:nvPr/>
        </p:nvSpPr>
        <p:spPr>
          <a:xfrm>
            <a:off x="938996" y="2521027"/>
            <a:ext cx="6396401" cy="324079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20000"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2575" indent="-282575">
              <a:defRPr/>
            </a:pPr>
            <a:r>
              <a:rPr lang="ru-RU" altLang="en-US" dirty="0"/>
              <a:t>Источник отправляет набор </a:t>
            </a:r>
            <a:r>
              <a:rPr lang="en-US" altLang="en-US" dirty="0"/>
              <a:t>UDP </a:t>
            </a:r>
            <a:r>
              <a:rPr lang="ru-RU" altLang="en-US" dirty="0"/>
              <a:t>пакетов получателю</a:t>
            </a:r>
            <a:r>
              <a:rPr lang="en-US" altLang="en-US" dirty="0"/>
              <a:t>,</a:t>
            </a:r>
            <a:r>
              <a:rPr lang="ru-RU" altLang="en-US" dirty="0"/>
              <a:t> 1 множество</a:t>
            </a:r>
            <a:r>
              <a:rPr lang="en-US" dirty="0"/>
              <a:t> TTL =1, </a:t>
            </a:r>
            <a:r>
              <a:rPr lang="ru-RU" altLang="en-US" dirty="0"/>
              <a:t>2 множество</a:t>
            </a:r>
            <a:r>
              <a:rPr lang="en-US" dirty="0"/>
              <a:t> TTL=2 </a:t>
            </a:r>
            <a:r>
              <a:rPr lang="ru-RU" altLang="en-US" dirty="0"/>
              <a:t>и т.д.</a:t>
            </a:r>
            <a:endParaRPr lang="en-US" dirty="0"/>
          </a:p>
          <a:p>
            <a:pPr marL="282575" indent="-282575">
              <a:defRPr/>
            </a:pPr>
            <a:r>
              <a:rPr lang="ru-RU" altLang="en-US" dirty="0"/>
              <a:t>Пакет из набора </a:t>
            </a:r>
            <a:r>
              <a:rPr lang="en-US" altLang="en-US" dirty="0"/>
              <a:t>n</a:t>
            </a:r>
            <a:r>
              <a:rPr lang="en-US" dirty="0"/>
              <a:t> </a:t>
            </a:r>
            <a:r>
              <a:rPr lang="ru-RU" altLang="en-US" dirty="0"/>
              <a:t>прибывает на роутер </a:t>
            </a:r>
            <a:r>
              <a:rPr lang="en-US" altLang="en-US" dirty="0"/>
              <a:t>n</a:t>
            </a:r>
            <a:r>
              <a:rPr lang="en-US" dirty="0"/>
              <a:t>:</a:t>
            </a:r>
            <a:endParaRPr lang="en-US" dirty="0"/>
          </a:p>
          <a:p>
            <a:pPr marL="523875" lvl="1" indent="-180975">
              <a:defRPr/>
            </a:pPr>
            <a:r>
              <a:rPr lang="ru-RU" altLang="en-US" dirty="0"/>
              <a:t>роутер отбрасывает пакет и посылает отправителю</a:t>
            </a:r>
            <a:r>
              <a:rPr lang="en-US" dirty="0"/>
              <a:t> ICMP </a:t>
            </a:r>
            <a:r>
              <a:rPr lang="ru-RU" altLang="en-US" dirty="0"/>
              <a:t>пакет</a:t>
            </a:r>
            <a:r>
              <a:rPr lang="en-US" dirty="0"/>
              <a:t> (</a:t>
            </a:r>
            <a:r>
              <a:rPr lang="ru-RU" altLang="en-US" dirty="0"/>
              <a:t>тип</a:t>
            </a:r>
            <a:r>
              <a:rPr lang="en-US" dirty="0"/>
              <a:t> 11, </a:t>
            </a:r>
            <a:r>
              <a:rPr lang="ru-RU" altLang="en-US" dirty="0"/>
              <a:t>код</a:t>
            </a:r>
            <a:r>
              <a:rPr lang="en-US" dirty="0"/>
              <a:t> 0)</a:t>
            </a:r>
            <a:endParaRPr lang="en-US" dirty="0"/>
          </a:p>
          <a:p>
            <a:pPr marL="523875" lvl="1" indent="-180975">
              <a:defRPr/>
            </a:pPr>
            <a:r>
              <a:rPr lang="en-US" dirty="0"/>
              <a:t>ICMP </a:t>
            </a:r>
            <a:r>
              <a:rPr lang="ru-RU" altLang="en-US" dirty="0"/>
              <a:t>пакет может включать имя маршрутизатора и </a:t>
            </a:r>
            <a:r>
              <a:rPr lang="en-US" altLang="en-US" dirty="0"/>
              <a:t>IP-</a:t>
            </a:r>
            <a:r>
              <a:rPr lang="ru-RU" altLang="en-US" dirty="0"/>
              <a:t>адрес</a:t>
            </a:r>
            <a:endParaRPr lang="ru-RU" altLang="en-US" dirty="0"/>
          </a:p>
        </p:txBody>
      </p:sp>
      <p:grpSp>
        <p:nvGrpSpPr>
          <p:cNvPr id="79" name="Group 78"/>
          <p:cNvGrpSpPr/>
          <p:nvPr/>
        </p:nvGrpSpPr>
        <p:grpSpPr>
          <a:xfrm>
            <a:off x="6775374" y="1828801"/>
            <a:ext cx="649995" cy="330505"/>
            <a:chOff x="7493876" y="2774731"/>
            <a:chExt cx="1481958" cy="894622"/>
          </a:xfrm>
        </p:grpSpPr>
        <p:sp>
          <p:nvSpPr>
            <p:cNvPr id="80" name="Freeform 79"/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-1" fmla="*/ 8187558 w 8187558"/>
                <a:gd name="connsiteY0-2" fmla="*/ 0 h 2617076"/>
                <a:gd name="connsiteX1-3" fmla="*/ 8187558 w 8187558"/>
                <a:gd name="connsiteY1-4" fmla="*/ 1271752 h 2617076"/>
                <a:gd name="connsiteX2-5" fmla="*/ 4025462 w 8187558"/>
                <a:gd name="connsiteY2-6" fmla="*/ 2617076 h 2617076"/>
                <a:gd name="connsiteX3-7" fmla="*/ 0 w 8187558"/>
                <a:gd name="connsiteY3-8" fmla="*/ 1229711 h 2617076"/>
                <a:gd name="connsiteX4-9" fmla="*/ 31531 w 8187558"/>
                <a:gd name="connsiteY4-10" fmla="*/ 147145 h 2617076"/>
                <a:gd name="connsiteX5-11" fmla="*/ 4046482 w 8187558"/>
                <a:gd name="connsiteY5-12" fmla="*/ 1576552 h 2617076"/>
                <a:gd name="connsiteX6-13" fmla="*/ 8187558 w 8187558"/>
                <a:gd name="connsiteY6-14" fmla="*/ 0 h 2617076"/>
                <a:gd name="connsiteX0-15" fmla="*/ 8187558 w 8187558"/>
                <a:gd name="connsiteY0-16" fmla="*/ 0 h 2617076"/>
                <a:gd name="connsiteX1-17" fmla="*/ 8187558 w 8187558"/>
                <a:gd name="connsiteY1-18" fmla="*/ 1271752 h 2617076"/>
                <a:gd name="connsiteX2-19" fmla="*/ 4025462 w 8187558"/>
                <a:gd name="connsiteY2-20" fmla="*/ 2617076 h 2617076"/>
                <a:gd name="connsiteX3-21" fmla="*/ 0 w 8187558"/>
                <a:gd name="connsiteY3-22" fmla="*/ 1229711 h 2617076"/>
                <a:gd name="connsiteX4-23" fmla="*/ 31531 w 8187558"/>
                <a:gd name="connsiteY4-24" fmla="*/ 147145 h 2617076"/>
                <a:gd name="connsiteX5-25" fmla="*/ 4046482 w 8187558"/>
                <a:gd name="connsiteY5-26" fmla="*/ 1576552 h 2617076"/>
                <a:gd name="connsiteX6-27" fmla="*/ 8187558 w 8187558"/>
                <a:gd name="connsiteY6-28" fmla="*/ 0 h 2617076"/>
                <a:gd name="connsiteX0-29" fmla="*/ 8187558 w 8187558"/>
                <a:gd name="connsiteY0-30" fmla="*/ 0 h 2617076"/>
                <a:gd name="connsiteX1-31" fmla="*/ 8187558 w 8187558"/>
                <a:gd name="connsiteY1-32" fmla="*/ 1271752 h 2617076"/>
                <a:gd name="connsiteX2-33" fmla="*/ 4025462 w 8187558"/>
                <a:gd name="connsiteY2-34" fmla="*/ 2617076 h 2617076"/>
                <a:gd name="connsiteX3-35" fmla="*/ 0 w 8187558"/>
                <a:gd name="connsiteY3-36" fmla="*/ 1229711 h 2617076"/>
                <a:gd name="connsiteX4-37" fmla="*/ 31531 w 8187558"/>
                <a:gd name="connsiteY4-38" fmla="*/ 147145 h 2617076"/>
                <a:gd name="connsiteX5-39" fmla="*/ 4046482 w 8187558"/>
                <a:gd name="connsiteY5-40" fmla="*/ 1576552 h 2617076"/>
                <a:gd name="connsiteX6-41" fmla="*/ 8187558 w 8187558"/>
                <a:gd name="connsiteY6-42" fmla="*/ 0 h 2617076"/>
                <a:gd name="connsiteX0-43" fmla="*/ 8187558 w 8187558"/>
                <a:gd name="connsiteY0-44" fmla="*/ 0 h 2617076"/>
                <a:gd name="connsiteX1-45" fmla="*/ 8187558 w 8187558"/>
                <a:gd name="connsiteY1-46" fmla="*/ 1271752 h 2617076"/>
                <a:gd name="connsiteX2-47" fmla="*/ 4025462 w 8187558"/>
                <a:gd name="connsiteY2-48" fmla="*/ 2617076 h 2617076"/>
                <a:gd name="connsiteX3-49" fmla="*/ 0 w 8187558"/>
                <a:gd name="connsiteY3-50" fmla="*/ 1229711 h 2617076"/>
                <a:gd name="connsiteX4-51" fmla="*/ 31531 w 8187558"/>
                <a:gd name="connsiteY4-52" fmla="*/ 147145 h 2617076"/>
                <a:gd name="connsiteX5-53" fmla="*/ 4046482 w 8187558"/>
                <a:gd name="connsiteY5-54" fmla="*/ 1576552 h 2617076"/>
                <a:gd name="connsiteX6-55" fmla="*/ 8187558 w 8187558"/>
                <a:gd name="connsiteY6-56" fmla="*/ 0 h 2617076"/>
                <a:gd name="connsiteX0-57" fmla="*/ 8187558 w 8187558"/>
                <a:gd name="connsiteY0-58" fmla="*/ 0 h 2617076"/>
                <a:gd name="connsiteX1-59" fmla="*/ 8187558 w 8187558"/>
                <a:gd name="connsiteY1-60" fmla="*/ 1271752 h 2617076"/>
                <a:gd name="connsiteX2-61" fmla="*/ 4025462 w 8187558"/>
                <a:gd name="connsiteY2-62" fmla="*/ 2617076 h 2617076"/>
                <a:gd name="connsiteX3-63" fmla="*/ 0 w 8187558"/>
                <a:gd name="connsiteY3-64" fmla="*/ 1229711 h 2617076"/>
                <a:gd name="connsiteX4-65" fmla="*/ 31531 w 8187558"/>
                <a:gd name="connsiteY4-66" fmla="*/ 147145 h 2617076"/>
                <a:gd name="connsiteX5-67" fmla="*/ 4046482 w 8187558"/>
                <a:gd name="connsiteY5-68" fmla="*/ 1576552 h 2617076"/>
                <a:gd name="connsiteX6-69" fmla="*/ 8187558 w 8187558"/>
                <a:gd name="connsiteY6-70" fmla="*/ 0 h 2617076"/>
                <a:gd name="connsiteX0-71" fmla="*/ 8187558 w 8187558"/>
                <a:gd name="connsiteY0-72" fmla="*/ 0 h 2617076"/>
                <a:gd name="connsiteX1-73" fmla="*/ 8187558 w 8187558"/>
                <a:gd name="connsiteY1-74" fmla="*/ 1271752 h 2617076"/>
                <a:gd name="connsiteX2-75" fmla="*/ 4025462 w 8187558"/>
                <a:gd name="connsiteY2-76" fmla="*/ 2617076 h 2617076"/>
                <a:gd name="connsiteX3-77" fmla="*/ 0 w 8187558"/>
                <a:gd name="connsiteY3-78" fmla="*/ 1229711 h 2617076"/>
                <a:gd name="connsiteX4-79" fmla="*/ 31531 w 8187558"/>
                <a:gd name="connsiteY4-80" fmla="*/ 147145 h 2617076"/>
                <a:gd name="connsiteX5-81" fmla="*/ 4046482 w 8187558"/>
                <a:gd name="connsiteY5-82" fmla="*/ 1576552 h 2617076"/>
                <a:gd name="connsiteX6-83" fmla="*/ 8187558 w 8187558"/>
                <a:gd name="connsiteY6-84" fmla="*/ 0 h 2617076"/>
                <a:gd name="connsiteX0-85" fmla="*/ 8187558 w 8187558"/>
                <a:gd name="connsiteY0-86" fmla="*/ 0 h 2638097"/>
                <a:gd name="connsiteX1-87" fmla="*/ 8187558 w 8187558"/>
                <a:gd name="connsiteY1-88" fmla="*/ 1271752 h 2638097"/>
                <a:gd name="connsiteX2-89" fmla="*/ 4099035 w 8187558"/>
                <a:gd name="connsiteY2-90" fmla="*/ 2638097 h 2638097"/>
                <a:gd name="connsiteX3-91" fmla="*/ 0 w 8187558"/>
                <a:gd name="connsiteY3-92" fmla="*/ 1229711 h 2638097"/>
                <a:gd name="connsiteX4-93" fmla="*/ 31531 w 8187558"/>
                <a:gd name="connsiteY4-94" fmla="*/ 147145 h 2638097"/>
                <a:gd name="connsiteX5-95" fmla="*/ 4046482 w 8187558"/>
                <a:gd name="connsiteY5-96" fmla="*/ 1576552 h 2638097"/>
                <a:gd name="connsiteX6-97" fmla="*/ 8187558 w 8187558"/>
                <a:gd name="connsiteY6-98" fmla="*/ 0 h 2638097"/>
                <a:gd name="connsiteX0-99" fmla="*/ 8187558 w 8187558"/>
                <a:gd name="connsiteY0-100" fmla="*/ 0 h 2638097"/>
                <a:gd name="connsiteX1-101" fmla="*/ 8187558 w 8187558"/>
                <a:gd name="connsiteY1-102" fmla="*/ 1271752 h 2638097"/>
                <a:gd name="connsiteX2-103" fmla="*/ 4099035 w 8187558"/>
                <a:gd name="connsiteY2-104" fmla="*/ 2638097 h 2638097"/>
                <a:gd name="connsiteX3-105" fmla="*/ 0 w 8187558"/>
                <a:gd name="connsiteY3-106" fmla="*/ 1229711 h 2638097"/>
                <a:gd name="connsiteX4-107" fmla="*/ 31531 w 8187558"/>
                <a:gd name="connsiteY4-108" fmla="*/ 147145 h 2638097"/>
                <a:gd name="connsiteX5-109" fmla="*/ 4046482 w 8187558"/>
                <a:gd name="connsiteY5-110" fmla="*/ 1576552 h 2638097"/>
                <a:gd name="connsiteX6-111" fmla="*/ 8187558 w 8187558"/>
                <a:gd name="connsiteY6-112" fmla="*/ 0 h 2638097"/>
                <a:gd name="connsiteX0-113" fmla="*/ 8187558 w 8187558"/>
                <a:gd name="connsiteY0-114" fmla="*/ 0 h 2638097"/>
                <a:gd name="connsiteX1-115" fmla="*/ 8187558 w 8187558"/>
                <a:gd name="connsiteY1-116" fmla="*/ 1271752 h 2638097"/>
                <a:gd name="connsiteX2-117" fmla="*/ 4099035 w 8187558"/>
                <a:gd name="connsiteY2-118" fmla="*/ 2638097 h 2638097"/>
                <a:gd name="connsiteX3-119" fmla="*/ 0 w 8187558"/>
                <a:gd name="connsiteY3-120" fmla="*/ 1229711 h 2638097"/>
                <a:gd name="connsiteX4-121" fmla="*/ 31531 w 8187558"/>
                <a:gd name="connsiteY4-122" fmla="*/ 147145 h 2638097"/>
                <a:gd name="connsiteX5-123" fmla="*/ 4046482 w 8187558"/>
                <a:gd name="connsiteY5-124" fmla="*/ 1576552 h 2638097"/>
                <a:gd name="connsiteX6-125" fmla="*/ 8187558 w 8187558"/>
                <a:gd name="connsiteY6-126" fmla="*/ 0 h 2638097"/>
                <a:gd name="connsiteX0-127" fmla="*/ 8187558 w 8187558"/>
                <a:gd name="connsiteY0-128" fmla="*/ 0 h 2638097"/>
                <a:gd name="connsiteX1-129" fmla="*/ 8187558 w 8187558"/>
                <a:gd name="connsiteY1-130" fmla="*/ 1271752 h 2638097"/>
                <a:gd name="connsiteX2-131" fmla="*/ 4099035 w 8187558"/>
                <a:gd name="connsiteY2-132" fmla="*/ 2638097 h 2638097"/>
                <a:gd name="connsiteX3-133" fmla="*/ 0 w 8187558"/>
                <a:gd name="connsiteY3-134" fmla="*/ 1229711 h 2638097"/>
                <a:gd name="connsiteX4-135" fmla="*/ 31531 w 8187558"/>
                <a:gd name="connsiteY4-136" fmla="*/ 147145 h 2638097"/>
                <a:gd name="connsiteX5-137" fmla="*/ 4046482 w 8187558"/>
                <a:gd name="connsiteY5-138" fmla="*/ 1576552 h 2638097"/>
                <a:gd name="connsiteX6-139" fmla="*/ 8187558 w 8187558"/>
                <a:gd name="connsiteY6-140" fmla="*/ 0 h 2638097"/>
                <a:gd name="connsiteX0-141" fmla="*/ 8187558 w 8187558"/>
                <a:gd name="connsiteY0-142" fmla="*/ 0 h 2638097"/>
                <a:gd name="connsiteX1-143" fmla="*/ 8187558 w 8187558"/>
                <a:gd name="connsiteY1-144" fmla="*/ 1271752 h 2638097"/>
                <a:gd name="connsiteX2-145" fmla="*/ 4099035 w 8187558"/>
                <a:gd name="connsiteY2-146" fmla="*/ 2638097 h 2638097"/>
                <a:gd name="connsiteX3-147" fmla="*/ 0 w 8187558"/>
                <a:gd name="connsiteY3-148" fmla="*/ 1229711 h 2638097"/>
                <a:gd name="connsiteX4-149" fmla="*/ 31531 w 8187558"/>
                <a:gd name="connsiteY4-150" fmla="*/ 147145 h 2638097"/>
                <a:gd name="connsiteX5-151" fmla="*/ 4088524 w 8187558"/>
                <a:gd name="connsiteY5-152" fmla="*/ 1597573 h 2638097"/>
                <a:gd name="connsiteX6-153" fmla="*/ 8187558 w 8187558"/>
                <a:gd name="connsiteY6-154" fmla="*/ 0 h 2638097"/>
                <a:gd name="connsiteX0-155" fmla="*/ 8187558 w 8187558"/>
                <a:gd name="connsiteY0-156" fmla="*/ 0 h 2638097"/>
                <a:gd name="connsiteX1-157" fmla="*/ 8187558 w 8187558"/>
                <a:gd name="connsiteY1-158" fmla="*/ 1271752 h 2638097"/>
                <a:gd name="connsiteX2-159" fmla="*/ 4099035 w 8187558"/>
                <a:gd name="connsiteY2-160" fmla="*/ 2638097 h 2638097"/>
                <a:gd name="connsiteX3-161" fmla="*/ 0 w 8187558"/>
                <a:gd name="connsiteY3-162" fmla="*/ 1229711 h 2638097"/>
                <a:gd name="connsiteX4-163" fmla="*/ 31531 w 8187558"/>
                <a:gd name="connsiteY4-164" fmla="*/ 147145 h 2638097"/>
                <a:gd name="connsiteX5-165" fmla="*/ 4088524 w 8187558"/>
                <a:gd name="connsiteY5-166" fmla="*/ 1597573 h 2638097"/>
                <a:gd name="connsiteX6-167" fmla="*/ 8187558 w 8187558"/>
                <a:gd name="connsiteY6-168" fmla="*/ 0 h 2638097"/>
                <a:gd name="connsiteX0-169" fmla="*/ 8187558 w 8187558"/>
                <a:gd name="connsiteY0-170" fmla="*/ 0 h 2638097"/>
                <a:gd name="connsiteX1-171" fmla="*/ 8187558 w 8187558"/>
                <a:gd name="connsiteY1-172" fmla="*/ 1271752 h 2638097"/>
                <a:gd name="connsiteX2-173" fmla="*/ 4099035 w 8187558"/>
                <a:gd name="connsiteY2-174" fmla="*/ 2638097 h 2638097"/>
                <a:gd name="connsiteX3-175" fmla="*/ 0 w 8187558"/>
                <a:gd name="connsiteY3-176" fmla="*/ 1229711 h 2638097"/>
                <a:gd name="connsiteX4-177" fmla="*/ 31531 w 8187558"/>
                <a:gd name="connsiteY4-178" fmla="*/ 147145 h 2638097"/>
                <a:gd name="connsiteX5-179" fmla="*/ 4099035 w 8187558"/>
                <a:gd name="connsiteY5-180" fmla="*/ 1566042 h 2638097"/>
                <a:gd name="connsiteX6-181" fmla="*/ 8187558 w 8187558"/>
                <a:gd name="connsiteY6-182" fmla="*/ 0 h 2638097"/>
                <a:gd name="connsiteX0-183" fmla="*/ 8187558 w 8187558"/>
                <a:gd name="connsiteY0-184" fmla="*/ 0 h 2638097"/>
                <a:gd name="connsiteX1-185" fmla="*/ 8187558 w 8187558"/>
                <a:gd name="connsiteY1-186" fmla="*/ 1271752 h 2638097"/>
                <a:gd name="connsiteX2-187" fmla="*/ 4099035 w 8187558"/>
                <a:gd name="connsiteY2-188" fmla="*/ 2638097 h 2638097"/>
                <a:gd name="connsiteX3-189" fmla="*/ 0 w 8187558"/>
                <a:gd name="connsiteY3-190" fmla="*/ 1229711 h 2638097"/>
                <a:gd name="connsiteX4-191" fmla="*/ 31531 w 8187558"/>
                <a:gd name="connsiteY4-192" fmla="*/ 147145 h 2638097"/>
                <a:gd name="connsiteX5-193" fmla="*/ 4099035 w 8187558"/>
                <a:gd name="connsiteY5-194" fmla="*/ 1566042 h 2638097"/>
                <a:gd name="connsiteX6-195" fmla="*/ 8187558 w 8187558"/>
                <a:gd name="connsiteY6-196" fmla="*/ 0 h 2638097"/>
                <a:gd name="connsiteX0-197" fmla="*/ 8187558 w 8187558"/>
                <a:gd name="connsiteY0-198" fmla="*/ 0 h 2638097"/>
                <a:gd name="connsiteX1-199" fmla="*/ 8187558 w 8187558"/>
                <a:gd name="connsiteY1-200" fmla="*/ 1271752 h 2638097"/>
                <a:gd name="connsiteX2-201" fmla="*/ 4099035 w 8187558"/>
                <a:gd name="connsiteY2-202" fmla="*/ 2638097 h 2638097"/>
                <a:gd name="connsiteX3-203" fmla="*/ 0 w 8187558"/>
                <a:gd name="connsiteY3-204" fmla="*/ 1229711 h 2638097"/>
                <a:gd name="connsiteX4-205" fmla="*/ 31531 w 8187558"/>
                <a:gd name="connsiteY4-206" fmla="*/ 147145 h 2638097"/>
                <a:gd name="connsiteX5-207" fmla="*/ 4099035 w 8187558"/>
                <a:gd name="connsiteY5-208" fmla="*/ 1566042 h 2638097"/>
                <a:gd name="connsiteX6-209" fmla="*/ 8187558 w 8187558"/>
                <a:gd name="connsiteY6-210" fmla="*/ 0 h 2638097"/>
                <a:gd name="connsiteX0-211" fmla="*/ 8187558 w 8187558"/>
                <a:gd name="connsiteY0-212" fmla="*/ 0 h 2638097"/>
                <a:gd name="connsiteX1-213" fmla="*/ 8187558 w 8187558"/>
                <a:gd name="connsiteY1-214" fmla="*/ 1271752 h 2638097"/>
                <a:gd name="connsiteX2-215" fmla="*/ 4099035 w 8187558"/>
                <a:gd name="connsiteY2-216" fmla="*/ 2638097 h 2638097"/>
                <a:gd name="connsiteX3-217" fmla="*/ 0 w 8187558"/>
                <a:gd name="connsiteY3-218" fmla="*/ 1229711 h 2638097"/>
                <a:gd name="connsiteX4-219" fmla="*/ 31531 w 8187558"/>
                <a:gd name="connsiteY4-220" fmla="*/ 147145 h 2638097"/>
                <a:gd name="connsiteX5-221" fmla="*/ 4099035 w 8187558"/>
                <a:gd name="connsiteY5-222" fmla="*/ 1566042 h 2638097"/>
                <a:gd name="connsiteX6-223" fmla="*/ 8187558 w 8187558"/>
                <a:gd name="connsiteY6-224" fmla="*/ 0 h 2638097"/>
                <a:gd name="connsiteX0-225" fmla="*/ 8187558 w 8187558"/>
                <a:gd name="connsiteY0-226" fmla="*/ 0 h 2638097"/>
                <a:gd name="connsiteX1-227" fmla="*/ 8187558 w 8187558"/>
                <a:gd name="connsiteY1-228" fmla="*/ 1271752 h 2638097"/>
                <a:gd name="connsiteX2-229" fmla="*/ 4099035 w 8187558"/>
                <a:gd name="connsiteY2-230" fmla="*/ 2638097 h 2638097"/>
                <a:gd name="connsiteX3-231" fmla="*/ 0 w 8187558"/>
                <a:gd name="connsiteY3-232" fmla="*/ 1229711 h 2638097"/>
                <a:gd name="connsiteX4-233" fmla="*/ 31531 w 8187558"/>
                <a:gd name="connsiteY4-234" fmla="*/ 147145 h 2638097"/>
                <a:gd name="connsiteX5-235" fmla="*/ 4099035 w 8187558"/>
                <a:gd name="connsiteY5-236" fmla="*/ 1566042 h 2638097"/>
                <a:gd name="connsiteX6-237" fmla="*/ 8187558 w 8187558"/>
                <a:gd name="connsiteY6-238" fmla="*/ 0 h 2638097"/>
                <a:gd name="connsiteX0-239" fmla="*/ 8187558 w 8187558"/>
                <a:gd name="connsiteY0-240" fmla="*/ 0 h 2638097"/>
                <a:gd name="connsiteX1-241" fmla="*/ 8187558 w 8187558"/>
                <a:gd name="connsiteY1-242" fmla="*/ 1271752 h 2638097"/>
                <a:gd name="connsiteX2-243" fmla="*/ 4099035 w 8187558"/>
                <a:gd name="connsiteY2-244" fmla="*/ 2638097 h 2638097"/>
                <a:gd name="connsiteX3-245" fmla="*/ 0 w 8187558"/>
                <a:gd name="connsiteY3-246" fmla="*/ 1229711 h 2638097"/>
                <a:gd name="connsiteX4-247" fmla="*/ 31531 w 8187558"/>
                <a:gd name="connsiteY4-248" fmla="*/ 147145 h 2638097"/>
                <a:gd name="connsiteX5-249" fmla="*/ 4099035 w 8187558"/>
                <a:gd name="connsiteY5-250" fmla="*/ 1566042 h 2638097"/>
                <a:gd name="connsiteX6-251" fmla="*/ 8187558 w 8187558"/>
                <a:gd name="connsiteY6-252" fmla="*/ 0 h 2638097"/>
                <a:gd name="connsiteX0-253" fmla="*/ 8187558 w 8187558"/>
                <a:gd name="connsiteY0-254" fmla="*/ 0 h 2638097"/>
                <a:gd name="connsiteX1-255" fmla="*/ 8187558 w 8187558"/>
                <a:gd name="connsiteY1-256" fmla="*/ 1271752 h 2638097"/>
                <a:gd name="connsiteX2-257" fmla="*/ 4099035 w 8187558"/>
                <a:gd name="connsiteY2-258" fmla="*/ 2638097 h 2638097"/>
                <a:gd name="connsiteX3-259" fmla="*/ 0 w 8187558"/>
                <a:gd name="connsiteY3-260" fmla="*/ 1229711 h 2638097"/>
                <a:gd name="connsiteX4-261" fmla="*/ 31531 w 8187558"/>
                <a:gd name="connsiteY4-262" fmla="*/ 147145 h 2638097"/>
                <a:gd name="connsiteX5-263" fmla="*/ 4099035 w 8187558"/>
                <a:gd name="connsiteY5-264" fmla="*/ 1566042 h 2638097"/>
                <a:gd name="connsiteX6-265" fmla="*/ 8187558 w 8187558"/>
                <a:gd name="connsiteY6-266" fmla="*/ 0 h 2638097"/>
                <a:gd name="connsiteX0-267" fmla="*/ 8187558 w 8187558"/>
                <a:gd name="connsiteY0-268" fmla="*/ 0 h 2638097"/>
                <a:gd name="connsiteX1-269" fmla="*/ 8187558 w 8187558"/>
                <a:gd name="connsiteY1-270" fmla="*/ 1271752 h 2638097"/>
                <a:gd name="connsiteX2-271" fmla="*/ 4099035 w 8187558"/>
                <a:gd name="connsiteY2-272" fmla="*/ 2638097 h 2638097"/>
                <a:gd name="connsiteX3-273" fmla="*/ 0 w 8187558"/>
                <a:gd name="connsiteY3-274" fmla="*/ 1229711 h 2638097"/>
                <a:gd name="connsiteX4-275" fmla="*/ 31531 w 8187558"/>
                <a:gd name="connsiteY4-276" fmla="*/ 147145 h 2638097"/>
                <a:gd name="connsiteX5-277" fmla="*/ 4099035 w 8187558"/>
                <a:gd name="connsiteY5-278" fmla="*/ 1566042 h 2638097"/>
                <a:gd name="connsiteX6-279" fmla="*/ 8187558 w 8187558"/>
                <a:gd name="connsiteY6-280" fmla="*/ 0 h 2638097"/>
                <a:gd name="connsiteX0-281" fmla="*/ 8187558 w 8187558"/>
                <a:gd name="connsiteY0-282" fmla="*/ 0 h 2638097"/>
                <a:gd name="connsiteX1-283" fmla="*/ 8187558 w 8187558"/>
                <a:gd name="connsiteY1-284" fmla="*/ 1271752 h 2638097"/>
                <a:gd name="connsiteX2-285" fmla="*/ 4099035 w 8187558"/>
                <a:gd name="connsiteY2-286" fmla="*/ 2638097 h 2638097"/>
                <a:gd name="connsiteX3-287" fmla="*/ 0 w 8187558"/>
                <a:gd name="connsiteY3-288" fmla="*/ 1229711 h 2638097"/>
                <a:gd name="connsiteX4-289" fmla="*/ 31531 w 8187558"/>
                <a:gd name="connsiteY4-290" fmla="*/ 147145 h 2638097"/>
                <a:gd name="connsiteX5-291" fmla="*/ 4099035 w 8187558"/>
                <a:gd name="connsiteY5-292" fmla="*/ 1566042 h 2638097"/>
                <a:gd name="connsiteX6-293" fmla="*/ 8187558 w 8187558"/>
                <a:gd name="connsiteY6-294" fmla="*/ 0 h 2638097"/>
                <a:gd name="connsiteX0-295" fmla="*/ 8176538 w 8176538"/>
                <a:gd name="connsiteY0-296" fmla="*/ 0 h 2638097"/>
                <a:gd name="connsiteX1-297" fmla="*/ 8176538 w 8176538"/>
                <a:gd name="connsiteY1-298" fmla="*/ 1271752 h 2638097"/>
                <a:gd name="connsiteX2-299" fmla="*/ 4088015 w 8176538"/>
                <a:gd name="connsiteY2-300" fmla="*/ 2638097 h 2638097"/>
                <a:gd name="connsiteX3-301" fmla="*/ 0 w 8176538"/>
                <a:gd name="connsiteY3-302" fmla="*/ 1269888 h 2638097"/>
                <a:gd name="connsiteX4-303" fmla="*/ 20511 w 8176538"/>
                <a:gd name="connsiteY4-304" fmla="*/ 147145 h 2638097"/>
                <a:gd name="connsiteX5-305" fmla="*/ 4088015 w 8176538"/>
                <a:gd name="connsiteY5-306" fmla="*/ 1566042 h 2638097"/>
                <a:gd name="connsiteX6-307" fmla="*/ 8176538 w 8176538"/>
                <a:gd name="connsiteY6-308" fmla="*/ 0 h 2638097"/>
                <a:gd name="connsiteX0-309" fmla="*/ 8176538 w 8176538"/>
                <a:gd name="connsiteY0-310" fmla="*/ 0 h 2772020"/>
                <a:gd name="connsiteX1-311" fmla="*/ 8176538 w 8176538"/>
                <a:gd name="connsiteY1-312" fmla="*/ 1271752 h 2772020"/>
                <a:gd name="connsiteX2-313" fmla="*/ 4099034 w 8176538"/>
                <a:gd name="connsiteY2-314" fmla="*/ 2772020 h 2772020"/>
                <a:gd name="connsiteX3-315" fmla="*/ 0 w 8176538"/>
                <a:gd name="connsiteY3-316" fmla="*/ 1269888 h 2772020"/>
                <a:gd name="connsiteX4-317" fmla="*/ 20511 w 8176538"/>
                <a:gd name="connsiteY4-318" fmla="*/ 147145 h 2772020"/>
                <a:gd name="connsiteX5-319" fmla="*/ 4088015 w 8176538"/>
                <a:gd name="connsiteY5-320" fmla="*/ 1566042 h 2772020"/>
                <a:gd name="connsiteX6-321" fmla="*/ 8176538 w 8176538"/>
                <a:gd name="connsiteY6-322" fmla="*/ 0 h 2772020"/>
                <a:gd name="connsiteX0-323" fmla="*/ 8176538 w 8176538"/>
                <a:gd name="connsiteY0-324" fmla="*/ 0 h 2772339"/>
                <a:gd name="connsiteX1-325" fmla="*/ 8176538 w 8176538"/>
                <a:gd name="connsiteY1-326" fmla="*/ 1378890 h 2772339"/>
                <a:gd name="connsiteX2-327" fmla="*/ 4099034 w 8176538"/>
                <a:gd name="connsiteY2-328" fmla="*/ 2772020 h 2772339"/>
                <a:gd name="connsiteX3-329" fmla="*/ 0 w 8176538"/>
                <a:gd name="connsiteY3-330" fmla="*/ 1269888 h 2772339"/>
                <a:gd name="connsiteX4-331" fmla="*/ 20511 w 8176538"/>
                <a:gd name="connsiteY4-332" fmla="*/ 147145 h 2772339"/>
                <a:gd name="connsiteX5-333" fmla="*/ 4088015 w 8176538"/>
                <a:gd name="connsiteY5-334" fmla="*/ 1566042 h 2772339"/>
                <a:gd name="connsiteX6-335" fmla="*/ 8176538 w 8176538"/>
                <a:gd name="connsiteY6-336" fmla="*/ 0 h 2772339"/>
                <a:gd name="connsiteX0-337" fmla="*/ 8176538 w 8176538"/>
                <a:gd name="connsiteY0-338" fmla="*/ 0 h 2825888"/>
                <a:gd name="connsiteX1-339" fmla="*/ 8176538 w 8176538"/>
                <a:gd name="connsiteY1-340" fmla="*/ 1378890 h 2825888"/>
                <a:gd name="connsiteX2-341" fmla="*/ 4099034 w 8176538"/>
                <a:gd name="connsiteY2-342" fmla="*/ 2825590 h 2825888"/>
                <a:gd name="connsiteX3-343" fmla="*/ 0 w 8176538"/>
                <a:gd name="connsiteY3-344" fmla="*/ 1269888 h 2825888"/>
                <a:gd name="connsiteX4-345" fmla="*/ 20511 w 8176538"/>
                <a:gd name="connsiteY4-346" fmla="*/ 147145 h 2825888"/>
                <a:gd name="connsiteX5-347" fmla="*/ 4088015 w 8176538"/>
                <a:gd name="connsiteY5-348" fmla="*/ 1566042 h 2825888"/>
                <a:gd name="connsiteX6-349" fmla="*/ 8176538 w 8176538"/>
                <a:gd name="connsiteY6-350" fmla="*/ 0 h 2825888"/>
                <a:gd name="connsiteX0-351" fmla="*/ 8165518 w 8165518"/>
                <a:gd name="connsiteY0-352" fmla="*/ 0 h 2825606"/>
                <a:gd name="connsiteX1-353" fmla="*/ 8165518 w 8165518"/>
                <a:gd name="connsiteY1-354" fmla="*/ 1378890 h 2825606"/>
                <a:gd name="connsiteX2-355" fmla="*/ 4088014 w 8165518"/>
                <a:gd name="connsiteY2-356" fmla="*/ 2825590 h 2825606"/>
                <a:gd name="connsiteX3-357" fmla="*/ 0 w 8165518"/>
                <a:gd name="connsiteY3-358" fmla="*/ 1403811 h 2825606"/>
                <a:gd name="connsiteX4-359" fmla="*/ 9491 w 8165518"/>
                <a:gd name="connsiteY4-360" fmla="*/ 147145 h 2825606"/>
                <a:gd name="connsiteX5-361" fmla="*/ 4076995 w 8165518"/>
                <a:gd name="connsiteY5-362" fmla="*/ 1566042 h 2825606"/>
                <a:gd name="connsiteX6-363" fmla="*/ 8165518 w 8165518"/>
                <a:gd name="connsiteY6-364" fmla="*/ 0 h 2825606"/>
                <a:gd name="connsiteX0-365" fmla="*/ 8165518 w 8165518"/>
                <a:gd name="connsiteY0-366" fmla="*/ 0 h 2879174"/>
                <a:gd name="connsiteX1-367" fmla="*/ 8165518 w 8165518"/>
                <a:gd name="connsiteY1-368" fmla="*/ 1378890 h 2879174"/>
                <a:gd name="connsiteX2-369" fmla="*/ 4132092 w 8165518"/>
                <a:gd name="connsiteY2-370" fmla="*/ 2879159 h 2879174"/>
                <a:gd name="connsiteX3-371" fmla="*/ 0 w 8165518"/>
                <a:gd name="connsiteY3-372" fmla="*/ 1403811 h 2879174"/>
                <a:gd name="connsiteX4-373" fmla="*/ 9491 w 8165518"/>
                <a:gd name="connsiteY4-374" fmla="*/ 147145 h 2879174"/>
                <a:gd name="connsiteX5-375" fmla="*/ 4076995 w 8165518"/>
                <a:gd name="connsiteY5-376" fmla="*/ 1566042 h 2879174"/>
                <a:gd name="connsiteX6-377" fmla="*/ 8165518 w 8165518"/>
                <a:gd name="connsiteY6-378" fmla="*/ 0 h 2879174"/>
                <a:gd name="connsiteX0-379" fmla="*/ 8165518 w 8176537"/>
                <a:gd name="connsiteY0-380" fmla="*/ 0 h 2879410"/>
                <a:gd name="connsiteX1-381" fmla="*/ 8176537 w 8176537"/>
                <a:gd name="connsiteY1-382" fmla="*/ 1499420 h 2879410"/>
                <a:gd name="connsiteX2-383" fmla="*/ 4132092 w 8176537"/>
                <a:gd name="connsiteY2-384" fmla="*/ 2879159 h 2879410"/>
                <a:gd name="connsiteX3-385" fmla="*/ 0 w 8176537"/>
                <a:gd name="connsiteY3-386" fmla="*/ 1403811 h 2879410"/>
                <a:gd name="connsiteX4-387" fmla="*/ 9491 w 8176537"/>
                <a:gd name="connsiteY4-388" fmla="*/ 147145 h 2879410"/>
                <a:gd name="connsiteX5-389" fmla="*/ 4076995 w 8176537"/>
                <a:gd name="connsiteY5-390" fmla="*/ 1566042 h 2879410"/>
                <a:gd name="connsiteX6-391" fmla="*/ 8165518 w 8176537"/>
                <a:gd name="connsiteY6-392" fmla="*/ 0 h 2879410"/>
                <a:gd name="connsiteX0-393" fmla="*/ 8165518 w 8176537"/>
                <a:gd name="connsiteY0-394" fmla="*/ 0 h 2879262"/>
                <a:gd name="connsiteX1-395" fmla="*/ 8176537 w 8176537"/>
                <a:gd name="connsiteY1-396" fmla="*/ 1499420 h 2879262"/>
                <a:gd name="connsiteX2-397" fmla="*/ 4132092 w 8176537"/>
                <a:gd name="connsiteY2-398" fmla="*/ 2879159 h 2879262"/>
                <a:gd name="connsiteX3-399" fmla="*/ 0 w 8176537"/>
                <a:gd name="connsiteY3-400" fmla="*/ 1403811 h 2879262"/>
                <a:gd name="connsiteX4-401" fmla="*/ 9491 w 8176537"/>
                <a:gd name="connsiteY4-402" fmla="*/ 147145 h 2879262"/>
                <a:gd name="connsiteX5-403" fmla="*/ 4076995 w 8176537"/>
                <a:gd name="connsiteY5-404" fmla="*/ 1566042 h 2879262"/>
                <a:gd name="connsiteX6-405" fmla="*/ 8165518 w 8176537"/>
                <a:gd name="connsiteY6-406" fmla="*/ 0 h 2879262"/>
                <a:gd name="connsiteX0-407" fmla="*/ 8165518 w 8176537"/>
                <a:gd name="connsiteY0-408" fmla="*/ 0 h 2879163"/>
                <a:gd name="connsiteX1-409" fmla="*/ 8176537 w 8176537"/>
                <a:gd name="connsiteY1-410" fmla="*/ 1499420 h 2879163"/>
                <a:gd name="connsiteX2-411" fmla="*/ 4132092 w 8176537"/>
                <a:gd name="connsiteY2-412" fmla="*/ 2879159 h 2879163"/>
                <a:gd name="connsiteX3-413" fmla="*/ 0 w 8176537"/>
                <a:gd name="connsiteY3-414" fmla="*/ 1510948 h 2879163"/>
                <a:gd name="connsiteX4-415" fmla="*/ 9491 w 8176537"/>
                <a:gd name="connsiteY4-416" fmla="*/ 147145 h 2879163"/>
                <a:gd name="connsiteX5-417" fmla="*/ 4076995 w 8176537"/>
                <a:gd name="connsiteY5-418" fmla="*/ 1566042 h 2879163"/>
                <a:gd name="connsiteX6-419" fmla="*/ 8165518 w 8176537"/>
                <a:gd name="connsiteY6-420" fmla="*/ 0 h 2879163"/>
                <a:gd name="connsiteX0-421" fmla="*/ 8165518 w 8198577"/>
                <a:gd name="connsiteY0-422" fmla="*/ 0 h 2879451"/>
                <a:gd name="connsiteX1-423" fmla="*/ 8198577 w 8198577"/>
                <a:gd name="connsiteY1-424" fmla="*/ 1606558 h 2879451"/>
                <a:gd name="connsiteX2-425" fmla="*/ 4132092 w 8198577"/>
                <a:gd name="connsiteY2-426" fmla="*/ 2879159 h 2879451"/>
                <a:gd name="connsiteX3-427" fmla="*/ 0 w 8198577"/>
                <a:gd name="connsiteY3-428" fmla="*/ 1510948 h 2879451"/>
                <a:gd name="connsiteX4-429" fmla="*/ 9491 w 8198577"/>
                <a:gd name="connsiteY4-430" fmla="*/ 147145 h 2879451"/>
                <a:gd name="connsiteX5-431" fmla="*/ 4076995 w 8198577"/>
                <a:gd name="connsiteY5-432" fmla="*/ 1566042 h 2879451"/>
                <a:gd name="connsiteX6-433" fmla="*/ 8165518 w 8198577"/>
                <a:gd name="connsiteY6-434" fmla="*/ 0 h 2879451"/>
                <a:gd name="connsiteX0-435" fmla="*/ 8165518 w 8165518"/>
                <a:gd name="connsiteY0-436" fmla="*/ 0 h 2880066"/>
                <a:gd name="connsiteX1-437" fmla="*/ 8165518 w 8165518"/>
                <a:gd name="connsiteY1-438" fmla="*/ 1673520 h 2880066"/>
                <a:gd name="connsiteX2-439" fmla="*/ 4132092 w 8165518"/>
                <a:gd name="connsiteY2-440" fmla="*/ 2879159 h 2880066"/>
                <a:gd name="connsiteX3-441" fmla="*/ 0 w 8165518"/>
                <a:gd name="connsiteY3-442" fmla="*/ 1510948 h 2880066"/>
                <a:gd name="connsiteX4-443" fmla="*/ 9491 w 8165518"/>
                <a:gd name="connsiteY4-444" fmla="*/ 147145 h 2880066"/>
                <a:gd name="connsiteX5-445" fmla="*/ 4076995 w 8165518"/>
                <a:gd name="connsiteY5-446" fmla="*/ 1566042 h 2880066"/>
                <a:gd name="connsiteX6-447" fmla="*/ 8165518 w 8165518"/>
                <a:gd name="connsiteY6-448" fmla="*/ 0 h 2880066"/>
                <a:gd name="connsiteX0-449" fmla="*/ 8156794 w 8156794"/>
                <a:gd name="connsiteY0-450" fmla="*/ 0 h 2879270"/>
                <a:gd name="connsiteX1-451" fmla="*/ 8156794 w 8156794"/>
                <a:gd name="connsiteY1-452" fmla="*/ 1673520 h 2879270"/>
                <a:gd name="connsiteX2-453" fmla="*/ 4123368 w 8156794"/>
                <a:gd name="connsiteY2-454" fmla="*/ 2879159 h 2879270"/>
                <a:gd name="connsiteX3-455" fmla="*/ 2295 w 8156794"/>
                <a:gd name="connsiteY3-456" fmla="*/ 1618086 h 2879270"/>
                <a:gd name="connsiteX4-457" fmla="*/ 767 w 8156794"/>
                <a:gd name="connsiteY4-458" fmla="*/ 147145 h 2879270"/>
                <a:gd name="connsiteX5-459" fmla="*/ 4068271 w 8156794"/>
                <a:gd name="connsiteY5-460" fmla="*/ 1566042 h 2879270"/>
                <a:gd name="connsiteX6-461" fmla="*/ 8156794 w 8156794"/>
                <a:gd name="connsiteY6-462" fmla="*/ 0 h 2879270"/>
                <a:gd name="connsiteX0-463" fmla="*/ 8156794 w 8156794"/>
                <a:gd name="connsiteY0-464" fmla="*/ 0 h 2973000"/>
                <a:gd name="connsiteX1-465" fmla="*/ 8156794 w 8156794"/>
                <a:gd name="connsiteY1-466" fmla="*/ 1673520 h 2973000"/>
                <a:gd name="connsiteX2-467" fmla="*/ 4134388 w 8156794"/>
                <a:gd name="connsiteY2-468" fmla="*/ 2972904 h 2973000"/>
                <a:gd name="connsiteX3-469" fmla="*/ 2295 w 8156794"/>
                <a:gd name="connsiteY3-470" fmla="*/ 1618086 h 2973000"/>
                <a:gd name="connsiteX4-471" fmla="*/ 767 w 8156794"/>
                <a:gd name="connsiteY4-472" fmla="*/ 147145 h 2973000"/>
                <a:gd name="connsiteX5-473" fmla="*/ 4068271 w 8156794"/>
                <a:gd name="connsiteY5-474" fmla="*/ 1566042 h 2973000"/>
                <a:gd name="connsiteX6-475" fmla="*/ 8156794 w 8156794"/>
                <a:gd name="connsiteY6-476" fmla="*/ 0 h 2973000"/>
                <a:gd name="connsiteX0-477" fmla="*/ 8156794 w 8156794"/>
                <a:gd name="connsiteY0-478" fmla="*/ 0 h 2973000"/>
                <a:gd name="connsiteX1-479" fmla="*/ 8156794 w 8156794"/>
                <a:gd name="connsiteY1-480" fmla="*/ 1673520 h 2973000"/>
                <a:gd name="connsiteX2-481" fmla="*/ 4134388 w 8156794"/>
                <a:gd name="connsiteY2-482" fmla="*/ 2972904 h 2973000"/>
                <a:gd name="connsiteX3-483" fmla="*/ 2295 w 8156794"/>
                <a:gd name="connsiteY3-484" fmla="*/ 1618086 h 2973000"/>
                <a:gd name="connsiteX4-485" fmla="*/ 767 w 8156794"/>
                <a:gd name="connsiteY4-486" fmla="*/ 147145 h 2973000"/>
                <a:gd name="connsiteX5-487" fmla="*/ 4068271 w 8156794"/>
                <a:gd name="connsiteY5-488" fmla="*/ 1566042 h 2973000"/>
                <a:gd name="connsiteX6-489" fmla="*/ 8156794 w 8156794"/>
                <a:gd name="connsiteY6-490" fmla="*/ 0 h 2973000"/>
                <a:gd name="connsiteX0-491" fmla="*/ 8156794 w 8156794"/>
                <a:gd name="connsiteY0-492" fmla="*/ 0 h 2973000"/>
                <a:gd name="connsiteX1-493" fmla="*/ 8156794 w 8156794"/>
                <a:gd name="connsiteY1-494" fmla="*/ 1673520 h 2973000"/>
                <a:gd name="connsiteX2-495" fmla="*/ 4134388 w 8156794"/>
                <a:gd name="connsiteY2-496" fmla="*/ 2972904 h 2973000"/>
                <a:gd name="connsiteX3-497" fmla="*/ 2295 w 8156794"/>
                <a:gd name="connsiteY3-498" fmla="*/ 1618086 h 2973000"/>
                <a:gd name="connsiteX4-499" fmla="*/ 767 w 8156794"/>
                <a:gd name="connsiteY4-500" fmla="*/ 147145 h 2973000"/>
                <a:gd name="connsiteX5-501" fmla="*/ 4068271 w 8156794"/>
                <a:gd name="connsiteY5-502" fmla="*/ 1566042 h 2973000"/>
                <a:gd name="connsiteX6-503" fmla="*/ 8156794 w 8156794"/>
                <a:gd name="connsiteY6-504" fmla="*/ 0 h 2973000"/>
                <a:gd name="connsiteX0-505" fmla="*/ 8156794 w 8156794"/>
                <a:gd name="connsiteY0-506" fmla="*/ 0 h 2973020"/>
                <a:gd name="connsiteX1-507" fmla="*/ 8156794 w 8156794"/>
                <a:gd name="connsiteY1-508" fmla="*/ 1673520 h 2973020"/>
                <a:gd name="connsiteX2-509" fmla="*/ 4134388 w 8156794"/>
                <a:gd name="connsiteY2-510" fmla="*/ 2972904 h 2973020"/>
                <a:gd name="connsiteX3-511" fmla="*/ 2295 w 8156794"/>
                <a:gd name="connsiteY3-512" fmla="*/ 1618086 h 2973020"/>
                <a:gd name="connsiteX4-513" fmla="*/ 767 w 8156794"/>
                <a:gd name="connsiteY4-514" fmla="*/ 147145 h 2973020"/>
                <a:gd name="connsiteX5-515" fmla="*/ 4068271 w 8156794"/>
                <a:gd name="connsiteY5-516" fmla="*/ 1566042 h 2973020"/>
                <a:gd name="connsiteX6-517" fmla="*/ 8156794 w 8156794"/>
                <a:gd name="connsiteY6-518" fmla="*/ 0 h 2973020"/>
                <a:gd name="connsiteX0-519" fmla="*/ 8156794 w 8156794"/>
                <a:gd name="connsiteY0-520" fmla="*/ 0 h 2973021"/>
                <a:gd name="connsiteX1-521" fmla="*/ 8156794 w 8156794"/>
                <a:gd name="connsiteY1-522" fmla="*/ 1673520 h 2973021"/>
                <a:gd name="connsiteX2-523" fmla="*/ 4134388 w 8156794"/>
                <a:gd name="connsiteY2-524" fmla="*/ 2972904 h 2973021"/>
                <a:gd name="connsiteX3-525" fmla="*/ 2295 w 8156794"/>
                <a:gd name="connsiteY3-526" fmla="*/ 1618086 h 2973021"/>
                <a:gd name="connsiteX4-527" fmla="*/ 767 w 8156794"/>
                <a:gd name="connsiteY4-528" fmla="*/ 147145 h 2973021"/>
                <a:gd name="connsiteX5-529" fmla="*/ 4068271 w 8156794"/>
                <a:gd name="connsiteY5-530" fmla="*/ 1566042 h 2973021"/>
                <a:gd name="connsiteX6-531" fmla="*/ 8156794 w 8156794"/>
                <a:gd name="connsiteY6-532" fmla="*/ 0 h 2973021"/>
                <a:gd name="connsiteX0-533" fmla="*/ 8156794 w 8156794"/>
                <a:gd name="connsiteY0-534" fmla="*/ 0 h 2973021"/>
                <a:gd name="connsiteX1-535" fmla="*/ 8156794 w 8156794"/>
                <a:gd name="connsiteY1-536" fmla="*/ 1673520 h 2973021"/>
                <a:gd name="connsiteX2-537" fmla="*/ 4134388 w 8156794"/>
                <a:gd name="connsiteY2-538" fmla="*/ 2972904 h 2973021"/>
                <a:gd name="connsiteX3-539" fmla="*/ 2295 w 8156794"/>
                <a:gd name="connsiteY3-540" fmla="*/ 1618086 h 2973021"/>
                <a:gd name="connsiteX4-541" fmla="*/ 767 w 8156794"/>
                <a:gd name="connsiteY4-542" fmla="*/ 147145 h 2973021"/>
                <a:gd name="connsiteX5-543" fmla="*/ 4068271 w 8156794"/>
                <a:gd name="connsiteY5-544" fmla="*/ 1566042 h 2973021"/>
                <a:gd name="connsiteX6-545" fmla="*/ 8156794 w 8156794"/>
                <a:gd name="connsiteY6-546" fmla="*/ 0 h 2973021"/>
                <a:gd name="connsiteX0-547" fmla="*/ 8156794 w 8156794"/>
                <a:gd name="connsiteY0-548" fmla="*/ 0 h 2973021"/>
                <a:gd name="connsiteX1-549" fmla="*/ 8156794 w 8156794"/>
                <a:gd name="connsiteY1-550" fmla="*/ 1673520 h 2973021"/>
                <a:gd name="connsiteX2-551" fmla="*/ 4134388 w 8156794"/>
                <a:gd name="connsiteY2-552" fmla="*/ 2972904 h 2973021"/>
                <a:gd name="connsiteX3-553" fmla="*/ 2295 w 8156794"/>
                <a:gd name="connsiteY3-554" fmla="*/ 1618086 h 2973021"/>
                <a:gd name="connsiteX4-555" fmla="*/ 767 w 8156794"/>
                <a:gd name="connsiteY4-556" fmla="*/ 147145 h 2973021"/>
                <a:gd name="connsiteX5-557" fmla="*/ 4068271 w 8156794"/>
                <a:gd name="connsiteY5-558" fmla="*/ 1566042 h 2973021"/>
                <a:gd name="connsiteX6-559" fmla="*/ 8156794 w 8156794"/>
                <a:gd name="connsiteY6-560" fmla="*/ 0 h 2973021"/>
                <a:gd name="connsiteX0-561" fmla="*/ 8156794 w 8156794"/>
                <a:gd name="connsiteY0-562" fmla="*/ 0 h 2973021"/>
                <a:gd name="connsiteX1-563" fmla="*/ 8156794 w 8156794"/>
                <a:gd name="connsiteY1-564" fmla="*/ 1673520 h 2973021"/>
                <a:gd name="connsiteX2-565" fmla="*/ 4134388 w 8156794"/>
                <a:gd name="connsiteY2-566" fmla="*/ 2972904 h 2973021"/>
                <a:gd name="connsiteX3-567" fmla="*/ 2295 w 8156794"/>
                <a:gd name="connsiteY3-568" fmla="*/ 1618086 h 2973021"/>
                <a:gd name="connsiteX4-569" fmla="*/ 767 w 8156794"/>
                <a:gd name="connsiteY4-570" fmla="*/ 147145 h 2973021"/>
                <a:gd name="connsiteX5-571" fmla="*/ 4068271 w 8156794"/>
                <a:gd name="connsiteY5-572" fmla="*/ 1566042 h 2973021"/>
                <a:gd name="connsiteX6-573" fmla="*/ 8156794 w 8156794"/>
                <a:gd name="connsiteY6-574" fmla="*/ 0 h 2973021"/>
                <a:gd name="connsiteX0-575" fmla="*/ 8156794 w 8156794"/>
                <a:gd name="connsiteY0-576" fmla="*/ 0 h 2973141"/>
                <a:gd name="connsiteX1-577" fmla="*/ 8156794 w 8156794"/>
                <a:gd name="connsiteY1-578" fmla="*/ 1673520 h 2973141"/>
                <a:gd name="connsiteX2-579" fmla="*/ 4134388 w 8156794"/>
                <a:gd name="connsiteY2-580" fmla="*/ 2972904 h 2973141"/>
                <a:gd name="connsiteX3-581" fmla="*/ 2295 w 8156794"/>
                <a:gd name="connsiteY3-582" fmla="*/ 1618086 h 2973141"/>
                <a:gd name="connsiteX4-583" fmla="*/ 767 w 8156794"/>
                <a:gd name="connsiteY4-584" fmla="*/ 147145 h 2973141"/>
                <a:gd name="connsiteX5-585" fmla="*/ 4068271 w 8156794"/>
                <a:gd name="connsiteY5-586" fmla="*/ 1566042 h 2973141"/>
                <a:gd name="connsiteX6-587" fmla="*/ 8156794 w 8156794"/>
                <a:gd name="connsiteY6-588" fmla="*/ 0 h 2973141"/>
                <a:gd name="connsiteX0-589" fmla="*/ 8156794 w 8156794"/>
                <a:gd name="connsiteY0-590" fmla="*/ 0 h 3066827"/>
                <a:gd name="connsiteX1-591" fmla="*/ 8156794 w 8156794"/>
                <a:gd name="connsiteY1-592" fmla="*/ 1673520 h 3066827"/>
                <a:gd name="connsiteX2-593" fmla="*/ 4123353 w 8156794"/>
                <a:gd name="connsiteY2-594" fmla="*/ 3066650 h 3066827"/>
                <a:gd name="connsiteX3-595" fmla="*/ 2295 w 8156794"/>
                <a:gd name="connsiteY3-596" fmla="*/ 1618086 h 3066827"/>
                <a:gd name="connsiteX4-597" fmla="*/ 767 w 8156794"/>
                <a:gd name="connsiteY4-598" fmla="*/ 147145 h 3066827"/>
                <a:gd name="connsiteX5-599" fmla="*/ 4068271 w 8156794"/>
                <a:gd name="connsiteY5-600" fmla="*/ 1566042 h 3066827"/>
                <a:gd name="connsiteX6-601" fmla="*/ 8156794 w 8156794"/>
                <a:gd name="connsiteY6-602" fmla="*/ 0 h 3066827"/>
                <a:gd name="connsiteX0-603" fmla="*/ 8123689 w 8156794"/>
                <a:gd name="connsiteY0-604" fmla="*/ 0 h 2999866"/>
                <a:gd name="connsiteX1-605" fmla="*/ 8156794 w 8156794"/>
                <a:gd name="connsiteY1-606" fmla="*/ 1606559 h 2999866"/>
                <a:gd name="connsiteX2-607" fmla="*/ 4123353 w 8156794"/>
                <a:gd name="connsiteY2-608" fmla="*/ 2999689 h 2999866"/>
                <a:gd name="connsiteX3-609" fmla="*/ 2295 w 8156794"/>
                <a:gd name="connsiteY3-610" fmla="*/ 1551125 h 2999866"/>
                <a:gd name="connsiteX4-611" fmla="*/ 767 w 8156794"/>
                <a:gd name="connsiteY4-612" fmla="*/ 80184 h 2999866"/>
                <a:gd name="connsiteX5-613" fmla="*/ 4068271 w 8156794"/>
                <a:gd name="connsiteY5-614" fmla="*/ 1499081 h 2999866"/>
                <a:gd name="connsiteX6-615" fmla="*/ 8123689 w 8156794"/>
                <a:gd name="connsiteY6-616" fmla="*/ 0 h 2999866"/>
                <a:gd name="connsiteX0-617" fmla="*/ 8167828 w 8167828"/>
                <a:gd name="connsiteY0-618" fmla="*/ 0 h 3026651"/>
                <a:gd name="connsiteX1-619" fmla="*/ 8156794 w 8167828"/>
                <a:gd name="connsiteY1-620" fmla="*/ 1633344 h 3026651"/>
                <a:gd name="connsiteX2-621" fmla="*/ 4123353 w 8167828"/>
                <a:gd name="connsiteY2-622" fmla="*/ 3026474 h 3026651"/>
                <a:gd name="connsiteX3-623" fmla="*/ 2295 w 8167828"/>
                <a:gd name="connsiteY3-624" fmla="*/ 1577910 h 3026651"/>
                <a:gd name="connsiteX4-625" fmla="*/ 767 w 8167828"/>
                <a:gd name="connsiteY4-626" fmla="*/ 106969 h 3026651"/>
                <a:gd name="connsiteX5-627" fmla="*/ 4068271 w 8167828"/>
                <a:gd name="connsiteY5-628" fmla="*/ 1525866 h 3026651"/>
                <a:gd name="connsiteX6-629" fmla="*/ 8167828 w 8167828"/>
                <a:gd name="connsiteY6-630" fmla="*/ 0 h 3026651"/>
                <a:gd name="connsiteX0-631" fmla="*/ 8167828 w 8167828"/>
                <a:gd name="connsiteY0-632" fmla="*/ 0 h 3027228"/>
                <a:gd name="connsiteX1-633" fmla="*/ 8145760 w 8167828"/>
                <a:gd name="connsiteY1-634" fmla="*/ 1686913 h 3027228"/>
                <a:gd name="connsiteX2-635" fmla="*/ 4123353 w 8167828"/>
                <a:gd name="connsiteY2-636" fmla="*/ 3026474 h 3027228"/>
                <a:gd name="connsiteX3-637" fmla="*/ 2295 w 8167828"/>
                <a:gd name="connsiteY3-638" fmla="*/ 1577910 h 3027228"/>
                <a:gd name="connsiteX4-639" fmla="*/ 767 w 8167828"/>
                <a:gd name="connsiteY4-640" fmla="*/ 106969 h 3027228"/>
                <a:gd name="connsiteX5-641" fmla="*/ 4068271 w 8167828"/>
                <a:gd name="connsiteY5-642" fmla="*/ 1525866 h 3027228"/>
                <a:gd name="connsiteX6-643" fmla="*/ 8167828 w 8167828"/>
                <a:gd name="connsiteY6-644" fmla="*/ 0 h 3027228"/>
                <a:gd name="connsiteX0-645" fmla="*/ 8156794 w 8156794"/>
                <a:gd name="connsiteY0-646" fmla="*/ 0 h 2933483"/>
                <a:gd name="connsiteX1-647" fmla="*/ 8145760 w 8156794"/>
                <a:gd name="connsiteY1-648" fmla="*/ 1593168 h 2933483"/>
                <a:gd name="connsiteX2-649" fmla="*/ 4123353 w 8156794"/>
                <a:gd name="connsiteY2-650" fmla="*/ 2932729 h 2933483"/>
                <a:gd name="connsiteX3-651" fmla="*/ 2295 w 8156794"/>
                <a:gd name="connsiteY3-652" fmla="*/ 1484165 h 2933483"/>
                <a:gd name="connsiteX4-653" fmla="*/ 767 w 8156794"/>
                <a:gd name="connsiteY4-654" fmla="*/ 13224 h 2933483"/>
                <a:gd name="connsiteX5-655" fmla="*/ 4068271 w 8156794"/>
                <a:gd name="connsiteY5-656" fmla="*/ 1432121 h 2933483"/>
                <a:gd name="connsiteX6-657" fmla="*/ 8156794 w 8156794"/>
                <a:gd name="connsiteY6-658" fmla="*/ 0 h 2933483"/>
                <a:gd name="connsiteX0-659" fmla="*/ 8156794 w 8156794"/>
                <a:gd name="connsiteY0-660" fmla="*/ 0 h 2933483"/>
                <a:gd name="connsiteX1-661" fmla="*/ 8145760 w 8156794"/>
                <a:gd name="connsiteY1-662" fmla="*/ 1593168 h 2933483"/>
                <a:gd name="connsiteX2-663" fmla="*/ 4123353 w 8156794"/>
                <a:gd name="connsiteY2-664" fmla="*/ 2932729 h 2933483"/>
                <a:gd name="connsiteX3-665" fmla="*/ 2295 w 8156794"/>
                <a:gd name="connsiteY3-666" fmla="*/ 1484165 h 2933483"/>
                <a:gd name="connsiteX4-667" fmla="*/ 767 w 8156794"/>
                <a:gd name="connsiteY4-668" fmla="*/ 13224 h 2933483"/>
                <a:gd name="connsiteX5-669" fmla="*/ 4068271 w 8156794"/>
                <a:gd name="connsiteY5-670" fmla="*/ 1432121 h 2933483"/>
                <a:gd name="connsiteX6-671" fmla="*/ 8156794 w 8156794"/>
                <a:gd name="connsiteY6-672" fmla="*/ 0 h 2933483"/>
                <a:gd name="connsiteX0-673" fmla="*/ 8123689 w 8145760"/>
                <a:gd name="connsiteY0-674" fmla="*/ 13560 h 2920259"/>
                <a:gd name="connsiteX1-675" fmla="*/ 8145760 w 8145760"/>
                <a:gd name="connsiteY1-676" fmla="*/ 1579944 h 2920259"/>
                <a:gd name="connsiteX2-677" fmla="*/ 4123353 w 8145760"/>
                <a:gd name="connsiteY2-678" fmla="*/ 2919505 h 2920259"/>
                <a:gd name="connsiteX3-679" fmla="*/ 2295 w 8145760"/>
                <a:gd name="connsiteY3-680" fmla="*/ 1470941 h 2920259"/>
                <a:gd name="connsiteX4-681" fmla="*/ 767 w 8145760"/>
                <a:gd name="connsiteY4-682" fmla="*/ 0 h 2920259"/>
                <a:gd name="connsiteX5-683" fmla="*/ 4068271 w 8145760"/>
                <a:gd name="connsiteY5-684" fmla="*/ 1418897 h 2920259"/>
                <a:gd name="connsiteX6-685" fmla="*/ 8123689 w 8145760"/>
                <a:gd name="connsiteY6-686" fmla="*/ 13560 h 2920259"/>
                <a:gd name="connsiteX0-687" fmla="*/ 8178863 w 8178863"/>
                <a:gd name="connsiteY0-688" fmla="*/ 26952 h 2920259"/>
                <a:gd name="connsiteX1-689" fmla="*/ 8145760 w 8178863"/>
                <a:gd name="connsiteY1-690" fmla="*/ 1579944 h 2920259"/>
                <a:gd name="connsiteX2-691" fmla="*/ 4123353 w 8178863"/>
                <a:gd name="connsiteY2-692" fmla="*/ 2919505 h 2920259"/>
                <a:gd name="connsiteX3-693" fmla="*/ 2295 w 8178863"/>
                <a:gd name="connsiteY3-694" fmla="*/ 1470941 h 2920259"/>
                <a:gd name="connsiteX4-695" fmla="*/ 767 w 8178863"/>
                <a:gd name="connsiteY4-696" fmla="*/ 0 h 2920259"/>
                <a:gd name="connsiteX5-697" fmla="*/ 4068271 w 8178863"/>
                <a:gd name="connsiteY5-698" fmla="*/ 1418897 h 2920259"/>
                <a:gd name="connsiteX6-699" fmla="*/ 8178863 w 8178863"/>
                <a:gd name="connsiteY6-700" fmla="*/ 26952 h 2920259"/>
                <a:gd name="connsiteX0-701" fmla="*/ 8167827 w 8167827"/>
                <a:gd name="connsiteY0-702" fmla="*/ 40343 h 2920259"/>
                <a:gd name="connsiteX1-703" fmla="*/ 8145760 w 8167827"/>
                <a:gd name="connsiteY1-704" fmla="*/ 1579944 h 2920259"/>
                <a:gd name="connsiteX2-705" fmla="*/ 4123353 w 8167827"/>
                <a:gd name="connsiteY2-706" fmla="*/ 2919505 h 2920259"/>
                <a:gd name="connsiteX3-707" fmla="*/ 2295 w 8167827"/>
                <a:gd name="connsiteY3-708" fmla="*/ 1470941 h 2920259"/>
                <a:gd name="connsiteX4-709" fmla="*/ 767 w 8167827"/>
                <a:gd name="connsiteY4-710" fmla="*/ 0 h 2920259"/>
                <a:gd name="connsiteX5-711" fmla="*/ 4068271 w 8167827"/>
                <a:gd name="connsiteY5-712" fmla="*/ 1418897 h 2920259"/>
                <a:gd name="connsiteX6-713" fmla="*/ 8167827 w 8167827"/>
                <a:gd name="connsiteY6-714" fmla="*/ 40343 h 2920259"/>
                <a:gd name="connsiteX0-715" fmla="*/ 8123687 w 8145760"/>
                <a:gd name="connsiteY0-716" fmla="*/ 53735 h 2920259"/>
                <a:gd name="connsiteX1-717" fmla="*/ 8145760 w 8145760"/>
                <a:gd name="connsiteY1-718" fmla="*/ 1579944 h 2920259"/>
                <a:gd name="connsiteX2-719" fmla="*/ 4123353 w 8145760"/>
                <a:gd name="connsiteY2-720" fmla="*/ 2919505 h 2920259"/>
                <a:gd name="connsiteX3-721" fmla="*/ 2295 w 8145760"/>
                <a:gd name="connsiteY3-722" fmla="*/ 1470941 h 2920259"/>
                <a:gd name="connsiteX4-723" fmla="*/ 767 w 8145760"/>
                <a:gd name="connsiteY4-724" fmla="*/ 0 h 2920259"/>
                <a:gd name="connsiteX5-725" fmla="*/ 4068271 w 8145760"/>
                <a:gd name="connsiteY5-726" fmla="*/ 1418897 h 2920259"/>
                <a:gd name="connsiteX6-727" fmla="*/ 8123687 w 8145760"/>
                <a:gd name="connsiteY6-728" fmla="*/ 53735 h 2920259"/>
                <a:gd name="connsiteX0-729" fmla="*/ 8161918 w 8161918"/>
                <a:gd name="connsiteY0-730" fmla="*/ 0 h 2943855"/>
                <a:gd name="connsiteX1-731" fmla="*/ 8145760 w 8161918"/>
                <a:gd name="connsiteY1-732" fmla="*/ 1603540 h 2943855"/>
                <a:gd name="connsiteX2-733" fmla="*/ 4123353 w 8161918"/>
                <a:gd name="connsiteY2-734" fmla="*/ 2943101 h 2943855"/>
                <a:gd name="connsiteX3-735" fmla="*/ 2295 w 8161918"/>
                <a:gd name="connsiteY3-736" fmla="*/ 1494537 h 2943855"/>
                <a:gd name="connsiteX4-737" fmla="*/ 767 w 8161918"/>
                <a:gd name="connsiteY4-738" fmla="*/ 23596 h 2943855"/>
                <a:gd name="connsiteX5-739" fmla="*/ 4068271 w 8161918"/>
                <a:gd name="connsiteY5-740" fmla="*/ 1442493 h 2943855"/>
                <a:gd name="connsiteX6-741" fmla="*/ 8161918 w 8161918"/>
                <a:gd name="connsiteY6-742" fmla="*/ 0 h 2943855"/>
                <a:gd name="connsiteX0-743" fmla="*/ 8144926 w 8145760"/>
                <a:gd name="connsiteY0-744" fmla="*/ 43424 h 2920259"/>
                <a:gd name="connsiteX1-745" fmla="*/ 8145760 w 8145760"/>
                <a:gd name="connsiteY1-746" fmla="*/ 1579944 h 2920259"/>
                <a:gd name="connsiteX2-747" fmla="*/ 4123353 w 8145760"/>
                <a:gd name="connsiteY2-748" fmla="*/ 2919505 h 2920259"/>
                <a:gd name="connsiteX3-749" fmla="*/ 2295 w 8145760"/>
                <a:gd name="connsiteY3-750" fmla="*/ 1470941 h 2920259"/>
                <a:gd name="connsiteX4-751" fmla="*/ 767 w 8145760"/>
                <a:gd name="connsiteY4-752" fmla="*/ 0 h 2920259"/>
                <a:gd name="connsiteX5-753" fmla="*/ 4068271 w 8145760"/>
                <a:gd name="connsiteY5-754" fmla="*/ 1418897 h 2920259"/>
                <a:gd name="connsiteX6-755" fmla="*/ 8144926 w 8145760"/>
                <a:gd name="connsiteY6-756" fmla="*/ 43424 h 2920259"/>
                <a:gd name="connsiteX0-757" fmla="*/ 8161918 w 8161918"/>
                <a:gd name="connsiteY0-758" fmla="*/ 0 h 2959321"/>
                <a:gd name="connsiteX1-759" fmla="*/ 8145760 w 8161918"/>
                <a:gd name="connsiteY1-760" fmla="*/ 1619006 h 2959321"/>
                <a:gd name="connsiteX2-761" fmla="*/ 4123353 w 8161918"/>
                <a:gd name="connsiteY2-762" fmla="*/ 2958567 h 2959321"/>
                <a:gd name="connsiteX3-763" fmla="*/ 2295 w 8161918"/>
                <a:gd name="connsiteY3-764" fmla="*/ 1510003 h 2959321"/>
                <a:gd name="connsiteX4-765" fmla="*/ 767 w 8161918"/>
                <a:gd name="connsiteY4-766" fmla="*/ 39062 h 2959321"/>
                <a:gd name="connsiteX5-767" fmla="*/ 4068271 w 8161918"/>
                <a:gd name="connsiteY5-768" fmla="*/ 1457959 h 2959321"/>
                <a:gd name="connsiteX6-769" fmla="*/ 8161918 w 8161918"/>
                <a:gd name="connsiteY6-770" fmla="*/ 0 h 2959321"/>
                <a:gd name="connsiteX0-771" fmla="*/ 8161918 w 8162752"/>
                <a:gd name="connsiteY0-772" fmla="*/ 0 h 2959488"/>
                <a:gd name="connsiteX1-773" fmla="*/ 8162752 w 8162752"/>
                <a:gd name="connsiteY1-774" fmla="*/ 1629317 h 2959488"/>
                <a:gd name="connsiteX2-775" fmla="*/ 4123353 w 8162752"/>
                <a:gd name="connsiteY2-776" fmla="*/ 2958567 h 2959488"/>
                <a:gd name="connsiteX3-777" fmla="*/ 2295 w 8162752"/>
                <a:gd name="connsiteY3-778" fmla="*/ 1510003 h 2959488"/>
                <a:gd name="connsiteX4-779" fmla="*/ 767 w 8162752"/>
                <a:gd name="connsiteY4-780" fmla="*/ 39062 h 2959488"/>
                <a:gd name="connsiteX5-781" fmla="*/ 4068271 w 8162752"/>
                <a:gd name="connsiteY5-782" fmla="*/ 1457959 h 2959488"/>
                <a:gd name="connsiteX6-783" fmla="*/ 8161918 w 8162752"/>
                <a:gd name="connsiteY6-784" fmla="*/ 0 h 2959488"/>
                <a:gd name="connsiteX0-785" fmla="*/ 8165930 w 8166764"/>
                <a:gd name="connsiteY0-786" fmla="*/ 7337 h 2966825"/>
                <a:gd name="connsiteX1-787" fmla="*/ 8166764 w 8166764"/>
                <a:gd name="connsiteY1-788" fmla="*/ 1636654 h 2966825"/>
                <a:gd name="connsiteX2-789" fmla="*/ 4127365 w 8166764"/>
                <a:gd name="connsiteY2-790" fmla="*/ 2965904 h 2966825"/>
                <a:gd name="connsiteX3-791" fmla="*/ 6307 w 8166764"/>
                <a:gd name="connsiteY3-792" fmla="*/ 1517340 h 2966825"/>
                <a:gd name="connsiteX4-793" fmla="*/ 532 w 8166764"/>
                <a:gd name="connsiteY4-794" fmla="*/ 0 h 2966825"/>
                <a:gd name="connsiteX5-795" fmla="*/ 4072283 w 8166764"/>
                <a:gd name="connsiteY5-796" fmla="*/ 1465296 h 2966825"/>
                <a:gd name="connsiteX6-797" fmla="*/ 8165930 w 8166764"/>
                <a:gd name="connsiteY6-798" fmla="*/ 7337 h 2966825"/>
                <a:gd name="connsiteX0-799" fmla="*/ 8168119 w 8168953"/>
                <a:gd name="connsiteY0-800" fmla="*/ 7337 h 2966682"/>
                <a:gd name="connsiteX1-801" fmla="*/ 8168953 w 8168953"/>
                <a:gd name="connsiteY1-802" fmla="*/ 1636654 h 2966682"/>
                <a:gd name="connsiteX2-803" fmla="*/ 4129554 w 8168953"/>
                <a:gd name="connsiteY2-804" fmla="*/ 2965904 h 2966682"/>
                <a:gd name="connsiteX3-805" fmla="*/ 0 w 8168953"/>
                <a:gd name="connsiteY3-806" fmla="*/ 1527651 h 2966682"/>
                <a:gd name="connsiteX4-807" fmla="*/ 2721 w 8168953"/>
                <a:gd name="connsiteY4-808" fmla="*/ 0 h 2966682"/>
                <a:gd name="connsiteX5-809" fmla="*/ 4074472 w 8168953"/>
                <a:gd name="connsiteY5-810" fmla="*/ 1465296 h 2966682"/>
                <a:gd name="connsiteX6-811" fmla="*/ 8168119 w 8168953"/>
                <a:gd name="connsiteY6-812" fmla="*/ 7337 h 2966682"/>
                <a:gd name="connsiteX0-813" fmla="*/ 8168119 w 8168953"/>
                <a:gd name="connsiteY0-814" fmla="*/ 7337 h 3100377"/>
                <a:gd name="connsiteX1-815" fmla="*/ 8168953 w 8168953"/>
                <a:gd name="connsiteY1-816" fmla="*/ 1636654 h 3100377"/>
                <a:gd name="connsiteX2-817" fmla="*/ 4118520 w 8168953"/>
                <a:gd name="connsiteY2-818" fmla="*/ 3099826 h 3100377"/>
                <a:gd name="connsiteX3-819" fmla="*/ 0 w 8168953"/>
                <a:gd name="connsiteY3-820" fmla="*/ 1527651 h 3100377"/>
                <a:gd name="connsiteX4-821" fmla="*/ 2721 w 8168953"/>
                <a:gd name="connsiteY4-822" fmla="*/ 0 h 3100377"/>
                <a:gd name="connsiteX5-823" fmla="*/ 4074472 w 8168953"/>
                <a:gd name="connsiteY5-824" fmla="*/ 1465296 h 3100377"/>
                <a:gd name="connsiteX6-825" fmla="*/ 8168119 w 8168953"/>
                <a:gd name="connsiteY6-826" fmla="*/ 7337 h 3100377"/>
                <a:gd name="connsiteX0-827" fmla="*/ 8168119 w 8168953"/>
                <a:gd name="connsiteY0-828" fmla="*/ 7337 h 3100429"/>
                <a:gd name="connsiteX1-829" fmla="*/ 8168953 w 8168953"/>
                <a:gd name="connsiteY1-830" fmla="*/ 1636654 h 3100429"/>
                <a:gd name="connsiteX2-831" fmla="*/ 4118520 w 8168953"/>
                <a:gd name="connsiteY2-832" fmla="*/ 3099826 h 3100429"/>
                <a:gd name="connsiteX3-833" fmla="*/ 0 w 8168953"/>
                <a:gd name="connsiteY3-834" fmla="*/ 1527651 h 3100429"/>
                <a:gd name="connsiteX4-835" fmla="*/ 2721 w 8168953"/>
                <a:gd name="connsiteY4-836" fmla="*/ 0 h 3100429"/>
                <a:gd name="connsiteX5-837" fmla="*/ 4074472 w 8168953"/>
                <a:gd name="connsiteY5-838" fmla="*/ 1465296 h 3100429"/>
                <a:gd name="connsiteX6-839" fmla="*/ 8168119 w 8168953"/>
                <a:gd name="connsiteY6-840" fmla="*/ 7337 h 3100429"/>
                <a:gd name="connsiteX0-841" fmla="*/ 8165849 w 8166683"/>
                <a:gd name="connsiteY0-842" fmla="*/ 7337 h 3099826"/>
                <a:gd name="connsiteX1-843" fmla="*/ 8166683 w 8166683"/>
                <a:gd name="connsiteY1-844" fmla="*/ 1636654 h 3099826"/>
                <a:gd name="connsiteX2-845" fmla="*/ 4116250 w 8166683"/>
                <a:gd name="connsiteY2-846" fmla="*/ 3099826 h 3099826"/>
                <a:gd name="connsiteX3-847" fmla="*/ 8764 w 8166683"/>
                <a:gd name="connsiteY3-848" fmla="*/ 1634789 h 3099826"/>
                <a:gd name="connsiteX4-849" fmla="*/ 451 w 8166683"/>
                <a:gd name="connsiteY4-850" fmla="*/ 0 h 3099826"/>
                <a:gd name="connsiteX5-851" fmla="*/ 4072202 w 8166683"/>
                <a:gd name="connsiteY5-852" fmla="*/ 1465296 h 3099826"/>
                <a:gd name="connsiteX6-853" fmla="*/ 8165849 w 8166683"/>
                <a:gd name="connsiteY6-854" fmla="*/ 7337 h 3099826"/>
                <a:gd name="connsiteX0-855" fmla="*/ 8165849 w 8166683"/>
                <a:gd name="connsiteY0-856" fmla="*/ 7337 h 3099826"/>
                <a:gd name="connsiteX1-857" fmla="*/ 8166683 w 8166683"/>
                <a:gd name="connsiteY1-858" fmla="*/ 1636654 h 3099826"/>
                <a:gd name="connsiteX2-859" fmla="*/ 4116250 w 8166683"/>
                <a:gd name="connsiteY2-860" fmla="*/ 3099826 h 3099826"/>
                <a:gd name="connsiteX3-861" fmla="*/ 8764 w 8166683"/>
                <a:gd name="connsiteY3-862" fmla="*/ 1634789 h 3099826"/>
                <a:gd name="connsiteX4-863" fmla="*/ 451 w 8166683"/>
                <a:gd name="connsiteY4-864" fmla="*/ 0 h 3099826"/>
                <a:gd name="connsiteX5-865" fmla="*/ 4072202 w 8166683"/>
                <a:gd name="connsiteY5-866" fmla="*/ 1465296 h 3099826"/>
                <a:gd name="connsiteX6-867" fmla="*/ 8165849 w 8166683"/>
                <a:gd name="connsiteY6-868" fmla="*/ 7337 h 3099826"/>
                <a:gd name="connsiteX0-869" fmla="*/ 8165849 w 8166683"/>
                <a:gd name="connsiteY0-870" fmla="*/ 7337 h 3099826"/>
                <a:gd name="connsiteX1-871" fmla="*/ 8166683 w 8166683"/>
                <a:gd name="connsiteY1-872" fmla="*/ 1636654 h 3099826"/>
                <a:gd name="connsiteX2-873" fmla="*/ 4116250 w 8166683"/>
                <a:gd name="connsiteY2-874" fmla="*/ 3099826 h 3099826"/>
                <a:gd name="connsiteX3-875" fmla="*/ 8764 w 8166683"/>
                <a:gd name="connsiteY3-876" fmla="*/ 1634789 h 3099826"/>
                <a:gd name="connsiteX4-877" fmla="*/ 451 w 8166683"/>
                <a:gd name="connsiteY4-878" fmla="*/ 0 h 3099826"/>
                <a:gd name="connsiteX5-879" fmla="*/ 4061168 w 8166683"/>
                <a:gd name="connsiteY5-880" fmla="*/ 1438511 h 3099826"/>
                <a:gd name="connsiteX6-881" fmla="*/ 8165849 w 8166683"/>
                <a:gd name="connsiteY6-882" fmla="*/ 7337 h 3099826"/>
                <a:gd name="connsiteX0-883" fmla="*/ 8165849 w 8166683"/>
                <a:gd name="connsiteY0-884" fmla="*/ 7337 h 3099826"/>
                <a:gd name="connsiteX1-885" fmla="*/ 8166683 w 8166683"/>
                <a:gd name="connsiteY1-886" fmla="*/ 1636654 h 3099826"/>
                <a:gd name="connsiteX2-887" fmla="*/ 4116250 w 8166683"/>
                <a:gd name="connsiteY2-888" fmla="*/ 3099826 h 3099826"/>
                <a:gd name="connsiteX3-889" fmla="*/ 8764 w 8166683"/>
                <a:gd name="connsiteY3-890" fmla="*/ 1634789 h 3099826"/>
                <a:gd name="connsiteX4-891" fmla="*/ 451 w 8166683"/>
                <a:gd name="connsiteY4-892" fmla="*/ 0 h 3099826"/>
                <a:gd name="connsiteX5-893" fmla="*/ 4061168 w 8166683"/>
                <a:gd name="connsiteY5-894" fmla="*/ 1438511 h 3099826"/>
                <a:gd name="connsiteX6-895" fmla="*/ 8165849 w 8166683"/>
                <a:gd name="connsiteY6-896" fmla="*/ 7337 h 309982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1" name="Oval 80"/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82" name="Group 81"/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83" name="Freeform 82"/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-1" fmla="*/ 3725333 w 4641485"/>
                  <a:gd name="connsiteY0-2" fmla="*/ 0 h 1049866"/>
                  <a:gd name="connsiteX1-3" fmla="*/ 4641485 w 4641485"/>
                  <a:gd name="connsiteY1-4" fmla="*/ 239402 h 1049866"/>
                  <a:gd name="connsiteX2-5" fmla="*/ 3962400 w 4641485"/>
                  <a:gd name="connsiteY2-6" fmla="*/ 541866 h 1049866"/>
                  <a:gd name="connsiteX3-7" fmla="*/ 3742267 w 4641485"/>
                  <a:gd name="connsiteY3-8" fmla="*/ 457200 h 1049866"/>
                  <a:gd name="connsiteX4-9" fmla="*/ 2269067 w 4641485"/>
                  <a:gd name="connsiteY4-10" fmla="*/ 1049866 h 1049866"/>
                  <a:gd name="connsiteX5-11" fmla="*/ 880533 w 4641485"/>
                  <a:gd name="connsiteY5-12" fmla="*/ 457200 h 1049866"/>
                  <a:gd name="connsiteX6-13" fmla="*/ 592667 w 4641485"/>
                  <a:gd name="connsiteY6-14" fmla="*/ 541866 h 1049866"/>
                  <a:gd name="connsiteX7-15" fmla="*/ 0 w 4641485"/>
                  <a:gd name="connsiteY7-16" fmla="*/ 254000 h 1049866"/>
                  <a:gd name="connsiteX8-17" fmla="*/ 880533 w 4641485"/>
                  <a:gd name="connsiteY8-18" fmla="*/ 16933 h 1049866"/>
                  <a:gd name="connsiteX9-19" fmla="*/ 2302933 w 4641485"/>
                  <a:gd name="connsiteY9-20" fmla="*/ 626533 h 1049866"/>
                  <a:gd name="connsiteX10-21" fmla="*/ 3725333 w 4641485"/>
                  <a:gd name="connsiteY10-22" fmla="*/ 0 h 1049866"/>
                  <a:gd name="connsiteX0-23" fmla="*/ 3756864 w 4673016"/>
                  <a:gd name="connsiteY0-24" fmla="*/ 0 h 1049866"/>
                  <a:gd name="connsiteX1-25" fmla="*/ 4673016 w 4673016"/>
                  <a:gd name="connsiteY1-26" fmla="*/ 239402 h 1049866"/>
                  <a:gd name="connsiteX2-27" fmla="*/ 3993931 w 4673016"/>
                  <a:gd name="connsiteY2-28" fmla="*/ 541866 h 1049866"/>
                  <a:gd name="connsiteX3-29" fmla="*/ 3773798 w 4673016"/>
                  <a:gd name="connsiteY3-30" fmla="*/ 457200 h 1049866"/>
                  <a:gd name="connsiteX4-31" fmla="*/ 2300598 w 4673016"/>
                  <a:gd name="connsiteY4-32" fmla="*/ 1049866 h 1049866"/>
                  <a:gd name="connsiteX5-33" fmla="*/ 912064 w 4673016"/>
                  <a:gd name="connsiteY5-34" fmla="*/ 457200 h 1049866"/>
                  <a:gd name="connsiteX6-35" fmla="*/ 624198 w 4673016"/>
                  <a:gd name="connsiteY6-36" fmla="*/ 541866 h 1049866"/>
                  <a:gd name="connsiteX7-37" fmla="*/ 0 w 4673016"/>
                  <a:gd name="connsiteY7-38" fmla="*/ 232979 h 1049866"/>
                  <a:gd name="connsiteX8-39" fmla="*/ 912064 w 4673016"/>
                  <a:gd name="connsiteY8-40" fmla="*/ 16933 h 1049866"/>
                  <a:gd name="connsiteX9-41" fmla="*/ 2334464 w 4673016"/>
                  <a:gd name="connsiteY9-42" fmla="*/ 626533 h 1049866"/>
                  <a:gd name="connsiteX10-43" fmla="*/ 3756864 w 4673016"/>
                  <a:gd name="connsiteY10-44" fmla="*/ 0 h 1049866"/>
                  <a:gd name="connsiteX0-45" fmla="*/ 3756864 w 4673016"/>
                  <a:gd name="connsiteY0-46" fmla="*/ 0 h 1049866"/>
                  <a:gd name="connsiteX1-47" fmla="*/ 4673016 w 4673016"/>
                  <a:gd name="connsiteY1-48" fmla="*/ 239402 h 1049866"/>
                  <a:gd name="connsiteX2-49" fmla="*/ 3993931 w 4673016"/>
                  <a:gd name="connsiteY2-50" fmla="*/ 541866 h 1049866"/>
                  <a:gd name="connsiteX3-51" fmla="*/ 3784308 w 4673016"/>
                  <a:gd name="connsiteY3-52" fmla="*/ 404648 h 1049866"/>
                  <a:gd name="connsiteX4-53" fmla="*/ 2300598 w 4673016"/>
                  <a:gd name="connsiteY4-54" fmla="*/ 1049866 h 1049866"/>
                  <a:gd name="connsiteX5-55" fmla="*/ 912064 w 4673016"/>
                  <a:gd name="connsiteY5-56" fmla="*/ 457200 h 1049866"/>
                  <a:gd name="connsiteX6-57" fmla="*/ 624198 w 4673016"/>
                  <a:gd name="connsiteY6-58" fmla="*/ 541866 h 1049866"/>
                  <a:gd name="connsiteX7-59" fmla="*/ 0 w 4673016"/>
                  <a:gd name="connsiteY7-60" fmla="*/ 232979 h 1049866"/>
                  <a:gd name="connsiteX8-61" fmla="*/ 912064 w 4673016"/>
                  <a:gd name="connsiteY8-62" fmla="*/ 16933 h 1049866"/>
                  <a:gd name="connsiteX9-63" fmla="*/ 2334464 w 4673016"/>
                  <a:gd name="connsiteY9-64" fmla="*/ 626533 h 1049866"/>
                  <a:gd name="connsiteX10-65" fmla="*/ 3756864 w 4673016"/>
                  <a:gd name="connsiteY10-66" fmla="*/ 0 h 1049866"/>
                  <a:gd name="connsiteX0-67" fmla="*/ 3756864 w 4673016"/>
                  <a:gd name="connsiteY0-68" fmla="*/ 0 h 1049866"/>
                  <a:gd name="connsiteX1-69" fmla="*/ 4673016 w 4673016"/>
                  <a:gd name="connsiteY1-70" fmla="*/ 239402 h 1049866"/>
                  <a:gd name="connsiteX2-71" fmla="*/ 3993931 w 4673016"/>
                  <a:gd name="connsiteY2-72" fmla="*/ 541866 h 1049866"/>
                  <a:gd name="connsiteX3-73" fmla="*/ 3794818 w 4673016"/>
                  <a:gd name="connsiteY3-74" fmla="*/ 436179 h 1049866"/>
                  <a:gd name="connsiteX4-75" fmla="*/ 2300598 w 4673016"/>
                  <a:gd name="connsiteY4-76" fmla="*/ 1049866 h 1049866"/>
                  <a:gd name="connsiteX5-77" fmla="*/ 912064 w 4673016"/>
                  <a:gd name="connsiteY5-78" fmla="*/ 457200 h 1049866"/>
                  <a:gd name="connsiteX6-79" fmla="*/ 624198 w 4673016"/>
                  <a:gd name="connsiteY6-80" fmla="*/ 541866 h 1049866"/>
                  <a:gd name="connsiteX7-81" fmla="*/ 0 w 4673016"/>
                  <a:gd name="connsiteY7-82" fmla="*/ 232979 h 1049866"/>
                  <a:gd name="connsiteX8-83" fmla="*/ 912064 w 4673016"/>
                  <a:gd name="connsiteY8-84" fmla="*/ 16933 h 1049866"/>
                  <a:gd name="connsiteX9-85" fmla="*/ 2334464 w 4673016"/>
                  <a:gd name="connsiteY9-86" fmla="*/ 626533 h 1049866"/>
                  <a:gd name="connsiteX10-87" fmla="*/ 3756864 w 4673016"/>
                  <a:gd name="connsiteY10-88" fmla="*/ 0 h 1049866"/>
                  <a:gd name="connsiteX0-89" fmla="*/ 3756864 w 4673016"/>
                  <a:gd name="connsiteY0-90" fmla="*/ 0 h 1049866"/>
                  <a:gd name="connsiteX1-91" fmla="*/ 4673016 w 4673016"/>
                  <a:gd name="connsiteY1-92" fmla="*/ 239402 h 1049866"/>
                  <a:gd name="connsiteX2-93" fmla="*/ 3993931 w 4673016"/>
                  <a:gd name="connsiteY2-94" fmla="*/ 541866 h 1049866"/>
                  <a:gd name="connsiteX3-95" fmla="*/ 3794818 w 4673016"/>
                  <a:gd name="connsiteY3-96" fmla="*/ 436179 h 1049866"/>
                  <a:gd name="connsiteX4-97" fmla="*/ 2300598 w 4673016"/>
                  <a:gd name="connsiteY4-98" fmla="*/ 1049866 h 1049866"/>
                  <a:gd name="connsiteX5-99" fmla="*/ 912064 w 4673016"/>
                  <a:gd name="connsiteY5-100" fmla="*/ 457200 h 1049866"/>
                  <a:gd name="connsiteX6-101" fmla="*/ 624198 w 4673016"/>
                  <a:gd name="connsiteY6-102" fmla="*/ 541866 h 1049866"/>
                  <a:gd name="connsiteX7-103" fmla="*/ 0 w 4673016"/>
                  <a:gd name="connsiteY7-104" fmla="*/ 232979 h 1049866"/>
                  <a:gd name="connsiteX8-105" fmla="*/ 912064 w 4673016"/>
                  <a:gd name="connsiteY8-106" fmla="*/ 16933 h 1049866"/>
                  <a:gd name="connsiteX9-107" fmla="*/ 2323954 w 4673016"/>
                  <a:gd name="connsiteY9-108" fmla="*/ 616023 h 1049866"/>
                  <a:gd name="connsiteX10-109" fmla="*/ 3756864 w 4673016"/>
                  <a:gd name="connsiteY10-110" fmla="*/ 0 h 1049866"/>
                  <a:gd name="connsiteX0-111" fmla="*/ 3756864 w 4673016"/>
                  <a:gd name="connsiteY0-112" fmla="*/ 0 h 1049866"/>
                  <a:gd name="connsiteX1-113" fmla="*/ 4673016 w 4673016"/>
                  <a:gd name="connsiteY1-114" fmla="*/ 239402 h 1049866"/>
                  <a:gd name="connsiteX2-115" fmla="*/ 3993931 w 4673016"/>
                  <a:gd name="connsiteY2-116" fmla="*/ 541866 h 1049866"/>
                  <a:gd name="connsiteX3-117" fmla="*/ 3794818 w 4673016"/>
                  <a:gd name="connsiteY3-118" fmla="*/ 436179 h 1049866"/>
                  <a:gd name="connsiteX4-119" fmla="*/ 2300598 w 4673016"/>
                  <a:gd name="connsiteY4-120" fmla="*/ 1049866 h 1049866"/>
                  <a:gd name="connsiteX5-121" fmla="*/ 912064 w 4673016"/>
                  <a:gd name="connsiteY5-122" fmla="*/ 457200 h 1049866"/>
                  <a:gd name="connsiteX6-123" fmla="*/ 624198 w 4673016"/>
                  <a:gd name="connsiteY6-124" fmla="*/ 541866 h 1049866"/>
                  <a:gd name="connsiteX7-125" fmla="*/ 0 w 4673016"/>
                  <a:gd name="connsiteY7-126" fmla="*/ 275021 h 1049866"/>
                  <a:gd name="connsiteX8-127" fmla="*/ 912064 w 4673016"/>
                  <a:gd name="connsiteY8-128" fmla="*/ 16933 h 1049866"/>
                  <a:gd name="connsiteX9-129" fmla="*/ 2323954 w 4673016"/>
                  <a:gd name="connsiteY9-130" fmla="*/ 616023 h 1049866"/>
                  <a:gd name="connsiteX10-131" fmla="*/ 3756864 w 4673016"/>
                  <a:gd name="connsiteY10-132" fmla="*/ 0 h 1049866"/>
                  <a:gd name="connsiteX0-133" fmla="*/ 3756864 w 4673016"/>
                  <a:gd name="connsiteY0-134" fmla="*/ 0 h 1049866"/>
                  <a:gd name="connsiteX1-135" fmla="*/ 4673016 w 4673016"/>
                  <a:gd name="connsiteY1-136" fmla="*/ 239402 h 1049866"/>
                  <a:gd name="connsiteX2-137" fmla="*/ 3993931 w 4673016"/>
                  <a:gd name="connsiteY2-138" fmla="*/ 541866 h 1049866"/>
                  <a:gd name="connsiteX3-139" fmla="*/ 3815839 w 4673016"/>
                  <a:gd name="connsiteY3-140" fmla="*/ 467710 h 1049866"/>
                  <a:gd name="connsiteX4-141" fmla="*/ 2300598 w 4673016"/>
                  <a:gd name="connsiteY4-142" fmla="*/ 1049866 h 1049866"/>
                  <a:gd name="connsiteX5-143" fmla="*/ 912064 w 4673016"/>
                  <a:gd name="connsiteY5-144" fmla="*/ 457200 h 1049866"/>
                  <a:gd name="connsiteX6-145" fmla="*/ 624198 w 4673016"/>
                  <a:gd name="connsiteY6-146" fmla="*/ 541866 h 1049866"/>
                  <a:gd name="connsiteX7-147" fmla="*/ 0 w 4673016"/>
                  <a:gd name="connsiteY7-148" fmla="*/ 275021 h 1049866"/>
                  <a:gd name="connsiteX8-149" fmla="*/ 912064 w 4673016"/>
                  <a:gd name="connsiteY8-150" fmla="*/ 16933 h 1049866"/>
                  <a:gd name="connsiteX9-151" fmla="*/ 2323954 w 4673016"/>
                  <a:gd name="connsiteY9-152" fmla="*/ 616023 h 1049866"/>
                  <a:gd name="connsiteX10-153" fmla="*/ 3756864 w 4673016"/>
                  <a:gd name="connsiteY10-154" fmla="*/ 0 h 104986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4" name="Freeform 83"/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5" name="Freeform 84"/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6" name="Freeform 85"/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-1" fmla="*/ 168165 w 3731172"/>
                  <a:gd name="connsiteY0-2" fmla="*/ 73572 h 1418896"/>
                  <a:gd name="connsiteX1-3" fmla="*/ 451945 w 3731172"/>
                  <a:gd name="connsiteY1-4" fmla="*/ 0 h 1418896"/>
                  <a:gd name="connsiteX2-5" fmla="*/ 1881352 w 3731172"/>
                  <a:gd name="connsiteY2-6" fmla="*/ 599089 h 1418896"/>
                  <a:gd name="connsiteX3-7" fmla="*/ 3363310 w 3731172"/>
                  <a:gd name="connsiteY3-8" fmla="*/ 0 h 1418896"/>
                  <a:gd name="connsiteX4-9" fmla="*/ 3584027 w 3731172"/>
                  <a:gd name="connsiteY4-10" fmla="*/ 73572 h 1418896"/>
                  <a:gd name="connsiteX5-11" fmla="*/ 2627586 w 3731172"/>
                  <a:gd name="connsiteY5-12" fmla="*/ 441434 h 1418896"/>
                  <a:gd name="connsiteX6-13" fmla="*/ 2596055 w 3731172"/>
                  <a:gd name="connsiteY6-14" fmla="*/ 914400 h 1418896"/>
                  <a:gd name="connsiteX7-15" fmla="*/ 3731172 w 3731172"/>
                  <a:gd name="connsiteY7-16" fmla="*/ 1345324 h 1418896"/>
                  <a:gd name="connsiteX8-17" fmla="*/ 3447393 w 3731172"/>
                  <a:gd name="connsiteY8-18" fmla="*/ 1408386 h 1418896"/>
                  <a:gd name="connsiteX9-19" fmla="*/ 1870841 w 3731172"/>
                  <a:gd name="connsiteY9-20" fmla="*/ 746234 h 1418896"/>
                  <a:gd name="connsiteX10-21" fmla="*/ 262758 w 3731172"/>
                  <a:gd name="connsiteY10-22" fmla="*/ 1418896 h 1418896"/>
                  <a:gd name="connsiteX11-23" fmla="*/ 0 w 3731172"/>
                  <a:gd name="connsiteY11-24" fmla="*/ 1324303 h 1418896"/>
                  <a:gd name="connsiteX12-25" fmla="*/ 1145627 w 3731172"/>
                  <a:gd name="connsiteY12-26" fmla="*/ 882869 h 1418896"/>
                  <a:gd name="connsiteX13-27" fmla="*/ 1114096 w 3731172"/>
                  <a:gd name="connsiteY13-28" fmla="*/ 409903 h 1418896"/>
                  <a:gd name="connsiteX14-29" fmla="*/ 441434 w 3731172"/>
                  <a:gd name="connsiteY14-30" fmla="*/ 10510 h 1418896"/>
                  <a:gd name="connsiteX15-31" fmla="*/ 441434 w 3731172"/>
                  <a:gd name="connsiteY15-32" fmla="*/ 10510 h 1418896"/>
                  <a:gd name="connsiteX0-33" fmla="*/ 168165 w 3731172"/>
                  <a:gd name="connsiteY0-34" fmla="*/ 73572 h 1418896"/>
                  <a:gd name="connsiteX1-35" fmla="*/ 451945 w 3731172"/>
                  <a:gd name="connsiteY1-36" fmla="*/ 0 h 1418896"/>
                  <a:gd name="connsiteX2-37" fmla="*/ 1881352 w 3731172"/>
                  <a:gd name="connsiteY2-38" fmla="*/ 599089 h 1418896"/>
                  <a:gd name="connsiteX3-39" fmla="*/ 3363310 w 3731172"/>
                  <a:gd name="connsiteY3-40" fmla="*/ 0 h 1418896"/>
                  <a:gd name="connsiteX4-41" fmla="*/ 3584027 w 3731172"/>
                  <a:gd name="connsiteY4-42" fmla="*/ 73572 h 1418896"/>
                  <a:gd name="connsiteX5-43" fmla="*/ 2627586 w 3731172"/>
                  <a:gd name="connsiteY5-44" fmla="*/ 441434 h 1418896"/>
                  <a:gd name="connsiteX6-45" fmla="*/ 2596055 w 3731172"/>
                  <a:gd name="connsiteY6-46" fmla="*/ 914400 h 1418896"/>
                  <a:gd name="connsiteX7-47" fmla="*/ 3731172 w 3731172"/>
                  <a:gd name="connsiteY7-48" fmla="*/ 1345324 h 1418896"/>
                  <a:gd name="connsiteX8-49" fmla="*/ 3447393 w 3731172"/>
                  <a:gd name="connsiteY8-50" fmla="*/ 1408386 h 1418896"/>
                  <a:gd name="connsiteX9-51" fmla="*/ 1870841 w 3731172"/>
                  <a:gd name="connsiteY9-52" fmla="*/ 746234 h 1418896"/>
                  <a:gd name="connsiteX10-53" fmla="*/ 262758 w 3731172"/>
                  <a:gd name="connsiteY10-54" fmla="*/ 1418896 h 1418896"/>
                  <a:gd name="connsiteX11-55" fmla="*/ 0 w 3731172"/>
                  <a:gd name="connsiteY11-56" fmla="*/ 1324303 h 1418896"/>
                  <a:gd name="connsiteX12-57" fmla="*/ 1145627 w 3731172"/>
                  <a:gd name="connsiteY12-58" fmla="*/ 882869 h 1418896"/>
                  <a:gd name="connsiteX13-59" fmla="*/ 1114096 w 3731172"/>
                  <a:gd name="connsiteY13-60" fmla="*/ 409903 h 1418896"/>
                  <a:gd name="connsiteX14-61" fmla="*/ 441434 w 3731172"/>
                  <a:gd name="connsiteY14-62" fmla="*/ 10510 h 1418896"/>
                  <a:gd name="connsiteX0-63" fmla="*/ 168165 w 3731172"/>
                  <a:gd name="connsiteY0-64" fmla="*/ 73572 h 1418896"/>
                  <a:gd name="connsiteX1-65" fmla="*/ 451945 w 3731172"/>
                  <a:gd name="connsiteY1-66" fmla="*/ 0 h 1418896"/>
                  <a:gd name="connsiteX2-67" fmla="*/ 1881352 w 3731172"/>
                  <a:gd name="connsiteY2-68" fmla="*/ 599089 h 1418896"/>
                  <a:gd name="connsiteX3-69" fmla="*/ 3363310 w 3731172"/>
                  <a:gd name="connsiteY3-70" fmla="*/ 0 h 1418896"/>
                  <a:gd name="connsiteX4-71" fmla="*/ 3584027 w 3731172"/>
                  <a:gd name="connsiteY4-72" fmla="*/ 73572 h 1418896"/>
                  <a:gd name="connsiteX5-73" fmla="*/ 2627586 w 3731172"/>
                  <a:gd name="connsiteY5-74" fmla="*/ 441434 h 1418896"/>
                  <a:gd name="connsiteX6-75" fmla="*/ 2596055 w 3731172"/>
                  <a:gd name="connsiteY6-76" fmla="*/ 914400 h 1418896"/>
                  <a:gd name="connsiteX7-77" fmla="*/ 3731172 w 3731172"/>
                  <a:gd name="connsiteY7-78" fmla="*/ 1345324 h 1418896"/>
                  <a:gd name="connsiteX8-79" fmla="*/ 3447393 w 3731172"/>
                  <a:gd name="connsiteY8-80" fmla="*/ 1408386 h 1418896"/>
                  <a:gd name="connsiteX9-81" fmla="*/ 1870841 w 3731172"/>
                  <a:gd name="connsiteY9-82" fmla="*/ 746234 h 1418896"/>
                  <a:gd name="connsiteX10-83" fmla="*/ 262758 w 3731172"/>
                  <a:gd name="connsiteY10-84" fmla="*/ 1418896 h 1418896"/>
                  <a:gd name="connsiteX11-85" fmla="*/ 0 w 3731172"/>
                  <a:gd name="connsiteY11-86" fmla="*/ 1324303 h 1418896"/>
                  <a:gd name="connsiteX12-87" fmla="*/ 1145627 w 3731172"/>
                  <a:gd name="connsiteY12-88" fmla="*/ 882869 h 1418896"/>
                  <a:gd name="connsiteX13-89" fmla="*/ 1114096 w 3731172"/>
                  <a:gd name="connsiteY13-90" fmla="*/ 409903 h 1418896"/>
                  <a:gd name="connsiteX14-91" fmla="*/ 357351 w 3731172"/>
                  <a:gd name="connsiteY14-92" fmla="*/ 115613 h 1418896"/>
                  <a:gd name="connsiteX0-93" fmla="*/ 168165 w 3731172"/>
                  <a:gd name="connsiteY0-94" fmla="*/ 73572 h 1418896"/>
                  <a:gd name="connsiteX1-95" fmla="*/ 451945 w 3731172"/>
                  <a:gd name="connsiteY1-96" fmla="*/ 0 h 1418896"/>
                  <a:gd name="connsiteX2-97" fmla="*/ 1881352 w 3731172"/>
                  <a:gd name="connsiteY2-98" fmla="*/ 599089 h 1418896"/>
                  <a:gd name="connsiteX3-99" fmla="*/ 3363310 w 3731172"/>
                  <a:gd name="connsiteY3-100" fmla="*/ 0 h 1418896"/>
                  <a:gd name="connsiteX4-101" fmla="*/ 3584027 w 3731172"/>
                  <a:gd name="connsiteY4-102" fmla="*/ 73572 h 1418896"/>
                  <a:gd name="connsiteX5-103" fmla="*/ 2627586 w 3731172"/>
                  <a:gd name="connsiteY5-104" fmla="*/ 441434 h 1418896"/>
                  <a:gd name="connsiteX6-105" fmla="*/ 2596055 w 3731172"/>
                  <a:gd name="connsiteY6-106" fmla="*/ 914400 h 1418896"/>
                  <a:gd name="connsiteX7-107" fmla="*/ 3731172 w 3731172"/>
                  <a:gd name="connsiteY7-108" fmla="*/ 1345324 h 1418896"/>
                  <a:gd name="connsiteX8-109" fmla="*/ 3447393 w 3731172"/>
                  <a:gd name="connsiteY8-110" fmla="*/ 1408386 h 1418896"/>
                  <a:gd name="connsiteX9-111" fmla="*/ 1870841 w 3731172"/>
                  <a:gd name="connsiteY9-112" fmla="*/ 746234 h 1418896"/>
                  <a:gd name="connsiteX10-113" fmla="*/ 262758 w 3731172"/>
                  <a:gd name="connsiteY10-114" fmla="*/ 1418896 h 1418896"/>
                  <a:gd name="connsiteX11-115" fmla="*/ 0 w 3731172"/>
                  <a:gd name="connsiteY11-116" fmla="*/ 1324303 h 1418896"/>
                  <a:gd name="connsiteX12-117" fmla="*/ 1145627 w 3731172"/>
                  <a:gd name="connsiteY12-118" fmla="*/ 882869 h 1418896"/>
                  <a:gd name="connsiteX13-119" fmla="*/ 1114096 w 3731172"/>
                  <a:gd name="connsiteY13-120" fmla="*/ 409903 h 1418896"/>
                  <a:gd name="connsiteX14-121" fmla="*/ 147144 w 3731172"/>
                  <a:gd name="connsiteY14-122" fmla="*/ 63061 h 1418896"/>
                  <a:gd name="connsiteX0-123" fmla="*/ 168165 w 3731172"/>
                  <a:gd name="connsiteY0-124" fmla="*/ 73572 h 1418896"/>
                  <a:gd name="connsiteX1-125" fmla="*/ 451945 w 3731172"/>
                  <a:gd name="connsiteY1-126" fmla="*/ 0 h 1418896"/>
                  <a:gd name="connsiteX2-127" fmla="*/ 1881352 w 3731172"/>
                  <a:gd name="connsiteY2-128" fmla="*/ 599089 h 1418896"/>
                  <a:gd name="connsiteX3-129" fmla="*/ 3363310 w 3731172"/>
                  <a:gd name="connsiteY3-130" fmla="*/ 0 h 1418896"/>
                  <a:gd name="connsiteX4-131" fmla="*/ 3584027 w 3731172"/>
                  <a:gd name="connsiteY4-132" fmla="*/ 73572 h 1418896"/>
                  <a:gd name="connsiteX5-133" fmla="*/ 2627586 w 3731172"/>
                  <a:gd name="connsiteY5-134" fmla="*/ 441434 h 1418896"/>
                  <a:gd name="connsiteX6-135" fmla="*/ 2596055 w 3731172"/>
                  <a:gd name="connsiteY6-136" fmla="*/ 914400 h 1418896"/>
                  <a:gd name="connsiteX7-137" fmla="*/ 3731172 w 3731172"/>
                  <a:gd name="connsiteY7-138" fmla="*/ 1345324 h 1418896"/>
                  <a:gd name="connsiteX8-139" fmla="*/ 3447393 w 3731172"/>
                  <a:gd name="connsiteY8-140" fmla="*/ 1408386 h 1418896"/>
                  <a:gd name="connsiteX9-141" fmla="*/ 1870841 w 3731172"/>
                  <a:gd name="connsiteY9-142" fmla="*/ 746234 h 1418896"/>
                  <a:gd name="connsiteX10-143" fmla="*/ 262758 w 3731172"/>
                  <a:gd name="connsiteY10-144" fmla="*/ 1418896 h 1418896"/>
                  <a:gd name="connsiteX11-145" fmla="*/ 0 w 3731172"/>
                  <a:gd name="connsiteY11-146" fmla="*/ 1324303 h 1418896"/>
                  <a:gd name="connsiteX12-147" fmla="*/ 1145627 w 3731172"/>
                  <a:gd name="connsiteY12-148" fmla="*/ 882869 h 1418896"/>
                  <a:gd name="connsiteX13-149" fmla="*/ 1114096 w 3731172"/>
                  <a:gd name="connsiteY13-150" fmla="*/ 420413 h 1418896"/>
                  <a:gd name="connsiteX14-151" fmla="*/ 147144 w 3731172"/>
                  <a:gd name="connsiteY14-152" fmla="*/ 63061 h 1418896"/>
                  <a:gd name="connsiteX0-153" fmla="*/ 168165 w 3731172"/>
                  <a:gd name="connsiteY0-154" fmla="*/ 73572 h 1418896"/>
                  <a:gd name="connsiteX1-155" fmla="*/ 451945 w 3731172"/>
                  <a:gd name="connsiteY1-156" fmla="*/ 0 h 1418896"/>
                  <a:gd name="connsiteX2-157" fmla="*/ 1881352 w 3731172"/>
                  <a:gd name="connsiteY2-158" fmla="*/ 599089 h 1418896"/>
                  <a:gd name="connsiteX3-159" fmla="*/ 3363310 w 3731172"/>
                  <a:gd name="connsiteY3-160" fmla="*/ 0 h 1418896"/>
                  <a:gd name="connsiteX4-161" fmla="*/ 3584027 w 3731172"/>
                  <a:gd name="connsiteY4-162" fmla="*/ 73572 h 1418896"/>
                  <a:gd name="connsiteX5-163" fmla="*/ 2627586 w 3731172"/>
                  <a:gd name="connsiteY5-164" fmla="*/ 441434 h 1418896"/>
                  <a:gd name="connsiteX6-165" fmla="*/ 2596055 w 3731172"/>
                  <a:gd name="connsiteY6-166" fmla="*/ 914400 h 1418896"/>
                  <a:gd name="connsiteX7-167" fmla="*/ 3731172 w 3731172"/>
                  <a:gd name="connsiteY7-168" fmla="*/ 1345324 h 1418896"/>
                  <a:gd name="connsiteX8-169" fmla="*/ 3447393 w 3731172"/>
                  <a:gd name="connsiteY8-170" fmla="*/ 1408386 h 1418896"/>
                  <a:gd name="connsiteX9-171" fmla="*/ 1870841 w 3731172"/>
                  <a:gd name="connsiteY9-172" fmla="*/ 746234 h 1418896"/>
                  <a:gd name="connsiteX10-173" fmla="*/ 262758 w 3731172"/>
                  <a:gd name="connsiteY10-174" fmla="*/ 1418896 h 1418896"/>
                  <a:gd name="connsiteX11-175" fmla="*/ 0 w 3731172"/>
                  <a:gd name="connsiteY11-176" fmla="*/ 1324303 h 1418896"/>
                  <a:gd name="connsiteX12-177" fmla="*/ 1145627 w 3731172"/>
                  <a:gd name="connsiteY12-178" fmla="*/ 882869 h 1418896"/>
                  <a:gd name="connsiteX13-179" fmla="*/ 1114096 w 3731172"/>
                  <a:gd name="connsiteY13-180" fmla="*/ 420413 h 1418896"/>
                  <a:gd name="connsiteX14-181" fmla="*/ 189185 w 3731172"/>
                  <a:gd name="connsiteY14-182" fmla="*/ 84081 h 1418896"/>
                  <a:gd name="connsiteX0-183" fmla="*/ 168165 w 3731172"/>
                  <a:gd name="connsiteY0-184" fmla="*/ 73572 h 1418896"/>
                  <a:gd name="connsiteX1-185" fmla="*/ 451945 w 3731172"/>
                  <a:gd name="connsiteY1-186" fmla="*/ 0 h 1418896"/>
                  <a:gd name="connsiteX2-187" fmla="*/ 1881352 w 3731172"/>
                  <a:gd name="connsiteY2-188" fmla="*/ 599089 h 1418896"/>
                  <a:gd name="connsiteX3-189" fmla="*/ 3363310 w 3731172"/>
                  <a:gd name="connsiteY3-190" fmla="*/ 0 h 1418896"/>
                  <a:gd name="connsiteX4-191" fmla="*/ 3584027 w 3731172"/>
                  <a:gd name="connsiteY4-192" fmla="*/ 73572 h 1418896"/>
                  <a:gd name="connsiteX5-193" fmla="*/ 2627586 w 3731172"/>
                  <a:gd name="connsiteY5-194" fmla="*/ 441434 h 1418896"/>
                  <a:gd name="connsiteX6-195" fmla="*/ 2596055 w 3731172"/>
                  <a:gd name="connsiteY6-196" fmla="*/ 914400 h 1418896"/>
                  <a:gd name="connsiteX7-197" fmla="*/ 3731172 w 3731172"/>
                  <a:gd name="connsiteY7-198" fmla="*/ 1345324 h 1418896"/>
                  <a:gd name="connsiteX8-199" fmla="*/ 3447393 w 3731172"/>
                  <a:gd name="connsiteY8-200" fmla="*/ 1408386 h 1418896"/>
                  <a:gd name="connsiteX9-201" fmla="*/ 1870841 w 3731172"/>
                  <a:gd name="connsiteY9-202" fmla="*/ 746234 h 1418896"/>
                  <a:gd name="connsiteX10-203" fmla="*/ 262758 w 3731172"/>
                  <a:gd name="connsiteY10-204" fmla="*/ 1418896 h 1418896"/>
                  <a:gd name="connsiteX11-205" fmla="*/ 0 w 3731172"/>
                  <a:gd name="connsiteY11-206" fmla="*/ 1324303 h 1418896"/>
                  <a:gd name="connsiteX12-207" fmla="*/ 1145627 w 3731172"/>
                  <a:gd name="connsiteY12-208" fmla="*/ 882869 h 1418896"/>
                  <a:gd name="connsiteX13-209" fmla="*/ 1114096 w 3731172"/>
                  <a:gd name="connsiteY13-210" fmla="*/ 420413 h 1418896"/>
                  <a:gd name="connsiteX14-211" fmla="*/ 189185 w 3731172"/>
                  <a:gd name="connsiteY14-212" fmla="*/ 84081 h 1418896"/>
                  <a:gd name="connsiteX15-213" fmla="*/ 168165 w 3731172"/>
                  <a:gd name="connsiteY15-214" fmla="*/ 73572 h 1418896"/>
                  <a:gd name="connsiteX0-215" fmla="*/ 168165 w 3731172"/>
                  <a:gd name="connsiteY0-216" fmla="*/ 73572 h 1418896"/>
                  <a:gd name="connsiteX1-217" fmla="*/ 451945 w 3731172"/>
                  <a:gd name="connsiteY1-218" fmla="*/ 0 h 1418896"/>
                  <a:gd name="connsiteX2-219" fmla="*/ 1881352 w 3731172"/>
                  <a:gd name="connsiteY2-220" fmla="*/ 599089 h 1418896"/>
                  <a:gd name="connsiteX3-221" fmla="*/ 3363310 w 3731172"/>
                  <a:gd name="connsiteY3-222" fmla="*/ 0 h 1418896"/>
                  <a:gd name="connsiteX4-223" fmla="*/ 3584027 w 3731172"/>
                  <a:gd name="connsiteY4-224" fmla="*/ 73572 h 1418896"/>
                  <a:gd name="connsiteX5-225" fmla="*/ 2627586 w 3731172"/>
                  <a:gd name="connsiteY5-226" fmla="*/ 441434 h 1418896"/>
                  <a:gd name="connsiteX6-227" fmla="*/ 2596055 w 3731172"/>
                  <a:gd name="connsiteY6-228" fmla="*/ 914400 h 1418896"/>
                  <a:gd name="connsiteX7-229" fmla="*/ 3731172 w 3731172"/>
                  <a:gd name="connsiteY7-230" fmla="*/ 1345324 h 1418896"/>
                  <a:gd name="connsiteX8-231" fmla="*/ 3447393 w 3731172"/>
                  <a:gd name="connsiteY8-232" fmla="*/ 1408386 h 1418896"/>
                  <a:gd name="connsiteX9-233" fmla="*/ 1870841 w 3731172"/>
                  <a:gd name="connsiteY9-234" fmla="*/ 746234 h 1418896"/>
                  <a:gd name="connsiteX10-235" fmla="*/ 262758 w 3731172"/>
                  <a:gd name="connsiteY10-236" fmla="*/ 1418896 h 1418896"/>
                  <a:gd name="connsiteX11-237" fmla="*/ 0 w 3731172"/>
                  <a:gd name="connsiteY11-238" fmla="*/ 1324303 h 1418896"/>
                  <a:gd name="connsiteX12-239" fmla="*/ 1145627 w 3731172"/>
                  <a:gd name="connsiteY12-240" fmla="*/ 882869 h 1418896"/>
                  <a:gd name="connsiteX13-241" fmla="*/ 1156137 w 3731172"/>
                  <a:gd name="connsiteY13-242" fmla="*/ 441434 h 1418896"/>
                  <a:gd name="connsiteX14-243" fmla="*/ 189185 w 3731172"/>
                  <a:gd name="connsiteY14-244" fmla="*/ 84081 h 1418896"/>
                  <a:gd name="connsiteX15-245" fmla="*/ 168165 w 3731172"/>
                  <a:gd name="connsiteY15-246" fmla="*/ 73572 h 1418896"/>
                  <a:gd name="connsiteX0-247" fmla="*/ 168165 w 3731172"/>
                  <a:gd name="connsiteY0-248" fmla="*/ 73572 h 1418896"/>
                  <a:gd name="connsiteX1-249" fmla="*/ 451945 w 3731172"/>
                  <a:gd name="connsiteY1-250" fmla="*/ 0 h 1418896"/>
                  <a:gd name="connsiteX2-251" fmla="*/ 1881352 w 3731172"/>
                  <a:gd name="connsiteY2-252" fmla="*/ 599089 h 1418896"/>
                  <a:gd name="connsiteX3-253" fmla="*/ 3363310 w 3731172"/>
                  <a:gd name="connsiteY3-254" fmla="*/ 0 h 1418896"/>
                  <a:gd name="connsiteX4-255" fmla="*/ 3584027 w 3731172"/>
                  <a:gd name="connsiteY4-256" fmla="*/ 73572 h 1418896"/>
                  <a:gd name="connsiteX5-257" fmla="*/ 2627586 w 3731172"/>
                  <a:gd name="connsiteY5-258" fmla="*/ 441434 h 1418896"/>
                  <a:gd name="connsiteX6-259" fmla="*/ 2596055 w 3731172"/>
                  <a:gd name="connsiteY6-260" fmla="*/ 914400 h 1418896"/>
                  <a:gd name="connsiteX7-261" fmla="*/ 3731172 w 3731172"/>
                  <a:gd name="connsiteY7-262" fmla="*/ 1345324 h 1418896"/>
                  <a:gd name="connsiteX8-263" fmla="*/ 3447393 w 3731172"/>
                  <a:gd name="connsiteY8-264" fmla="*/ 1408386 h 1418896"/>
                  <a:gd name="connsiteX9-265" fmla="*/ 1870841 w 3731172"/>
                  <a:gd name="connsiteY9-266" fmla="*/ 746234 h 1418896"/>
                  <a:gd name="connsiteX10-267" fmla="*/ 262758 w 3731172"/>
                  <a:gd name="connsiteY10-268" fmla="*/ 1418896 h 1418896"/>
                  <a:gd name="connsiteX11-269" fmla="*/ 0 w 3731172"/>
                  <a:gd name="connsiteY11-270" fmla="*/ 1324303 h 1418896"/>
                  <a:gd name="connsiteX12-271" fmla="*/ 1145627 w 3731172"/>
                  <a:gd name="connsiteY12-272" fmla="*/ 882869 h 1418896"/>
                  <a:gd name="connsiteX13-273" fmla="*/ 1145626 w 3731172"/>
                  <a:gd name="connsiteY13-274" fmla="*/ 451945 h 1418896"/>
                  <a:gd name="connsiteX14-275" fmla="*/ 189185 w 3731172"/>
                  <a:gd name="connsiteY14-276" fmla="*/ 84081 h 1418896"/>
                  <a:gd name="connsiteX15-277" fmla="*/ 168165 w 3731172"/>
                  <a:gd name="connsiteY15-278" fmla="*/ 73572 h 1418896"/>
                  <a:gd name="connsiteX0-279" fmla="*/ 168165 w 3731172"/>
                  <a:gd name="connsiteY0-280" fmla="*/ 73572 h 1418896"/>
                  <a:gd name="connsiteX1-281" fmla="*/ 451945 w 3731172"/>
                  <a:gd name="connsiteY1-282" fmla="*/ 0 h 1418896"/>
                  <a:gd name="connsiteX2-283" fmla="*/ 1881352 w 3731172"/>
                  <a:gd name="connsiteY2-284" fmla="*/ 599089 h 1418896"/>
                  <a:gd name="connsiteX3-285" fmla="*/ 3363310 w 3731172"/>
                  <a:gd name="connsiteY3-286" fmla="*/ 0 h 1418896"/>
                  <a:gd name="connsiteX4-287" fmla="*/ 3584027 w 3731172"/>
                  <a:gd name="connsiteY4-288" fmla="*/ 73572 h 1418896"/>
                  <a:gd name="connsiteX5-289" fmla="*/ 2627586 w 3731172"/>
                  <a:gd name="connsiteY5-290" fmla="*/ 441434 h 1418896"/>
                  <a:gd name="connsiteX6-291" fmla="*/ 2596055 w 3731172"/>
                  <a:gd name="connsiteY6-292" fmla="*/ 914400 h 1418896"/>
                  <a:gd name="connsiteX7-293" fmla="*/ 3731172 w 3731172"/>
                  <a:gd name="connsiteY7-294" fmla="*/ 1345324 h 1418896"/>
                  <a:gd name="connsiteX8-295" fmla="*/ 3447393 w 3731172"/>
                  <a:gd name="connsiteY8-296" fmla="*/ 1408386 h 1418896"/>
                  <a:gd name="connsiteX9-297" fmla="*/ 1870841 w 3731172"/>
                  <a:gd name="connsiteY9-298" fmla="*/ 746234 h 1418896"/>
                  <a:gd name="connsiteX10-299" fmla="*/ 262758 w 3731172"/>
                  <a:gd name="connsiteY10-300" fmla="*/ 1418896 h 1418896"/>
                  <a:gd name="connsiteX11-301" fmla="*/ 0 w 3731172"/>
                  <a:gd name="connsiteY11-302" fmla="*/ 1324303 h 1418896"/>
                  <a:gd name="connsiteX12-303" fmla="*/ 1145627 w 3731172"/>
                  <a:gd name="connsiteY12-304" fmla="*/ 903890 h 1418896"/>
                  <a:gd name="connsiteX13-305" fmla="*/ 1145626 w 3731172"/>
                  <a:gd name="connsiteY13-306" fmla="*/ 451945 h 1418896"/>
                  <a:gd name="connsiteX14-307" fmla="*/ 189185 w 3731172"/>
                  <a:gd name="connsiteY14-308" fmla="*/ 84081 h 1418896"/>
                  <a:gd name="connsiteX15-309" fmla="*/ 168165 w 3731172"/>
                  <a:gd name="connsiteY15-310" fmla="*/ 73572 h 1418896"/>
                  <a:gd name="connsiteX0-311" fmla="*/ 147144 w 3710151"/>
                  <a:gd name="connsiteY0-312" fmla="*/ 73572 h 1418896"/>
                  <a:gd name="connsiteX1-313" fmla="*/ 430924 w 3710151"/>
                  <a:gd name="connsiteY1-314" fmla="*/ 0 h 1418896"/>
                  <a:gd name="connsiteX2-315" fmla="*/ 1860331 w 3710151"/>
                  <a:gd name="connsiteY2-316" fmla="*/ 599089 h 1418896"/>
                  <a:gd name="connsiteX3-317" fmla="*/ 3342289 w 3710151"/>
                  <a:gd name="connsiteY3-318" fmla="*/ 0 h 1418896"/>
                  <a:gd name="connsiteX4-319" fmla="*/ 3563006 w 3710151"/>
                  <a:gd name="connsiteY4-320" fmla="*/ 73572 h 1418896"/>
                  <a:gd name="connsiteX5-321" fmla="*/ 2606565 w 3710151"/>
                  <a:gd name="connsiteY5-322" fmla="*/ 441434 h 1418896"/>
                  <a:gd name="connsiteX6-323" fmla="*/ 2575034 w 3710151"/>
                  <a:gd name="connsiteY6-324" fmla="*/ 914400 h 1418896"/>
                  <a:gd name="connsiteX7-325" fmla="*/ 3710151 w 3710151"/>
                  <a:gd name="connsiteY7-326" fmla="*/ 1345324 h 1418896"/>
                  <a:gd name="connsiteX8-327" fmla="*/ 3426372 w 3710151"/>
                  <a:gd name="connsiteY8-328" fmla="*/ 1408386 h 1418896"/>
                  <a:gd name="connsiteX9-329" fmla="*/ 1849820 w 3710151"/>
                  <a:gd name="connsiteY9-330" fmla="*/ 746234 h 1418896"/>
                  <a:gd name="connsiteX10-331" fmla="*/ 241737 w 3710151"/>
                  <a:gd name="connsiteY10-332" fmla="*/ 1418896 h 1418896"/>
                  <a:gd name="connsiteX11-333" fmla="*/ 0 w 3710151"/>
                  <a:gd name="connsiteY11-334" fmla="*/ 1334814 h 1418896"/>
                  <a:gd name="connsiteX12-335" fmla="*/ 1124606 w 3710151"/>
                  <a:gd name="connsiteY12-336" fmla="*/ 903890 h 1418896"/>
                  <a:gd name="connsiteX13-337" fmla="*/ 1124605 w 3710151"/>
                  <a:gd name="connsiteY13-338" fmla="*/ 451945 h 1418896"/>
                  <a:gd name="connsiteX14-339" fmla="*/ 168164 w 3710151"/>
                  <a:gd name="connsiteY14-340" fmla="*/ 84081 h 1418896"/>
                  <a:gd name="connsiteX15-341" fmla="*/ 147144 w 3710151"/>
                  <a:gd name="connsiteY15-342" fmla="*/ 73572 h 1418896"/>
                  <a:gd name="connsiteX0-343" fmla="*/ 147144 w 3710151"/>
                  <a:gd name="connsiteY0-344" fmla="*/ 73572 h 1418896"/>
                  <a:gd name="connsiteX1-345" fmla="*/ 430924 w 3710151"/>
                  <a:gd name="connsiteY1-346" fmla="*/ 0 h 1418896"/>
                  <a:gd name="connsiteX2-347" fmla="*/ 1860331 w 3710151"/>
                  <a:gd name="connsiteY2-348" fmla="*/ 599089 h 1418896"/>
                  <a:gd name="connsiteX3-349" fmla="*/ 3342289 w 3710151"/>
                  <a:gd name="connsiteY3-350" fmla="*/ 0 h 1418896"/>
                  <a:gd name="connsiteX4-351" fmla="*/ 3563006 w 3710151"/>
                  <a:gd name="connsiteY4-352" fmla="*/ 73572 h 1418896"/>
                  <a:gd name="connsiteX5-353" fmla="*/ 2606565 w 3710151"/>
                  <a:gd name="connsiteY5-354" fmla="*/ 441434 h 1418896"/>
                  <a:gd name="connsiteX6-355" fmla="*/ 2606565 w 3710151"/>
                  <a:gd name="connsiteY6-356" fmla="*/ 924910 h 1418896"/>
                  <a:gd name="connsiteX7-357" fmla="*/ 3710151 w 3710151"/>
                  <a:gd name="connsiteY7-358" fmla="*/ 1345324 h 1418896"/>
                  <a:gd name="connsiteX8-359" fmla="*/ 3426372 w 3710151"/>
                  <a:gd name="connsiteY8-360" fmla="*/ 1408386 h 1418896"/>
                  <a:gd name="connsiteX9-361" fmla="*/ 1849820 w 3710151"/>
                  <a:gd name="connsiteY9-362" fmla="*/ 746234 h 1418896"/>
                  <a:gd name="connsiteX10-363" fmla="*/ 241737 w 3710151"/>
                  <a:gd name="connsiteY10-364" fmla="*/ 1418896 h 1418896"/>
                  <a:gd name="connsiteX11-365" fmla="*/ 0 w 3710151"/>
                  <a:gd name="connsiteY11-366" fmla="*/ 1334814 h 1418896"/>
                  <a:gd name="connsiteX12-367" fmla="*/ 1124606 w 3710151"/>
                  <a:gd name="connsiteY12-368" fmla="*/ 903890 h 1418896"/>
                  <a:gd name="connsiteX13-369" fmla="*/ 1124605 w 3710151"/>
                  <a:gd name="connsiteY13-370" fmla="*/ 451945 h 1418896"/>
                  <a:gd name="connsiteX14-371" fmla="*/ 168164 w 3710151"/>
                  <a:gd name="connsiteY14-372" fmla="*/ 84081 h 1418896"/>
                  <a:gd name="connsiteX15-373" fmla="*/ 147144 w 3710151"/>
                  <a:gd name="connsiteY15-374" fmla="*/ 73572 h 1418896"/>
                  <a:gd name="connsiteX0-375" fmla="*/ 147144 w 3710151"/>
                  <a:gd name="connsiteY0-376" fmla="*/ 73572 h 1418896"/>
                  <a:gd name="connsiteX1-377" fmla="*/ 430924 w 3710151"/>
                  <a:gd name="connsiteY1-378" fmla="*/ 0 h 1418896"/>
                  <a:gd name="connsiteX2-379" fmla="*/ 1860331 w 3710151"/>
                  <a:gd name="connsiteY2-380" fmla="*/ 599089 h 1418896"/>
                  <a:gd name="connsiteX3-381" fmla="*/ 3342289 w 3710151"/>
                  <a:gd name="connsiteY3-382" fmla="*/ 0 h 1418896"/>
                  <a:gd name="connsiteX4-383" fmla="*/ 3563006 w 3710151"/>
                  <a:gd name="connsiteY4-384" fmla="*/ 73572 h 1418896"/>
                  <a:gd name="connsiteX5-385" fmla="*/ 2606565 w 3710151"/>
                  <a:gd name="connsiteY5-386" fmla="*/ 441434 h 1418896"/>
                  <a:gd name="connsiteX6-387" fmla="*/ 2610282 w 3710151"/>
                  <a:gd name="connsiteY6-388" fmla="*/ 902607 h 1418896"/>
                  <a:gd name="connsiteX7-389" fmla="*/ 3710151 w 3710151"/>
                  <a:gd name="connsiteY7-390" fmla="*/ 1345324 h 1418896"/>
                  <a:gd name="connsiteX8-391" fmla="*/ 3426372 w 3710151"/>
                  <a:gd name="connsiteY8-392" fmla="*/ 1408386 h 1418896"/>
                  <a:gd name="connsiteX9-393" fmla="*/ 1849820 w 3710151"/>
                  <a:gd name="connsiteY9-394" fmla="*/ 746234 h 1418896"/>
                  <a:gd name="connsiteX10-395" fmla="*/ 241737 w 3710151"/>
                  <a:gd name="connsiteY10-396" fmla="*/ 1418896 h 1418896"/>
                  <a:gd name="connsiteX11-397" fmla="*/ 0 w 3710151"/>
                  <a:gd name="connsiteY11-398" fmla="*/ 1334814 h 1418896"/>
                  <a:gd name="connsiteX12-399" fmla="*/ 1124606 w 3710151"/>
                  <a:gd name="connsiteY12-400" fmla="*/ 903890 h 1418896"/>
                  <a:gd name="connsiteX13-401" fmla="*/ 1124605 w 3710151"/>
                  <a:gd name="connsiteY13-402" fmla="*/ 451945 h 1418896"/>
                  <a:gd name="connsiteX14-403" fmla="*/ 168164 w 3710151"/>
                  <a:gd name="connsiteY14-404" fmla="*/ 84081 h 1418896"/>
                  <a:gd name="connsiteX15-405" fmla="*/ 147144 w 3710151"/>
                  <a:gd name="connsiteY15-406" fmla="*/ 73572 h 1418896"/>
                  <a:gd name="connsiteX0-407" fmla="*/ 147144 w 3710151"/>
                  <a:gd name="connsiteY0-408" fmla="*/ 73572 h 1418896"/>
                  <a:gd name="connsiteX1-409" fmla="*/ 430924 w 3710151"/>
                  <a:gd name="connsiteY1-410" fmla="*/ 0 h 1418896"/>
                  <a:gd name="connsiteX2-411" fmla="*/ 1860331 w 3710151"/>
                  <a:gd name="connsiteY2-412" fmla="*/ 599089 h 1418896"/>
                  <a:gd name="connsiteX3-413" fmla="*/ 3342289 w 3710151"/>
                  <a:gd name="connsiteY3-414" fmla="*/ 0 h 1418896"/>
                  <a:gd name="connsiteX4-415" fmla="*/ 3563006 w 3710151"/>
                  <a:gd name="connsiteY4-416" fmla="*/ 73572 h 1418896"/>
                  <a:gd name="connsiteX5-417" fmla="*/ 2617717 w 3710151"/>
                  <a:gd name="connsiteY5-418" fmla="*/ 445151 h 1418896"/>
                  <a:gd name="connsiteX6-419" fmla="*/ 2610282 w 3710151"/>
                  <a:gd name="connsiteY6-420" fmla="*/ 902607 h 1418896"/>
                  <a:gd name="connsiteX7-421" fmla="*/ 3710151 w 3710151"/>
                  <a:gd name="connsiteY7-422" fmla="*/ 1345324 h 1418896"/>
                  <a:gd name="connsiteX8-423" fmla="*/ 3426372 w 3710151"/>
                  <a:gd name="connsiteY8-424" fmla="*/ 1408386 h 1418896"/>
                  <a:gd name="connsiteX9-425" fmla="*/ 1849820 w 3710151"/>
                  <a:gd name="connsiteY9-426" fmla="*/ 746234 h 1418896"/>
                  <a:gd name="connsiteX10-427" fmla="*/ 241737 w 3710151"/>
                  <a:gd name="connsiteY10-428" fmla="*/ 1418896 h 1418896"/>
                  <a:gd name="connsiteX11-429" fmla="*/ 0 w 3710151"/>
                  <a:gd name="connsiteY11-430" fmla="*/ 1334814 h 1418896"/>
                  <a:gd name="connsiteX12-431" fmla="*/ 1124606 w 3710151"/>
                  <a:gd name="connsiteY12-432" fmla="*/ 903890 h 1418896"/>
                  <a:gd name="connsiteX13-433" fmla="*/ 1124605 w 3710151"/>
                  <a:gd name="connsiteY13-434" fmla="*/ 451945 h 1418896"/>
                  <a:gd name="connsiteX14-435" fmla="*/ 168164 w 3710151"/>
                  <a:gd name="connsiteY14-436" fmla="*/ 84081 h 1418896"/>
                  <a:gd name="connsiteX15-437" fmla="*/ 147144 w 3710151"/>
                  <a:gd name="connsiteY15-438" fmla="*/ 73572 h 1418896"/>
                  <a:gd name="connsiteX0-439" fmla="*/ 147144 w 3710151"/>
                  <a:gd name="connsiteY0-440" fmla="*/ 73572 h 1418896"/>
                  <a:gd name="connsiteX1-441" fmla="*/ 430924 w 3710151"/>
                  <a:gd name="connsiteY1-442" fmla="*/ 0 h 1418896"/>
                  <a:gd name="connsiteX2-443" fmla="*/ 1860331 w 3710151"/>
                  <a:gd name="connsiteY2-444" fmla="*/ 599089 h 1418896"/>
                  <a:gd name="connsiteX3-445" fmla="*/ 3342289 w 3710151"/>
                  <a:gd name="connsiteY3-446" fmla="*/ 0 h 1418896"/>
                  <a:gd name="connsiteX4-447" fmla="*/ 3563006 w 3710151"/>
                  <a:gd name="connsiteY4-448" fmla="*/ 73572 h 1418896"/>
                  <a:gd name="connsiteX5-449" fmla="*/ 2617717 w 3710151"/>
                  <a:gd name="connsiteY5-450" fmla="*/ 448868 h 1418896"/>
                  <a:gd name="connsiteX6-451" fmla="*/ 2610282 w 3710151"/>
                  <a:gd name="connsiteY6-452" fmla="*/ 902607 h 1418896"/>
                  <a:gd name="connsiteX7-453" fmla="*/ 3710151 w 3710151"/>
                  <a:gd name="connsiteY7-454" fmla="*/ 1345324 h 1418896"/>
                  <a:gd name="connsiteX8-455" fmla="*/ 3426372 w 3710151"/>
                  <a:gd name="connsiteY8-456" fmla="*/ 1408386 h 1418896"/>
                  <a:gd name="connsiteX9-457" fmla="*/ 1849820 w 3710151"/>
                  <a:gd name="connsiteY9-458" fmla="*/ 746234 h 1418896"/>
                  <a:gd name="connsiteX10-459" fmla="*/ 241737 w 3710151"/>
                  <a:gd name="connsiteY10-460" fmla="*/ 1418896 h 1418896"/>
                  <a:gd name="connsiteX11-461" fmla="*/ 0 w 3710151"/>
                  <a:gd name="connsiteY11-462" fmla="*/ 1334814 h 1418896"/>
                  <a:gd name="connsiteX12-463" fmla="*/ 1124606 w 3710151"/>
                  <a:gd name="connsiteY12-464" fmla="*/ 903890 h 1418896"/>
                  <a:gd name="connsiteX13-465" fmla="*/ 1124605 w 3710151"/>
                  <a:gd name="connsiteY13-466" fmla="*/ 451945 h 1418896"/>
                  <a:gd name="connsiteX14-467" fmla="*/ 168164 w 3710151"/>
                  <a:gd name="connsiteY14-468" fmla="*/ 84081 h 1418896"/>
                  <a:gd name="connsiteX15-469" fmla="*/ 147144 w 3710151"/>
                  <a:gd name="connsiteY15-470" fmla="*/ 73572 h 1418896"/>
                  <a:gd name="connsiteX0-471" fmla="*/ 147144 w 3710151"/>
                  <a:gd name="connsiteY0-472" fmla="*/ 73572 h 1418896"/>
                  <a:gd name="connsiteX1-473" fmla="*/ 430924 w 3710151"/>
                  <a:gd name="connsiteY1-474" fmla="*/ 0 h 1418896"/>
                  <a:gd name="connsiteX2-475" fmla="*/ 1838028 w 3710151"/>
                  <a:gd name="connsiteY2-476" fmla="*/ 591655 h 1418896"/>
                  <a:gd name="connsiteX3-477" fmla="*/ 3342289 w 3710151"/>
                  <a:gd name="connsiteY3-478" fmla="*/ 0 h 1418896"/>
                  <a:gd name="connsiteX4-479" fmla="*/ 3563006 w 3710151"/>
                  <a:gd name="connsiteY4-480" fmla="*/ 73572 h 1418896"/>
                  <a:gd name="connsiteX5-481" fmla="*/ 2617717 w 3710151"/>
                  <a:gd name="connsiteY5-482" fmla="*/ 448868 h 1418896"/>
                  <a:gd name="connsiteX6-483" fmla="*/ 2610282 w 3710151"/>
                  <a:gd name="connsiteY6-484" fmla="*/ 902607 h 1418896"/>
                  <a:gd name="connsiteX7-485" fmla="*/ 3710151 w 3710151"/>
                  <a:gd name="connsiteY7-486" fmla="*/ 1345324 h 1418896"/>
                  <a:gd name="connsiteX8-487" fmla="*/ 3426372 w 3710151"/>
                  <a:gd name="connsiteY8-488" fmla="*/ 1408386 h 1418896"/>
                  <a:gd name="connsiteX9-489" fmla="*/ 1849820 w 3710151"/>
                  <a:gd name="connsiteY9-490" fmla="*/ 746234 h 1418896"/>
                  <a:gd name="connsiteX10-491" fmla="*/ 241737 w 3710151"/>
                  <a:gd name="connsiteY10-492" fmla="*/ 1418896 h 1418896"/>
                  <a:gd name="connsiteX11-493" fmla="*/ 0 w 3710151"/>
                  <a:gd name="connsiteY11-494" fmla="*/ 1334814 h 1418896"/>
                  <a:gd name="connsiteX12-495" fmla="*/ 1124606 w 3710151"/>
                  <a:gd name="connsiteY12-496" fmla="*/ 903890 h 1418896"/>
                  <a:gd name="connsiteX13-497" fmla="*/ 1124605 w 3710151"/>
                  <a:gd name="connsiteY13-498" fmla="*/ 451945 h 1418896"/>
                  <a:gd name="connsiteX14-499" fmla="*/ 168164 w 3710151"/>
                  <a:gd name="connsiteY14-500" fmla="*/ 84081 h 1418896"/>
                  <a:gd name="connsiteX15-501" fmla="*/ 147144 w 3710151"/>
                  <a:gd name="connsiteY15-502" fmla="*/ 73572 h 1418896"/>
                  <a:gd name="connsiteX0-503" fmla="*/ 147144 w 3710151"/>
                  <a:gd name="connsiteY0-504" fmla="*/ 73572 h 1418896"/>
                  <a:gd name="connsiteX1-505" fmla="*/ 430924 w 3710151"/>
                  <a:gd name="connsiteY1-506" fmla="*/ 0 h 1418896"/>
                  <a:gd name="connsiteX2-507" fmla="*/ 1838028 w 3710151"/>
                  <a:gd name="connsiteY2-508" fmla="*/ 591655 h 1418896"/>
                  <a:gd name="connsiteX3-509" fmla="*/ 3342289 w 3710151"/>
                  <a:gd name="connsiteY3-510" fmla="*/ 0 h 1418896"/>
                  <a:gd name="connsiteX4-511" fmla="*/ 3563006 w 3710151"/>
                  <a:gd name="connsiteY4-512" fmla="*/ 73572 h 1418896"/>
                  <a:gd name="connsiteX5-513" fmla="*/ 2617717 w 3710151"/>
                  <a:gd name="connsiteY5-514" fmla="*/ 448868 h 1418896"/>
                  <a:gd name="connsiteX6-515" fmla="*/ 2610282 w 3710151"/>
                  <a:gd name="connsiteY6-516" fmla="*/ 902607 h 1418896"/>
                  <a:gd name="connsiteX7-517" fmla="*/ 3710151 w 3710151"/>
                  <a:gd name="connsiteY7-518" fmla="*/ 1345324 h 1418896"/>
                  <a:gd name="connsiteX8-519" fmla="*/ 3426372 w 3710151"/>
                  <a:gd name="connsiteY8-520" fmla="*/ 1408386 h 1418896"/>
                  <a:gd name="connsiteX9-521" fmla="*/ 1849820 w 3710151"/>
                  <a:gd name="connsiteY9-522" fmla="*/ 746234 h 1418896"/>
                  <a:gd name="connsiteX10-523" fmla="*/ 241737 w 3710151"/>
                  <a:gd name="connsiteY10-524" fmla="*/ 1418896 h 1418896"/>
                  <a:gd name="connsiteX11-525" fmla="*/ 0 w 3710151"/>
                  <a:gd name="connsiteY11-526" fmla="*/ 1334814 h 1418896"/>
                  <a:gd name="connsiteX12-527" fmla="*/ 1124606 w 3710151"/>
                  <a:gd name="connsiteY12-528" fmla="*/ 903890 h 1418896"/>
                  <a:gd name="connsiteX13-529" fmla="*/ 1087434 w 3710151"/>
                  <a:gd name="connsiteY13-530" fmla="*/ 451945 h 1418896"/>
                  <a:gd name="connsiteX14-531" fmla="*/ 168164 w 3710151"/>
                  <a:gd name="connsiteY14-532" fmla="*/ 84081 h 1418896"/>
                  <a:gd name="connsiteX15-533" fmla="*/ 147144 w 3710151"/>
                  <a:gd name="connsiteY15-534" fmla="*/ 73572 h 1418896"/>
                  <a:gd name="connsiteX0-535" fmla="*/ 147144 w 3710151"/>
                  <a:gd name="connsiteY0-536" fmla="*/ 73572 h 1418896"/>
                  <a:gd name="connsiteX1-537" fmla="*/ 430924 w 3710151"/>
                  <a:gd name="connsiteY1-538" fmla="*/ 0 h 1418896"/>
                  <a:gd name="connsiteX2-539" fmla="*/ 1838028 w 3710151"/>
                  <a:gd name="connsiteY2-540" fmla="*/ 591655 h 1418896"/>
                  <a:gd name="connsiteX3-541" fmla="*/ 3342289 w 3710151"/>
                  <a:gd name="connsiteY3-542" fmla="*/ 0 h 1418896"/>
                  <a:gd name="connsiteX4-543" fmla="*/ 3563006 w 3710151"/>
                  <a:gd name="connsiteY4-544" fmla="*/ 73572 h 1418896"/>
                  <a:gd name="connsiteX5-545" fmla="*/ 2617717 w 3710151"/>
                  <a:gd name="connsiteY5-546" fmla="*/ 448868 h 1418896"/>
                  <a:gd name="connsiteX6-547" fmla="*/ 2610282 w 3710151"/>
                  <a:gd name="connsiteY6-548" fmla="*/ 902607 h 1418896"/>
                  <a:gd name="connsiteX7-549" fmla="*/ 3710151 w 3710151"/>
                  <a:gd name="connsiteY7-550" fmla="*/ 1345324 h 1418896"/>
                  <a:gd name="connsiteX8-551" fmla="*/ 3426372 w 3710151"/>
                  <a:gd name="connsiteY8-552" fmla="*/ 1408386 h 1418896"/>
                  <a:gd name="connsiteX9-553" fmla="*/ 1849820 w 3710151"/>
                  <a:gd name="connsiteY9-554" fmla="*/ 746234 h 1418896"/>
                  <a:gd name="connsiteX10-555" fmla="*/ 241737 w 3710151"/>
                  <a:gd name="connsiteY10-556" fmla="*/ 1418896 h 1418896"/>
                  <a:gd name="connsiteX11-557" fmla="*/ 0 w 3710151"/>
                  <a:gd name="connsiteY11-558" fmla="*/ 1334814 h 1418896"/>
                  <a:gd name="connsiteX12-559" fmla="*/ 1098586 w 3710151"/>
                  <a:gd name="connsiteY12-560" fmla="*/ 903890 h 1418896"/>
                  <a:gd name="connsiteX13-561" fmla="*/ 1087434 w 3710151"/>
                  <a:gd name="connsiteY13-562" fmla="*/ 451945 h 1418896"/>
                  <a:gd name="connsiteX14-563" fmla="*/ 168164 w 3710151"/>
                  <a:gd name="connsiteY14-564" fmla="*/ 84081 h 1418896"/>
                  <a:gd name="connsiteX15-565" fmla="*/ 147144 w 3710151"/>
                  <a:gd name="connsiteY15-566" fmla="*/ 73572 h 1418896"/>
                  <a:gd name="connsiteX0-567" fmla="*/ 162012 w 3725019"/>
                  <a:gd name="connsiteY0-568" fmla="*/ 73572 h 1418896"/>
                  <a:gd name="connsiteX1-569" fmla="*/ 445792 w 3725019"/>
                  <a:gd name="connsiteY1-570" fmla="*/ 0 h 1418896"/>
                  <a:gd name="connsiteX2-571" fmla="*/ 1852896 w 3725019"/>
                  <a:gd name="connsiteY2-572" fmla="*/ 591655 h 1418896"/>
                  <a:gd name="connsiteX3-573" fmla="*/ 3357157 w 3725019"/>
                  <a:gd name="connsiteY3-574" fmla="*/ 0 h 1418896"/>
                  <a:gd name="connsiteX4-575" fmla="*/ 3577874 w 3725019"/>
                  <a:gd name="connsiteY4-576" fmla="*/ 73572 h 1418896"/>
                  <a:gd name="connsiteX5-577" fmla="*/ 2632585 w 3725019"/>
                  <a:gd name="connsiteY5-578" fmla="*/ 448868 h 1418896"/>
                  <a:gd name="connsiteX6-579" fmla="*/ 2625150 w 3725019"/>
                  <a:gd name="connsiteY6-580" fmla="*/ 902607 h 1418896"/>
                  <a:gd name="connsiteX7-581" fmla="*/ 3725019 w 3725019"/>
                  <a:gd name="connsiteY7-582" fmla="*/ 1345324 h 1418896"/>
                  <a:gd name="connsiteX8-583" fmla="*/ 3441240 w 3725019"/>
                  <a:gd name="connsiteY8-584" fmla="*/ 1408386 h 1418896"/>
                  <a:gd name="connsiteX9-585" fmla="*/ 1864688 w 3725019"/>
                  <a:gd name="connsiteY9-586" fmla="*/ 746234 h 1418896"/>
                  <a:gd name="connsiteX10-587" fmla="*/ 256605 w 3725019"/>
                  <a:gd name="connsiteY10-588" fmla="*/ 1418896 h 1418896"/>
                  <a:gd name="connsiteX11-589" fmla="*/ 0 w 3725019"/>
                  <a:gd name="connsiteY11-590" fmla="*/ 1331097 h 1418896"/>
                  <a:gd name="connsiteX12-591" fmla="*/ 1113454 w 3725019"/>
                  <a:gd name="connsiteY12-592" fmla="*/ 903890 h 1418896"/>
                  <a:gd name="connsiteX13-593" fmla="*/ 1102302 w 3725019"/>
                  <a:gd name="connsiteY13-594" fmla="*/ 451945 h 1418896"/>
                  <a:gd name="connsiteX14-595" fmla="*/ 183032 w 3725019"/>
                  <a:gd name="connsiteY14-596" fmla="*/ 84081 h 1418896"/>
                  <a:gd name="connsiteX15-597" fmla="*/ 162012 w 3725019"/>
                  <a:gd name="connsiteY15-598" fmla="*/ 73572 h 141889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  <a:cxn ang="0">
                    <a:pos x="connsiteX15-31" y="connsiteY15-32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7" name="Group 86"/>
          <p:cNvGrpSpPr/>
          <p:nvPr/>
        </p:nvGrpSpPr>
        <p:grpSpPr>
          <a:xfrm>
            <a:off x="5748969" y="1683745"/>
            <a:ext cx="649995" cy="330505"/>
            <a:chOff x="7493876" y="2774731"/>
            <a:chExt cx="1481958" cy="894622"/>
          </a:xfrm>
        </p:grpSpPr>
        <p:sp>
          <p:nvSpPr>
            <p:cNvPr id="88" name="Freeform 87"/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-1" fmla="*/ 8187558 w 8187558"/>
                <a:gd name="connsiteY0-2" fmla="*/ 0 h 2617076"/>
                <a:gd name="connsiteX1-3" fmla="*/ 8187558 w 8187558"/>
                <a:gd name="connsiteY1-4" fmla="*/ 1271752 h 2617076"/>
                <a:gd name="connsiteX2-5" fmla="*/ 4025462 w 8187558"/>
                <a:gd name="connsiteY2-6" fmla="*/ 2617076 h 2617076"/>
                <a:gd name="connsiteX3-7" fmla="*/ 0 w 8187558"/>
                <a:gd name="connsiteY3-8" fmla="*/ 1229711 h 2617076"/>
                <a:gd name="connsiteX4-9" fmla="*/ 31531 w 8187558"/>
                <a:gd name="connsiteY4-10" fmla="*/ 147145 h 2617076"/>
                <a:gd name="connsiteX5-11" fmla="*/ 4046482 w 8187558"/>
                <a:gd name="connsiteY5-12" fmla="*/ 1576552 h 2617076"/>
                <a:gd name="connsiteX6-13" fmla="*/ 8187558 w 8187558"/>
                <a:gd name="connsiteY6-14" fmla="*/ 0 h 2617076"/>
                <a:gd name="connsiteX0-15" fmla="*/ 8187558 w 8187558"/>
                <a:gd name="connsiteY0-16" fmla="*/ 0 h 2617076"/>
                <a:gd name="connsiteX1-17" fmla="*/ 8187558 w 8187558"/>
                <a:gd name="connsiteY1-18" fmla="*/ 1271752 h 2617076"/>
                <a:gd name="connsiteX2-19" fmla="*/ 4025462 w 8187558"/>
                <a:gd name="connsiteY2-20" fmla="*/ 2617076 h 2617076"/>
                <a:gd name="connsiteX3-21" fmla="*/ 0 w 8187558"/>
                <a:gd name="connsiteY3-22" fmla="*/ 1229711 h 2617076"/>
                <a:gd name="connsiteX4-23" fmla="*/ 31531 w 8187558"/>
                <a:gd name="connsiteY4-24" fmla="*/ 147145 h 2617076"/>
                <a:gd name="connsiteX5-25" fmla="*/ 4046482 w 8187558"/>
                <a:gd name="connsiteY5-26" fmla="*/ 1576552 h 2617076"/>
                <a:gd name="connsiteX6-27" fmla="*/ 8187558 w 8187558"/>
                <a:gd name="connsiteY6-28" fmla="*/ 0 h 2617076"/>
                <a:gd name="connsiteX0-29" fmla="*/ 8187558 w 8187558"/>
                <a:gd name="connsiteY0-30" fmla="*/ 0 h 2617076"/>
                <a:gd name="connsiteX1-31" fmla="*/ 8187558 w 8187558"/>
                <a:gd name="connsiteY1-32" fmla="*/ 1271752 h 2617076"/>
                <a:gd name="connsiteX2-33" fmla="*/ 4025462 w 8187558"/>
                <a:gd name="connsiteY2-34" fmla="*/ 2617076 h 2617076"/>
                <a:gd name="connsiteX3-35" fmla="*/ 0 w 8187558"/>
                <a:gd name="connsiteY3-36" fmla="*/ 1229711 h 2617076"/>
                <a:gd name="connsiteX4-37" fmla="*/ 31531 w 8187558"/>
                <a:gd name="connsiteY4-38" fmla="*/ 147145 h 2617076"/>
                <a:gd name="connsiteX5-39" fmla="*/ 4046482 w 8187558"/>
                <a:gd name="connsiteY5-40" fmla="*/ 1576552 h 2617076"/>
                <a:gd name="connsiteX6-41" fmla="*/ 8187558 w 8187558"/>
                <a:gd name="connsiteY6-42" fmla="*/ 0 h 2617076"/>
                <a:gd name="connsiteX0-43" fmla="*/ 8187558 w 8187558"/>
                <a:gd name="connsiteY0-44" fmla="*/ 0 h 2617076"/>
                <a:gd name="connsiteX1-45" fmla="*/ 8187558 w 8187558"/>
                <a:gd name="connsiteY1-46" fmla="*/ 1271752 h 2617076"/>
                <a:gd name="connsiteX2-47" fmla="*/ 4025462 w 8187558"/>
                <a:gd name="connsiteY2-48" fmla="*/ 2617076 h 2617076"/>
                <a:gd name="connsiteX3-49" fmla="*/ 0 w 8187558"/>
                <a:gd name="connsiteY3-50" fmla="*/ 1229711 h 2617076"/>
                <a:gd name="connsiteX4-51" fmla="*/ 31531 w 8187558"/>
                <a:gd name="connsiteY4-52" fmla="*/ 147145 h 2617076"/>
                <a:gd name="connsiteX5-53" fmla="*/ 4046482 w 8187558"/>
                <a:gd name="connsiteY5-54" fmla="*/ 1576552 h 2617076"/>
                <a:gd name="connsiteX6-55" fmla="*/ 8187558 w 8187558"/>
                <a:gd name="connsiteY6-56" fmla="*/ 0 h 2617076"/>
                <a:gd name="connsiteX0-57" fmla="*/ 8187558 w 8187558"/>
                <a:gd name="connsiteY0-58" fmla="*/ 0 h 2617076"/>
                <a:gd name="connsiteX1-59" fmla="*/ 8187558 w 8187558"/>
                <a:gd name="connsiteY1-60" fmla="*/ 1271752 h 2617076"/>
                <a:gd name="connsiteX2-61" fmla="*/ 4025462 w 8187558"/>
                <a:gd name="connsiteY2-62" fmla="*/ 2617076 h 2617076"/>
                <a:gd name="connsiteX3-63" fmla="*/ 0 w 8187558"/>
                <a:gd name="connsiteY3-64" fmla="*/ 1229711 h 2617076"/>
                <a:gd name="connsiteX4-65" fmla="*/ 31531 w 8187558"/>
                <a:gd name="connsiteY4-66" fmla="*/ 147145 h 2617076"/>
                <a:gd name="connsiteX5-67" fmla="*/ 4046482 w 8187558"/>
                <a:gd name="connsiteY5-68" fmla="*/ 1576552 h 2617076"/>
                <a:gd name="connsiteX6-69" fmla="*/ 8187558 w 8187558"/>
                <a:gd name="connsiteY6-70" fmla="*/ 0 h 2617076"/>
                <a:gd name="connsiteX0-71" fmla="*/ 8187558 w 8187558"/>
                <a:gd name="connsiteY0-72" fmla="*/ 0 h 2617076"/>
                <a:gd name="connsiteX1-73" fmla="*/ 8187558 w 8187558"/>
                <a:gd name="connsiteY1-74" fmla="*/ 1271752 h 2617076"/>
                <a:gd name="connsiteX2-75" fmla="*/ 4025462 w 8187558"/>
                <a:gd name="connsiteY2-76" fmla="*/ 2617076 h 2617076"/>
                <a:gd name="connsiteX3-77" fmla="*/ 0 w 8187558"/>
                <a:gd name="connsiteY3-78" fmla="*/ 1229711 h 2617076"/>
                <a:gd name="connsiteX4-79" fmla="*/ 31531 w 8187558"/>
                <a:gd name="connsiteY4-80" fmla="*/ 147145 h 2617076"/>
                <a:gd name="connsiteX5-81" fmla="*/ 4046482 w 8187558"/>
                <a:gd name="connsiteY5-82" fmla="*/ 1576552 h 2617076"/>
                <a:gd name="connsiteX6-83" fmla="*/ 8187558 w 8187558"/>
                <a:gd name="connsiteY6-84" fmla="*/ 0 h 2617076"/>
                <a:gd name="connsiteX0-85" fmla="*/ 8187558 w 8187558"/>
                <a:gd name="connsiteY0-86" fmla="*/ 0 h 2638097"/>
                <a:gd name="connsiteX1-87" fmla="*/ 8187558 w 8187558"/>
                <a:gd name="connsiteY1-88" fmla="*/ 1271752 h 2638097"/>
                <a:gd name="connsiteX2-89" fmla="*/ 4099035 w 8187558"/>
                <a:gd name="connsiteY2-90" fmla="*/ 2638097 h 2638097"/>
                <a:gd name="connsiteX3-91" fmla="*/ 0 w 8187558"/>
                <a:gd name="connsiteY3-92" fmla="*/ 1229711 h 2638097"/>
                <a:gd name="connsiteX4-93" fmla="*/ 31531 w 8187558"/>
                <a:gd name="connsiteY4-94" fmla="*/ 147145 h 2638097"/>
                <a:gd name="connsiteX5-95" fmla="*/ 4046482 w 8187558"/>
                <a:gd name="connsiteY5-96" fmla="*/ 1576552 h 2638097"/>
                <a:gd name="connsiteX6-97" fmla="*/ 8187558 w 8187558"/>
                <a:gd name="connsiteY6-98" fmla="*/ 0 h 2638097"/>
                <a:gd name="connsiteX0-99" fmla="*/ 8187558 w 8187558"/>
                <a:gd name="connsiteY0-100" fmla="*/ 0 h 2638097"/>
                <a:gd name="connsiteX1-101" fmla="*/ 8187558 w 8187558"/>
                <a:gd name="connsiteY1-102" fmla="*/ 1271752 h 2638097"/>
                <a:gd name="connsiteX2-103" fmla="*/ 4099035 w 8187558"/>
                <a:gd name="connsiteY2-104" fmla="*/ 2638097 h 2638097"/>
                <a:gd name="connsiteX3-105" fmla="*/ 0 w 8187558"/>
                <a:gd name="connsiteY3-106" fmla="*/ 1229711 h 2638097"/>
                <a:gd name="connsiteX4-107" fmla="*/ 31531 w 8187558"/>
                <a:gd name="connsiteY4-108" fmla="*/ 147145 h 2638097"/>
                <a:gd name="connsiteX5-109" fmla="*/ 4046482 w 8187558"/>
                <a:gd name="connsiteY5-110" fmla="*/ 1576552 h 2638097"/>
                <a:gd name="connsiteX6-111" fmla="*/ 8187558 w 8187558"/>
                <a:gd name="connsiteY6-112" fmla="*/ 0 h 2638097"/>
                <a:gd name="connsiteX0-113" fmla="*/ 8187558 w 8187558"/>
                <a:gd name="connsiteY0-114" fmla="*/ 0 h 2638097"/>
                <a:gd name="connsiteX1-115" fmla="*/ 8187558 w 8187558"/>
                <a:gd name="connsiteY1-116" fmla="*/ 1271752 h 2638097"/>
                <a:gd name="connsiteX2-117" fmla="*/ 4099035 w 8187558"/>
                <a:gd name="connsiteY2-118" fmla="*/ 2638097 h 2638097"/>
                <a:gd name="connsiteX3-119" fmla="*/ 0 w 8187558"/>
                <a:gd name="connsiteY3-120" fmla="*/ 1229711 h 2638097"/>
                <a:gd name="connsiteX4-121" fmla="*/ 31531 w 8187558"/>
                <a:gd name="connsiteY4-122" fmla="*/ 147145 h 2638097"/>
                <a:gd name="connsiteX5-123" fmla="*/ 4046482 w 8187558"/>
                <a:gd name="connsiteY5-124" fmla="*/ 1576552 h 2638097"/>
                <a:gd name="connsiteX6-125" fmla="*/ 8187558 w 8187558"/>
                <a:gd name="connsiteY6-126" fmla="*/ 0 h 2638097"/>
                <a:gd name="connsiteX0-127" fmla="*/ 8187558 w 8187558"/>
                <a:gd name="connsiteY0-128" fmla="*/ 0 h 2638097"/>
                <a:gd name="connsiteX1-129" fmla="*/ 8187558 w 8187558"/>
                <a:gd name="connsiteY1-130" fmla="*/ 1271752 h 2638097"/>
                <a:gd name="connsiteX2-131" fmla="*/ 4099035 w 8187558"/>
                <a:gd name="connsiteY2-132" fmla="*/ 2638097 h 2638097"/>
                <a:gd name="connsiteX3-133" fmla="*/ 0 w 8187558"/>
                <a:gd name="connsiteY3-134" fmla="*/ 1229711 h 2638097"/>
                <a:gd name="connsiteX4-135" fmla="*/ 31531 w 8187558"/>
                <a:gd name="connsiteY4-136" fmla="*/ 147145 h 2638097"/>
                <a:gd name="connsiteX5-137" fmla="*/ 4046482 w 8187558"/>
                <a:gd name="connsiteY5-138" fmla="*/ 1576552 h 2638097"/>
                <a:gd name="connsiteX6-139" fmla="*/ 8187558 w 8187558"/>
                <a:gd name="connsiteY6-140" fmla="*/ 0 h 2638097"/>
                <a:gd name="connsiteX0-141" fmla="*/ 8187558 w 8187558"/>
                <a:gd name="connsiteY0-142" fmla="*/ 0 h 2638097"/>
                <a:gd name="connsiteX1-143" fmla="*/ 8187558 w 8187558"/>
                <a:gd name="connsiteY1-144" fmla="*/ 1271752 h 2638097"/>
                <a:gd name="connsiteX2-145" fmla="*/ 4099035 w 8187558"/>
                <a:gd name="connsiteY2-146" fmla="*/ 2638097 h 2638097"/>
                <a:gd name="connsiteX3-147" fmla="*/ 0 w 8187558"/>
                <a:gd name="connsiteY3-148" fmla="*/ 1229711 h 2638097"/>
                <a:gd name="connsiteX4-149" fmla="*/ 31531 w 8187558"/>
                <a:gd name="connsiteY4-150" fmla="*/ 147145 h 2638097"/>
                <a:gd name="connsiteX5-151" fmla="*/ 4088524 w 8187558"/>
                <a:gd name="connsiteY5-152" fmla="*/ 1597573 h 2638097"/>
                <a:gd name="connsiteX6-153" fmla="*/ 8187558 w 8187558"/>
                <a:gd name="connsiteY6-154" fmla="*/ 0 h 2638097"/>
                <a:gd name="connsiteX0-155" fmla="*/ 8187558 w 8187558"/>
                <a:gd name="connsiteY0-156" fmla="*/ 0 h 2638097"/>
                <a:gd name="connsiteX1-157" fmla="*/ 8187558 w 8187558"/>
                <a:gd name="connsiteY1-158" fmla="*/ 1271752 h 2638097"/>
                <a:gd name="connsiteX2-159" fmla="*/ 4099035 w 8187558"/>
                <a:gd name="connsiteY2-160" fmla="*/ 2638097 h 2638097"/>
                <a:gd name="connsiteX3-161" fmla="*/ 0 w 8187558"/>
                <a:gd name="connsiteY3-162" fmla="*/ 1229711 h 2638097"/>
                <a:gd name="connsiteX4-163" fmla="*/ 31531 w 8187558"/>
                <a:gd name="connsiteY4-164" fmla="*/ 147145 h 2638097"/>
                <a:gd name="connsiteX5-165" fmla="*/ 4088524 w 8187558"/>
                <a:gd name="connsiteY5-166" fmla="*/ 1597573 h 2638097"/>
                <a:gd name="connsiteX6-167" fmla="*/ 8187558 w 8187558"/>
                <a:gd name="connsiteY6-168" fmla="*/ 0 h 2638097"/>
                <a:gd name="connsiteX0-169" fmla="*/ 8187558 w 8187558"/>
                <a:gd name="connsiteY0-170" fmla="*/ 0 h 2638097"/>
                <a:gd name="connsiteX1-171" fmla="*/ 8187558 w 8187558"/>
                <a:gd name="connsiteY1-172" fmla="*/ 1271752 h 2638097"/>
                <a:gd name="connsiteX2-173" fmla="*/ 4099035 w 8187558"/>
                <a:gd name="connsiteY2-174" fmla="*/ 2638097 h 2638097"/>
                <a:gd name="connsiteX3-175" fmla="*/ 0 w 8187558"/>
                <a:gd name="connsiteY3-176" fmla="*/ 1229711 h 2638097"/>
                <a:gd name="connsiteX4-177" fmla="*/ 31531 w 8187558"/>
                <a:gd name="connsiteY4-178" fmla="*/ 147145 h 2638097"/>
                <a:gd name="connsiteX5-179" fmla="*/ 4099035 w 8187558"/>
                <a:gd name="connsiteY5-180" fmla="*/ 1566042 h 2638097"/>
                <a:gd name="connsiteX6-181" fmla="*/ 8187558 w 8187558"/>
                <a:gd name="connsiteY6-182" fmla="*/ 0 h 2638097"/>
                <a:gd name="connsiteX0-183" fmla="*/ 8187558 w 8187558"/>
                <a:gd name="connsiteY0-184" fmla="*/ 0 h 2638097"/>
                <a:gd name="connsiteX1-185" fmla="*/ 8187558 w 8187558"/>
                <a:gd name="connsiteY1-186" fmla="*/ 1271752 h 2638097"/>
                <a:gd name="connsiteX2-187" fmla="*/ 4099035 w 8187558"/>
                <a:gd name="connsiteY2-188" fmla="*/ 2638097 h 2638097"/>
                <a:gd name="connsiteX3-189" fmla="*/ 0 w 8187558"/>
                <a:gd name="connsiteY3-190" fmla="*/ 1229711 h 2638097"/>
                <a:gd name="connsiteX4-191" fmla="*/ 31531 w 8187558"/>
                <a:gd name="connsiteY4-192" fmla="*/ 147145 h 2638097"/>
                <a:gd name="connsiteX5-193" fmla="*/ 4099035 w 8187558"/>
                <a:gd name="connsiteY5-194" fmla="*/ 1566042 h 2638097"/>
                <a:gd name="connsiteX6-195" fmla="*/ 8187558 w 8187558"/>
                <a:gd name="connsiteY6-196" fmla="*/ 0 h 2638097"/>
                <a:gd name="connsiteX0-197" fmla="*/ 8187558 w 8187558"/>
                <a:gd name="connsiteY0-198" fmla="*/ 0 h 2638097"/>
                <a:gd name="connsiteX1-199" fmla="*/ 8187558 w 8187558"/>
                <a:gd name="connsiteY1-200" fmla="*/ 1271752 h 2638097"/>
                <a:gd name="connsiteX2-201" fmla="*/ 4099035 w 8187558"/>
                <a:gd name="connsiteY2-202" fmla="*/ 2638097 h 2638097"/>
                <a:gd name="connsiteX3-203" fmla="*/ 0 w 8187558"/>
                <a:gd name="connsiteY3-204" fmla="*/ 1229711 h 2638097"/>
                <a:gd name="connsiteX4-205" fmla="*/ 31531 w 8187558"/>
                <a:gd name="connsiteY4-206" fmla="*/ 147145 h 2638097"/>
                <a:gd name="connsiteX5-207" fmla="*/ 4099035 w 8187558"/>
                <a:gd name="connsiteY5-208" fmla="*/ 1566042 h 2638097"/>
                <a:gd name="connsiteX6-209" fmla="*/ 8187558 w 8187558"/>
                <a:gd name="connsiteY6-210" fmla="*/ 0 h 2638097"/>
                <a:gd name="connsiteX0-211" fmla="*/ 8187558 w 8187558"/>
                <a:gd name="connsiteY0-212" fmla="*/ 0 h 2638097"/>
                <a:gd name="connsiteX1-213" fmla="*/ 8187558 w 8187558"/>
                <a:gd name="connsiteY1-214" fmla="*/ 1271752 h 2638097"/>
                <a:gd name="connsiteX2-215" fmla="*/ 4099035 w 8187558"/>
                <a:gd name="connsiteY2-216" fmla="*/ 2638097 h 2638097"/>
                <a:gd name="connsiteX3-217" fmla="*/ 0 w 8187558"/>
                <a:gd name="connsiteY3-218" fmla="*/ 1229711 h 2638097"/>
                <a:gd name="connsiteX4-219" fmla="*/ 31531 w 8187558"/>
                <a:gd name="connsiteY4-220" fmla="*/ 147145 h 2638097"/>
                <a:gd name="connsiteX5-221" fmla="*/ 4099035 w 8187558"/>
                <a:gd name="connsiteY5-222" fmla="*/ 1566042 h 2638097"/>
                <a:gd name="connsiteX6-223" fmla="*/ 8187558 w 8187558"/>
                <a:gd name="connsiteY6-224" fmla="*/ 0 h 2638097"/>
                <a:gd name="connsiteX0-225" fmla="*/ 8187558 w 8187558"/>
                <a:gd name="connsiteY0-226" fmla="*/ 0 h 2638097"/>
                <a:gd name="connsiteX1-227" fmla="*/ 8187558 w 8187558"/>
                <a:gd name="connsiteY1-228" fmla="*/ 1271752 h 2638097"/>
                <a:gd name="connsiteX2-229" fmla="*/ 4099035 w 8187558"/>
                <a:gd name="connsiteY2-230" fmla="*/ 2638097 h 2638097"/>
                <a:gd name="connsiteX3-231" fmla="*/ 0 w 8187558"/>
                <a:gd name="connsiteY3-232" fmla="*/ 1229711 h 2638097"/>
                <a:gd name="connsiteX4-233" fmla="*/ 31531 w 8187558"/>
                <a:gd name="connsiteY4-234" fmla="*/ 147145 h 2638097"/>
                <a:gd name="connsiteX5-235" fmla="*/ 4099035 w 8187558"/>
                <a:gd name="connsiteY5-236" fmla="*/ 1566042 h 2638097"/>
                <a:gd name="connsiteX6-237" fmla="*/ 8187558 w 8187558"/>
                <a:gd name="connsiteY6-238" fmla="*/ 0 h 2638097"/>
                <a:gd name="connsiteX0-239" fmla="*/ 8187558 w 8187558"/>
                <a:gd name="connsiteY0-240" fmla="*/ 0 h 2638097"/>
                <a:gd name="connsiteX1-241" fmla="*/ 8187558 w 8187558"/>
                <a:gd name="connsiteY1-242" fmla="*/ 1271752 h 2638097"/>
                <a:gd name="connsiteX2-243" fmla="*/ 4099035 w 8187558"/>
                <a:gd name="connsiteY2-244" fmla="*/ 2638097 h 2638097"/>
                <a:gd name="connsiteX3-245" fmla="*/ 0 w 8187558"/>
                <a:gd name="connsiteY3-246" fmla="*/ 1229711 h 2638097"/>
                <a:gd name="connsiteX4-247" fmla="*/ 31531 w 8187558"/>
                <a:gd name="connsiteY4-248" fmla="*/ 147145 h 2638097"/>
                <a:gd name="connsiteX5-249" fmla="*/ 4099035 w 8187558"/>
                <a:gd name="connsiteY5-250" fmla="*/ 1566042 h 2638097"/>
                <a:gd name="connsiteX6-251" fmla="*/ 8187558 w 8187558"/>
                <a:gd name="connsiteY6-252" fmla="*/ 0 h 2638097"/>
                <a:gd name="connsiteX0-253" fmla="*/ 8187558 w 8187558"/>
                <a:gd name="connsiteY0-254" fmla="*/ 0 h 2638097"/>
                <a:gd name="connsiteX1-255" fmla="*/ 8187558 w 8187558"/>
                <a:gd name="connsiteY1-256" fmla="*/ 1271752 h 2638097"/>
                <a:gd name="connsiteX2-257" fmla="*/ 4099035 w 8187558"/>
                <a:gd name="connsiteY2-258" fmla="*/ 2638097 h 2638097"/>
                <a:gd name="connsiteX3-259" fmla="*/ 0 w 8187558"/>
                <a:gd name="connsiteY3-260" fmla="*/ 1229711 h 2638097"/>
                <a:gd name="connsiteX4-261" fmla="*/ 31531 w 8187558"/>
                <a:gd name="connsiteY4-262" fmla="*/ 147145 h 2638097"/>
                <a:gd name="connsiteX5-263" fmla="*/ 4099035 w 8187558"/>
                <a:gd name="connsiteY5-264" fmla="*/ 1566042 h 2638097"/>
                <a:gd name="connsiteX6-265" fmla="*/ 8187558 w 8187558"/>
                <a:gd name="connsiteY6-266" fmla="*/ 0 h 2638097"/>
                <a:gd name="connsiteX0-267" fmla="*/ 8187558 w 8187558"/>
                <a:gd name="connsiteY0-268" fmla="*/ 0 h 2638097"/>
                <a:gd name="connsiteX1-269" fmla="*/ 8187558 w 8187558"/>
                <a:gd name="connsiteY1-270" fmla="*/ 1271752 h 2638097"/>
                <a:gd name="connsiteX2-271" fmla="*/ 4099035 w 8187558"/>
                <a:gd name="connsiteY2-272" fmla="*/ 2638097 h 2638097"/>
                <a:gd name="connsiteX3-273" fmla="*/ 0 w 8187558"/>
                <a:gd name="connsiteY3-274" fmla="*/ 1229711 h 2638097"/>
                <a:gd name="connsiteX4-275" fmla="*/ 31531 w 8187558"/>
                <a:gd name="connsiteY4-276" fmla="*/ 147145 h 2638097"/>
                <a:gd name="connsiteX5-277" fmla="*/ 4099035 w 8187558"/>
                <a:gd name="connsiteY5-278" fmla="*/ 1566042 h 2638097"/>
                <a:gd name="connsiteX6-279" fmla="*/ 8187558 w 8187558"/>
                <a:gd name="connsiteY6-280" fmla="*/ 0 h 2638097"/>
                <a:gd name="connsiteX0-281" fmla="*/ 8187558 w 8187558"/>
                <a:gd name="connsiteY0-282" fmla="*/ 0 h 2638097"/>
                <a:gd name="connsiteX1-283" fmla="*/ 8187558 w 8187558"/>
                <a:gd name="connsiteY1-284" fmla="*/ 1271752 h 2638097"/>
                <a:gd name="connsiteX2-285" fmla="*/ 4099035 w 8187558"/>
                <a:gd name="connsiteY2-286" fmla="*/ 2638097 h 2638097"/>
                <a:gd name="connsiteX3-287" fmla="*/ 0 w 8187558"/>
                <a:gd name="connsiteY3-288" fmla="*/ 1229711 h 2638097"/>
                <a:gd name="connsiteX4-289" fmla="*/ 31531 w 8187558"/>
                <a:gd name="connsiteY4-290" fmla="*/ 147145 h 2638097"/>
                <a:gd name="connsiteX5-291" fmla="*/ 4099035 w 8187558"/>
                <a:gd name="connsiteY5-292" fmla="*/ 1566042 h 2638097"/>
                <a:gd name="connsiteX6-293" fmla="*/ 8187558 w 8187558"/>
                <a:gd name="connsiteY6-294" fmla="*/ 0 h 2638097"/>
                <a:gd name="connsiteX0-295" fmla="*/ 8176538 w 8176538"/>
                <a:gd name="connsiteY0-296" fmla="*/ 0 h 2638097"/>
                <a:gd name="connsiteX1-297" fmla="*/ 8176538 w 8176538"/>
                <a:gd name="connsiteY1-298" fmla="*/ 1271752 h 2638097"/>
                <a:gd name="connsiteX2-299" fmla="*/ 4088015 w 8176538"/>
                <a:gd name="connsiteY2-300" fmla="*/ 2638097 h 2638097"/>
                <a:gd name="connsiteX3-301" fmla="*/ 0 w 8176538"/>
                <a:gd name="connsiteY3-302" fmla="*/ 1269888 h 2638097"/>
                <a:gd name="connsiteX4-303" fmla="*/ 20511 w 8176538"/>
                <a:gd name="connsiteY4-304" fmla="*/ 147145 h 2638097"/>
                <a:gd name="connsiteX5-305" fmla="*/ 4088015 w 8176538"/>
                <a:gd name="connsiteY5-306" fmla="*/ 1566042 h 2638097"/>
                <a:gd name="connsiteX6-307" fmla="*/ 8176538 w 8176538"/>
                <a:gd name="connsiteY6-308" fmla="*/ 0 h 2638097"/>
                <a:gd name="connsiteX0-309" fmla="*/ 8176538 w 8176538"/>
                <a:gd name="connsiteY0-310" fmla="*/ 0 h 2772020"/>
                <a:gd name="connsiteX1-311" fmla="*/ 8176538 w 8176538"/>
                <a:gd name="connsiteY1-312" fmla="*/ 1271752 h 2772020"/>
                <a:gd name="connsiteX2-313" fmla="*/ 4099034 w 8176538"/>
                <a:gd name="connsiteY2-314" fmla="*/ 2772020 h 2772020"/>
                <a:gd name="connsiteX3-315" fmla="*/ 0 w 8176538"/>
                <a:gd name="connsiteY3-316" fmla="*/ 1269888 h 2772020"/>
                <a:gd name="connsiteX4-317" fmla="*/ 20511 w 8176538"/>
                <a:gd name="connsiteY4-318" fmla="*/ 147145 h 2772020"/>
                <a:gd name="connsiteX5-319" fmla="*/ 4088015 w 8176538"/>
                <a:gd name="connsiteY5-320" fmla="*/ 1566042 h 2772020"/>
                <a:gd name="connsiteX6-321" fmla="*/ 8176538 w 8176538"/>
                <a:gd name="connsiteY6-322" fmla="*/ 0 h 2772020"/>
                <a:gd name="connsiteX0-323" fmla="*/ 8176538 w 8176538"/>
                <a:gd name="connsiteY0-324" fmla="*/ 0 h 2772339"/>
                <a:gd name="connsiteX1-325" fmla="*/ 8176538 w 8176538"/>
                <a:gd name="connsiteY1-326" fmla="*/ 1378890 h 2772339"/>
                <a:gd name="connsiteX2-327" fmla="*/ 4099034 w 8176538"/>
                <a:gd name="connsiteY2-328" fmla="*/ 2772020 h 2772339"/>
                <a:gd name="connsiteX3-329" fmla="*/ 0 w 8176538"/>
                <a:gd name="connsiteY3-330" fmla="*/ 1269888 h 2772339"/>
                <a:gd name="connsiteX4-331" fmla="*/ 20511 w 8176538"/>
                <a:gd name="connsiteY4-332" fmla="*/ 147145 h 2772339"/>
                <a:gd name="connsiteX5-333" fmla="*/ 4088015 w 8176538"/>
                <a:gd name="connsiteY5-334" fmla="*/ 1566042 h 2772339"/>
                <a:gd name="connsiteX6-335" fmla="*/ 8176538 w 8176538"/>
                <a:gd name="connsiteY6-336" fmla="*/ 0 h 2772339"/>
                <a:gd name="connsiteX0-337" fmla="*/ 8176538 w 8176538"/>
                <a:gd name="connsiteY0-338" fmla="*/ 0 h 2825888"/>
                <a:gd name="connsiteX1-339" fmla="*/ 8176538 w 8176538"/>
                <a:gd name="connsiteY1-340" fmla="*/ 1378890 h 2825888"/>
                <a:gd name="connsiteX2-341" fmla="*/ 4099034 w 8176538"/>
                <a:gd name="connsiteY2-342" fmla="*/ 2825590 h 2825888"/>
                <a:gd name="connsiteX3-343" fmla="*/ 0 w 8176538"/>
                <a:gd name="connsiteY3-344" fmla="*/ 1269888 h 2825888"/>
                <a:gd name="connsiteX4-345" fmla="*/ 20511 w 8176538"/>
                <a:gd name="connsiteY4-346" fmla="*/ 147145 h 2825888"/>
                <a:gd name="connsiteX5-347" fmla="*/ 4088015 w 8176538"/>
                <a:gd name="connsiteY5-348" fmla="*/ 1566042 h 2825888"/>
                <a:gd name="connsiteX6-349" fmla="*/ 8176538 w 8176538"/>
                <a:gd name="connsiteY6-350" fmla="*/ 0 h 2825888"/>
                <a:gd name="connsiteX0-351" fmla="*/ 8165518 w 8165518"/>
                <a:gd name="connsiteY0-352" fmla="*/ 0 h 2825606"/>
                <a:gd name="connsiteX1-353" fmla="*/ 8165518 w 8165518"/>
                <a:gd name="connsiteY1-354" fmla="*/ 1378890 h 2825606"/>
                <a:gd name="connsiteX2-355" fmla="*/ 4088014 w 8165518"/>
                <a:gd name="connsiteY2-356" fmla="*/ 2825590 h 2825606"/>
                <a:gd name="connsiteX3-357" fmla="*/ 0 w 8165518"/>
                <a:gd name="connsiteY3-358" fmla="*/ 1403811 h 2825606"/>
                <a:gd name="connsiteX4-359" fmla="*/ 9491 w 8165518"/>
                <a:gd name="connsiteY4-360" fmla="*/ 147145 h 2825606"/>
                <a:gd name="connsiteX5-361" fmla="*/ 4076995 w 8165518"/>
                <a:gd name="connsiteY5-362" fmla="*/ 1566042 h 2825606"/>
                <a:gd name="connsiteX6-363" fmla="*/ 8165518 w 8165518"/>
                <a:gd name="connsiteY6-364" fmla="*/ 0 h 2825606"/>
                <a:gd name="connsiteX0-365" fmla="*/ 8165518 w 8165518"/>
                <a:gd name="connsiteY0-366" fmla="*/ 0 h 2879174"/>
                <a:gd name="connsiteX1-367" fmla="*/ 8165518 w 8165518"/>
                <a:gd name="connsiteY1-368" fmla="*/ 1378890 h 2879174"/>
                <a:gd name="connsiteX2-369" fmla="*/ 4132092 w 8165518"/>
                <a:gd name="connsiteY2-370" fmla="*/ 2879159 h 2879174"/>
                <a:gd name="connsiteX3-371" fmla="*/ 0 w 8165518"/>
                <a:gd name="connsiteY3-372" fmla="*/ 1403811 h 2879174"/>
                <a:gd name="connsiteX4-373" fmla="*/ 9491 w 8165518"/>
                <a:gd name="connsiteY4-374" fmla="*/ 147145 h 2879174"/>
                <a:gd name="connsiteX5-375" fmla="*/ 4076995 w 8165518"/>
                <a:gd name="connsiteY5-376" fmla="*/ 1566042 h 2879174"/>
                <a:gd name="connsiteX6-377" fmla="*/ 8165518 w 8165518"/>
                <a:gd name="connsiteY6-378" fmla="*/ 0 h 2879174"/>
                <a:gd name="connsiteX0-379" fmla="*/ 8165518 w 8176537"/>
                <a:gd name="connsiteY0-380" fmla="*/ 0 h 2879410"/>
                <a:gd name="connsiteX1-381" fmla="*/ 8176537 w 8176537"/>
                <a:gd name="connsiteY1-382" fmla="*/ 1499420 h 2879410"/>
                <a:gd name="connsiteX2-383" fmla="*/ 4132092 w 8176537"/>
                <a:gd name="connsiteY2-384" fmla="*/ 2879159 h 2879410"/>
                <a:gd name="connsiteX3-385" fmla="*/ 0 w 8176537"/>
                <a:gd name="connsiteY3-386" fmla="*/ 1403811 h 2879410"/>
                <a:gd name="connsiteX4-387" fmla="*/ 9491 w 8176537"/>
                <a:gd name="connsiteY4-388" fmla="*/ 147145 h 2879410"/>
                <a:gd name="connsiteX5-389" fmla="*/ 4076995 w 8176537"/>
                <a:gd name="connsiteY5-390" fmla="*/ 1566042 h 2879410"/>
                <a:gd name="connsiteX6-391" fmla="*/ 8165518 w 8176537"/>
                <a:gd name="connsiteY6-392" fmla="*/ 0 h 2879410"/>
                <a:gd name="connsiteX0-393" fmla="*/ 8165518 w 8176537"/>
                <a:gd name="connsiteY0-394" fmla="*/ 0 h 2879262"/>
                <a:gd name="connsiteX1-395" fmla="*/ 8176537 w 8176537"/>
                <a:gd name="connsiteY1-396" fmla="*/ 1499420 h 2879262"/>
                <a:gd name="connsiteX2-397" fmla="*/ 4132092 w 8176537"/>
                <a:gd name="connsiteY2-398" fmla="*/ 2879159 h 2879262"/>
                <a:gd name="connsiteX3-399" fmla="*/ 0 w 8176537"/>
                <a:gd name="connsiteY3-400" fmla="*/ 1403811 h 2879262"/>
                <a:gd name="connsiteX4-401" fmla="*/ 9491 w 8176537"/>
                <a:gd name="connsiteY4-402" fmla="*/ 147145 h 2879262"/>
                <a:gd name="connsiteX5-403" fmla="*/ 4076995 w 8176537"/>
                <a:gd name="connsiteY5-404" fmla="*/ 1566042 h 2879262"/>
                <a:gd name="connsiteX6-405" fmla="*/ 8165518 w 8176537"/>
                <a:gd name="connsiteY6-406" fmla="*/ 0 h 2879262"/>
                <a:gd name="connsiteX0-407" fmla="*/ 8165518 w 8176537"/>
                <a:gd name="connsiteY0-408" fmla="*/ 0 h 2879163"/>
                <a:gd name="connsiteX1-409" fmla="*/ 8176537 w 8176537"/>
                <a:gd name="connsiteY1-410" fmla="*/ 1499420 h 2879163"/>
                <a:gd name="connsiteX2-411" fmla="*/ 4132092 w 8176537"/>
                <a:gd name="connsiteY2-412" fmla="*/ 2879159 h 2879163"/>
                <a:gd name="connsiteX3-413" fmla="*/ 0 w 8176537"/>
                <a:gd name="connsiteY3-414" fmla="*/ 1510948 h 2879163"/>
                <a:gd name="connsiteX4-415" fmla="*/ 9491 w 8176537"/>
                <a:gd name="connsiteY4-416" fmla="*/ 147145 h 2879163"/>
                <a:gd name="connsiteX5-417" fmla="*/ 4076995 w 8176537"/>
                <a:gd name="connsiteY5-418" fmla="*/ 1566042 h 2879163"/>
                <a:gd name="connsiteX6-419" fmla="*/ 8165518 w 8176537"/>
                <a:gd name="connsiteY6-420" fmla="*/ 0 h 2879163"/>
                <a:gd name="connsiteX0-421" fmla="*/ 8165518 w 8198577"/>
                <a:gd name="connsiteY0-422" fmla="*/ 0 h 2879451"/>
                <a:gd name="connsiteX1-423" fmla="*/ 8198577 w 8198577"/>
                <a:gd name="connsiteY1-424" fmla="*/ 1606558 h 2879451"/>
                <a:gd name="connsiteX2-425" fmla="*/ 4132092 w 8198577"/>
                <a:gd name="connsiteY2-426" fmla="*/ 2879159 h 2879451"/>
                <a:gd name="connsiteX3-427" fmla="*/ 0 w 8198577"/>
                <a:gd name="connsiteY3-428" fmla="*/ 1510948 h 2879451"/>
                <a:gd name="connsiteX4-429" fmla="*/ 9491 w 8198577"/>
                <a:gd name="connsiteY4-430" fmla="*/ 147145 h 2879451"/>
                <a:gd name="connsiteX5-431" fmla="*/ 4076995 w 8198577"/>
                <a:gd name="connsiteY5-432" fmla="*/ 1566042 h 2879451"/>
                <a:gd name="connsiteX6-433" fmla="*/ 8165518 w 8198577"/>
                <a:gd name="connsiteY6-434" fmla="*/ 0 h 2879451"/>
                <a:gd name="connsiteX0-435" fmla="*/ 8165518 w 8165518"/>
                <a:gd name="connsiteY0-436" fmla="*/ 0 h 2880066"/>
                <a:gd name="connsiteX1-437" fmla="*/ 8165518 w 8165518"/>
                <a:gd name="connsiteY1-438" fmla="*/ 1673520 h 2880066"/>
                <a:gd name="connsiteX2-439" fmla="*/ 4132092 w 8165518"/>
                <a:gd name="connsiteY2-440" fmla="*/ 2879159 h 2880066"/>
                <a:gd name="connsiteX3-441" fmla="*/ 0 w 8165518"/>
                <a:gd name="connsiteY3-442" fmla="*/ 1510948 h 2880066"/>
                <a:gd name="connsiteX4-443" fmla="*/ 9491 w 8165518"/>
                <a:gd name="connsiteY4-444" fmla="*/ 147145 h 2880066"/>
                <a:gd name="connsiteX5-445" fmla="*/ 4076995 w 8165518"/>
                <a:gd name="connsiteY5-446" fmla="*/ 1566042 h 2880066"/>
                <a:gd name="connsiteX6-447" fmla="*/ 8165518 w 8165518"/>
                <a:gd name="connsiteY6-448" fmla="*/ 0 h 2880066"/>
                <a:gd name="connsiteX0-449" fmla="*/ 8156794 w 8156794"/>
                <a:gd name="connsiteY0-450" fmla="*/ 0 h 2879270"/>
                <a:gd name="connsiteX1-451" fmla="*/ 8156794 w 8156794"/>
                <a:gd name="connsiteY1-452" fmla="*/ 1673520 h 2879270"/>
                <a:gd name="connsiteX2-453" fmla="*/ 4123368 w 8156794"/>
                <a:gd name="connsiteY2-454" fmla="*/ 2879159 h 2879270"/>
                <a:gd name="connsiteX3-455" fmla="*/ 2295 w 8156794"/>
                <a:gd name="connsiteY3-456" fmla="*/ 1618086 h 2879270"/>
                <a:gd name="connsiteX4-457" fmla="*/ 767 w 8156794"/>
                <a:gd name="connsiteY4-458" fmla="*/ 147145 h 2879270"/>
                <a:gd name="connsiteX5-459" fmla="*/ 4068271 w 8156794"/>
                <a:gd name="connsiteY5-460" fmla="*/ 1566042 h 2879270"/>
                <a:gd name="connsiteX6-461" fmla="*/ 8156794 w 8156794"/>
                <a:gd name="connsiteY6-462" fmla="*/ 0 h 2879270"/>
                <a:gd name="connsiteX0-463" fmla="*/ 8156794 w 8156794"/>
                <a:gd name="connsiteY0-464" fmla="*/ 0 h 2973000"/>
                <a:gd name="connsiteX1-465" fmla="*/ 8156794 w 8156794"/>
                <a:gd name="connsiteY1-466" fmla="*/ 1673520 h 2973000"/>
                <a:gd name="connsiteX2-467" fmla="*/ 4134388 w 8156794"/>
                <a:gd name="connsiteY2-468" fmla="*/ 2972904 h 2973000"/>
                <a:gd name="connsiteX3-469" fmla="*/ 2295 w 8156794"/>
                <a:gd name="connsiteY3-470" fmla="*/ 1618086 h 2973000"/>
                <a:gd name="connsiteX4-471" fmla="*/ 767 w 8156794"/>
                <a:gd name="connsiteY4-472" fmla="*/ 147145 h 2973000"/>
                <a:gd name="connsiteX5-473" fmla="*/ 4068271 w 8156794"/>
                <a:gd name="connsiteY5-474" fmla="*/ 1566042 h 2973000"/>
                <a:gd name="connsiteX6-475" fmla="*/ 8156794 w 8156794"/>
                <a:gd name="connsiteY6-476" fmla="*/ 0 h 2973000"/>
                <a:gd name="connsiteX0-477" fmla="*/ 8156794 w 8156794"/>
                <a:gd name="connsiteY0-478" fmla="*/ 0 h 2973000"/>
                <a:gd name="connsiteX1-479" fmla="*/ 8156794 w 8156794"/>
                <a:gd name="connsiteY1-480" fmla="*/ 1673520 h 2973000"/>
                <a:gd name="connsiteX2-481" fmla="*/ 4134388 w 8156794"/>
                <a:gd name="connsiteY2-482" fmla="*/ 2972904 h 2973000"/>
                <a:gd name="connsiteX3-483" fmla="*/ 2295 w 8156794"/>
                <a:gd name="connsiteY3-484" fmla="*/ 1618086 h 2973000"/>
                <a:gd name="connsiteX4-485" fmla="*/ 767 w 8156794"/>
                <a:gd name="connsiteY4-486" fmla="*/ 147145 h 2973000"/>
                <a:gd name="connsiteX5-487" fmla="*/ 4068271 w 8156794"/>
                <a:gd name="connsiteY5-488" fmla="*/ 1566042 h 2973000"/>
                <a:gd name="connsiteX6-489" fmla="*/ 8156794 w 8156794"/>
                <a:gd name="connsiteY6-490" fmla="*/ 0 h 2973000"/>
                <a:gd name="connsiteX0-491" fmla="*/ 8156794 w 8156794"/>
                <a:gd name="connsiteY0-492" fmla="*/ 0 h 2973000"/>
                <a:gd name="connsiteX1-493" fmla="*/ 8156794 w 8156794"/>
                <a:gd name="connsiteY1-494" fmla="*/ 1673520 h 2973000"/>
                <a:gd name="connsiteX2-495" fmla="*/ 4134388 w 8156794"/>
                <a:gd name="connsiteY2-496" fmla="*/ 2972904 h 2973000"/>
                <a:gd name="connsiteX3-497" fmla="*/ 2295 w 8156794"/>
                <a:gd name="connsiteY3-498" fmla="*/ 1618086 h 2973000"/>
                <a:gd name="connsiteX4-499" fmla="*/ 767 w 8156794"/>
                <a:gd name="connsiteY4-500" fmla="*/ 147145 h 2973000"/>
                <a:gd name="connsiteX5-501" fmla="*/ 4068271 w 8156794"/>
                <a:gd name="connsiteY5-502" fmla="*/ 1566042 h 2973000"/>
                <a:gd name="connsiteX6-503" fmla="*/ 8156794 w 8156794"/>
                <a:gd name="connsiteY6-504" fmla="*/ 0 h 2973000"/>
                <a:gd name="connsiteX0-505" fmla="*/ 8156794 w 8156794"/>
                <a:gd name="connsiteY0-506" fmla="*/ 0 h 2973020"/>
                <a:gd name="connsiteX1-507" fmla="*/ 8156794 w 8156794"/>
                <a:gd name="connsiteY1-508" fmla="*/ 1673520 h 2973020"/>
                <a:gd name="connsiteX2-509" fmla="*/ 4134388 w 8156794"/>
                <a:gd name="connsiteY2-510" fmla="*/ 2972904 h 2973020"/>
                <a:gd name="connsiteX3-511" fmla="*/ 2295 w 8156794"/>
                <a:gd name="connsiteY3-512" fmla="*/ 1618086 h 2973020"/>
                <a:gd name="connsiteX4-513" fmla="*/ 767 w 8156794"/>
                <a:gd name="connsiteY4-514" fmla="*/ 147145 h 2973020"/>
                <a:gd name="connsiteX5-515" fmla="*/ 4068271 w 8156794"/>
                <a:gd name="connsiteY5-516" fmla="*/ 1566042 h 2973020"/>
                <a:gd name="connsiteX6-517" fmla="*/ 8156794 w 8156794"/>
                <a:gd name="connsiteY6-518" fmla="*/ 0 h 2973020"/>
                <a:gd name="connsiteX0-519" fmla="*/ 8156794 w 8156794"/>
                <a:gd name="connsiteY0-520" fmla="*/ 0 h 2973021"/>
                <a:gd name="connsiteX1-521" fmla="*/ 8156794 w 8156794"/>
                <a:gd name="connsiteY1-522" fmla="*/ 1673520 h 2973021"/>
                <a:gd name="connsiteX2-523" fmla="*/ 4134388 w 8156794"/>
                <a:gd name="connsiteY2-524" fmla="*/ 2972904 h 2973021"/>
                <a:gd name="connsiteX3-525" fmla="*/ 2295 w 8156794"/>
                <a:gd name="connsiteY3-526" fmla="*/ 1618086 h 2973021"/>
                <a:gd name="connsiteX4-527" fmla="*/ 767 w 8156794"/>
                <a:gd name="connsiteY4-528" fmla="*/ 147145 h 2973021"/>
                <a:gd name="connsiteX5-529" fmla="*/ 4068271 w 8156794"/>
                <a:gd name="connsiteY5-530" fmla="*/ 1566042 h 2973021"/>
                <a:gd name="connsiteX6-531" fmla="*/ 8156794 w 8156794"/>
                <a:gd name="connsiteY6-532" fmla="*/ 0 h 2973021"/>
                <a:gd name="connsiteX0-533" fmla="*/ 8156794 w 8156794"/>
                <a:gd name="connsiteY0-534" fmla="*/ 0 h 2973021"/>
                <a:gd name="connsiteX1-535" fmla="*/ 8156794 w 8156794"/>
                <a:gd name="connsiteY1-536" fmla="*/ 1673520 h 2973021"/>
                <a:gd name="connsiteX2-537" fmla="*/ 4134388 w 8156794"/>
                <a:gd name="connsiteY2-538" fmla="*/ 2972904 h 2973021"/>
                <a:gd name="connsiteX3-539" fmla="*/ 2295 w 8156794"/>
                <a:gd name="connsiteY3-540" fmla="*/ 1618086 h 2973021"/>
                <a:gd name="connsiteX4-541" fmla="*/ 767 w 8156794"/>
                <a:gd name="connsiteY4-542" fmla="*/ 147145 h 2973021"/>
                <a:gd name="connsiteX5-543" fmla="*/ 4068271 w 8156794"/>
                <a:gd name="connsiteY5-544" fmla="*/ 1566042 h 2973021"/>
                <a:gd name="connsiteX6-545" fmla="*/ 8156794 w 8156794"/>
                <a:gd name="connsiteY6-546" fmla="*/ 0 h 2973021"/>
                <a:gd name="connsiteX0-547" fmla="*/ 8156794 w 8156794"/>
                <a:gd name="connsiteY0-548" fmla="*/ 0 h 2973021"/>
                <a:gd name="connsiteX1-549" fmla="*/ 8156794 w 8156794"/>
                <a:gd name="connsiteY1-550" fmla="*/ 1673520 h 2973021"/>
                <a:gd name="connsiteX2-551" fmla="*/ 4134388 w 8156794"/>
                <a:gd name="connsiteY2-552" fmla="*/ 2972904 h 2973021"/>
                <a:gd name="connsiteX3-553" fmla="*/ 2295 w 8156794"/>
                <a:gd name="connsiteY3-554" fmla="*/ 1618086 h 2973021"/>
                <a:gd name="connsiteX4-555" fmla="*/ 767 w 8156794"/>
                <a:gd name="connsiteY4-556" fmla="*/ 147145 h 2973021"/>
                <a:gd name="connsiteX5-557" fmla="*/ 4068271 w 8156794"/>
                <a:gd name="connsiteY5-558" fmla="*/ 1566042 h 2973021"/>
                <a:gd name="connsiteX6-559" fmla="*/ 8156794 w 8156794"/>
                <a:gd name="connsiteY6-560" fmla="*/ 0 h 2973021"/>
                <a:gd name="connsiteX0-561" fmla="*/ 8156794 w 8156794"/>
                <a:gd name="connsiteY0-562" fmla="*/ 0 h 2973021"/>
                <a:gd name="connsiteX1-563" fmla="*/ 8156794 w 8156794"/>
                <a:gd name="connsiteY1-564" fmla="*/ 1673520 h 2973021"/>
                <a:gd name="connsiteX2-565" fmla="*/ 4134388 w 8156794"/>
                <a:gd name="connsiteY2-566" fmla="*/ 2972904 h 2973021"/>
                <a:gd name="connsiteX3-567" fmla="*/ 2295 w 8156794"/>
                <a:gd name="connsiteY3-568" fmla="*/ 1618086 h 2973021"/>
                <a:gd name="connsiteX4-569" fmla="*/ 767 w 8156794"/>
                <a:gd name="connsiteY4-570" fmla="*/ 147145 h 2973021"/>
                <a:gd name="connsiteX5-571" fmla="*/ 4068271 w 8156794"/>
                <a:gd name="connsiteY5-572" fmla="*/ 1566042 h 2973021"/>
                <a:gd name="connsiteX6-573" fmla="*/ 8156794 w 8156794"/>
                <a:gd name="connsiteY6-574" fmla="*/ 0 h 2973021"/>
                <a:gd name="connsiteX0-575" fmla="*/ 8156794 w 8156794"/>
                <a:gd name="connsiteY0-576" fmla="*/ 0 h 2973141"/>
                <a:gd name="connsiteX1-577" fmla="*/ 8156794 w 8156794"/>
                <a:gd name="connsiteY1-578" fmla="*/ 1673520 h 2973141"/>
                <a:gd name="connsiteX2-579" fmla="*/ 4134388 w 8156794"/>
                <a:gd name="connsiteY2-580" fmla="*/ 2972904 h 2973141"/>
                <a:gd name="connsiteX3-581" fmla="*/ 2295 w 8156794"/>
                <a:gd name="connsiteY3-582" fmla="*/ 1618086 h 2973141"/>
                <a:gd name="connsiteX4-583" fmla="*/ 767 w 8156794"/>
                <a:gd name="connsiteY4-584" fmla="*/ 147145 h 2973141"/>
                <a:gd name="connsiteX5-585" fmla="*/ 4068271 w 8156794"/>
                <a:gd name="connsiteY5-586" fmla="*/ 1566042 h 2973141"/>
                <a:gd name="connsiteX6-587" fmla="*/ 8156794 w 8156794"/>
                <a:gd name="connsiteY6-588" fmla="*/ 0 h 2973141"/>
                <a:gd name="connsiteX0-589" fmla="*/ 8156794 w 8156794"/>
                <a:gd name="connsiteY0-590" fmla="*/ 0 h 3066827"/>
                <a:gd name="connsiteX1-591" fmla="*/ 8156794 w 8156794"/>
                <a:gd name="connsiteY1-592" fmla="*/ 1673520 h 3066827"/>
                <a:gd name="connsiteX2-593" fmla="*/ 4123353 w 8156794"/>
                <a:gd name="connsiteY2-594" fmla="*/ 3066650 h 3066827"/>
                <a:gd name="connsiteX3-595" fmla="*/ 2295 w 8156794"/>
                <a:gd name="connsiteY3-596" fmla="*/ 1618086 h 3066827"/>
                <a:gd name="connsiteX4-597" fmla="*/ 767 w 8156794"/>
                <a:gd name="connsiteY4-598" fmla="*/ 147145 h 3066827"/>
                <a:gd name="connsiteX5-599" fmla="*/ 4068271 w 8156794"/>
                <a:gd name="connsiteY5-600" fmla="*/ 1566042 h 3066827"/>
                <a:gd name="connsiteX6-601" fmla="*/ 8156794 w 8156794"/>
                <a:gd name="connsiteY6-602" fmla="*/ 0 h 3066827"/>
                <a:gd name="connsiteX0-603" fmla="*/ 8123689 w 8156794"/>
                <a:gd name="connsiteY0-604" fmla="*/ 0 h 2999866"/>
                <a:gd name="connsiteX1-605" fmla="*/ 8156794 w 8156794"/>
                <a:gd name="connsiteY1-606" fmla="*/ 1606559 h 2999866"/>
                <a:gd name="connsiteX2-607" fmla="*/ 4123353 w 8156794"/>
                <a:gd name="connsiteY2-608" fmla="*/ 2999689 h 2999866"/>
                <a:gd name="connsiteX3-609" fmla="*/ 2295 w 8156794"/>
                <a:gd name="connsiteY3-610" fmla="*/ 1551125 h 2999866"/>
                <a:gd name="connsiteX4-611" fmla="*/ 767 w 8156794"/>
                <a:gd name="connsiteY4-612" fmla="*/ 80184 h 2999866"/>
                <a:gd name="connsiteX5-613" fmla="*/ 4068271 w 8156794"/>
                <a:gd name="connsiteY5-614" fmla="*/ 1499081 h 2999866"/>
                <a:gd name="connsiteX6-615" fmla="*/ 8123689 w 8156794"/>
                <a:gd name="connsiteY6-616" fmla="*/ 0 h 2999866"/>
                <a:gd name="connsiteX0-617" fmla="*/ 8167828 w 8167828"/>
                <a:gd name="connsiteY0-618" fmla="*/ 0 h 3026651"/>
                <a:gd name="connsiteX1-619" fmla="*/ 8156794 w 8167828"/>
                <a:gd name="connsiteY1-620" fmla="*/ 1633344 h 3026651"/>
                <a:gd name="connsiteX2-621" fmla="*/ 4123353 w 8167828"/>
                <a:gd name="connsiteY2-622" fmla="*/ 3026474 h 3026651"/>
                <a:gd name="connsiteX3-623" fmla="*/ 2295 w 8167828"/>
                <a:gd name="connsiteY3-624" fmla="*/ 1577910 h 3026651"/>
                <a:gd name="connsiteX4-625" fmla="*/ 767 w 8167828"/>
                <a:gd name="connsiteY4-626" fmla="*/ 106969 h 3026651"/>
                <a:gd name="connsiteX5-627" fmla="*/ 4068271 w 8167828"/>
                <a:gd name="connsiteY5-628" fmla="*/ 1525866 h 3026651"/>
                <a:gd name="connsiteX6-629" fmla="*/ 8167828 w 8167828"/>
                <a:gd name="connsiteY6-630" fmla="*/ 0 h 3026651"/>
                <a:gd name="connsiteX0-631" fmla="*/ 8167828 w 8167828"/>
                <a:gd name="connsiteY0-632" fmla="*/ 0 h 3027228"/>
                <a:gd name="connsiteX1-633" fmla="*/ 8145760 w 8167828"/>
                <a:gd name="connsiteY1-634" fmla="*/ 1686913 h 3027228"/>
                <a:gd name="connsiteX2-635" fmla="*/ 4123353 w 8167828"/>
                <a:gd name="connsiteY2-636" fmla="*/ 3026474 h 3027228"/>
                <a:gd name="connsiteX3-637" fmla="*/ 2295 w 8167828"/>
                <a:gd name="connsiteY3-638" fmla="*/ 1577910 h 3027228"/>
                <a:gd name="connsiteX4-639" fmla="*/ 767 w 8167828"/>
                <a:gd name="connsiteY4-640" fmla="*/ 106969 h 3027228"/>
                <a:gd name="connsiteX5-641" fmla="*/ 4068271 w 8167828"/>
                <a:gd name="connsiteY5-642" fmla="*/ 1525866 h 3027228"/>
                <a:gd name="connsiteX6-643" fmla="*/ 8167828 w 8167828"/>
                <a:gd name="connsiteY6-644" fmla="*/ 0 h 3027228"/>
                <a:gd name="connsiteX0-645" fmla="*/ 8156794 w 8156794"/>
                <a:gd name="connsiteY0-646" fmla="*/ 0 h 2933483"/>
                <a:gd name="connsiteX1-647" fmla="*/ 8145760 w 8156794"/>
                <a:gd name="connsiteY1-648" fmla="*/ 1593168 h 2933483"/>
                <a:gd name="connsiteX2-649" fmla="*/ 4123353 w 8156794"/>
                <a:gd name="connsiteY2-650" fmla="*/ 2932729 h 2933483"/>
                <a:gd name="connsiteX3-651" fmla="*/ 2295 w 8156794"/>
                <a:gd name="connsiteY3-652" fmla="*/ 1484165 h 2933483"/>
                <a:gd name="connsiteX4-653" fmla="*/ 767 w 8156794"/>
                <a:gd name="connsiteY4-654" fmla="*/ 13224 h 2933483"/>
                <a:gd name="connsiteX5-655" fmla="*/ 4068271 w 8156794"/>
                <a:gd name="connsiteY5-656" fmla="*/ 1432121 h 2933483"/>
                <a:gd name="connsiteX6-657" fmla="*/ 8156794 w 8156794"/>
                <a:gd name="connsiteY6-658" fmla="*/ 0 h 2933483"/>
                <a:gd name="connsiteX0-659" fmla="*/ 8156794 w 8156794"/>
                <a:gd name="connsiteY0-660" fmla="*/ 0 h 2933483"/>
                <a:gd name="connsiteX1-661" fmla="*/ 8145760 w 8156794"/>
                <a:gd name="connsiteY1-662" fmla="*/ 1593168 h 2933483"/>
                <a:gd name="connsiteX2-663" fmla="*/ 4123353 w 8156794"/>
                <a:gd name="connsiteY2-664" fmla="*/ 2932729 h 2933483"/>
                <a:gd name="connsiteX3-665" fmla="*/ 2295 w 8156794"/>
                <a:gd name="connsiteY3-666" fmla="*/ 1484165 h 2933483"/>
                <a:gd name="connsiteX4-667" fmla="*/ 767 w 8156794"/>
                <a:gd name="connsiteY4-668" fmla="*/ 13224 h 2933483"/>
                <a:gd name="connsiteX5-669" fmla="*/ 4068271 w 8156794"/>
                <a:gd name="connsiteY5-670" fmla="*/ 1432121 h 2933483"/>
                <a:gd name="connsiteX6-671" fmla="*/ 8156794 w 8156794"/>
                <a:gd name="connsiteY6-672" fmla="*/ 0 h 2933483"/>
                <a:gd name="connsiteX0-673" fmla="*/ 8123689 w 8145760"/>
                <a:gd name="connsiteY0-674" fmla="*/ 13560 h 2920259"/>
                <a:gd name="connsiteX1-675" fmla="*/ 8145760 w 8145760"/>
                <a:gd name="connsiteY1-676" fmla="*/ 1579944 h 2920259"/>
                <a:gd name="connsiteX2-677" fmla="*/ 4123353 w 8145760"/>
                <a:gd name="connsiteY2-678" fmla="*/ 2919505 h 2920259"/>
                <a:gd name="connsiteX3-679" fmla="*/ 2295 w 8145760"/>
                <a:gd name="connsiteY3-680" fmla="*/ 1470941 h 2920259"/>
                <a:gd name="connsiteX4-681" fmla="*/ 767 w 8145760"/>
                <a:gd name="connsiteY4-682" fmla="*/ 0 h 2920259"/>
                <a:gd name="connsiteX5-683" fmla="*/ 4068271 w 8145760"/>
                <a:gd name="connsiteY5-684" fmla="*/ 1418897 h 2920259"/>
                <a:gd name="connsiteX6-685" fmla="*/ 8123689 w 8145760"/>
                <a:gd name="connsiteY6-686" fmla="*/ 13560 h 2920259"/>
                <a:gd name="connsiteX0-687" fmla="*/ 8178863 w 8178863"/>
                <a:gd name="connsiteY0-688" fmla="*/ 26952 h 2920259"/>
                <a:gd name="connsiteX1-689" fmla="*/ 8145760 w 8178863"/>
                <a:gd name="connsiteY1-690" fmla="*/ 1579944 h 2920259"/>
                <a:gd name="connsiteX2-691" fmla="*/ 4123353 w 8178863"/>
                <a:gd name="connsiteY2-692" fmla="*/ 2919505 h 2920259"/>
                <a:gd name="connsiteX3-693" fmla="*/ 2295 w 8178863"/>
                <a:gd name="connsiteY3-694" fmla="*/ 1470941 h 2920259"/>
                <a:gd name="connsiteX4-695" fmla="*/ 767 w 8178863"/>
                <a:gd name="connsiteY4-696" fmla="*/ 0 h 2920259"/>
                <a:gd name="connsiteX5-697" fmla="*/ 4068271 w 8178863"/>
                <a:gd name="connsiteY5-698" fmla="*/ 1418897 h 2920259"/>
                <a:gd name="connsiteX6-699" fmla="*/ 8178863 w 8178863"/>
                <a:gd name="connsiteY6-700" fmla="*/ 26952 h 2920259"/>
                <a:gd name="connsiteX0-701" fmla="*/ 8167827 w 8167827"/>
                <a:gd name="connsiteY0-702" fmla="*/ 40343 h 2920259"/>
                <a:gd name="connsiteX1-703" fmla="*/ 8145760 w 8167827"/>
                <a:gd name="connsiteY1-704" fmla="*/ 1579944 h 2920259"/>
                <a:gd name="connsiteX2-705" fmla="*/ 4123353 w 8167827"/>
                <a:gd name="connsiteY2-706" fmla="*/ 2919505 h 2920259"/>
                <a:gd name="connsiteX3-707" fmla="*/ 2295 w 8167827"/>
                <a:gd name="connsiteY3-708" fmla="*/ 1470941 h 2920259"/>
                <a:gd name="connsiteX4-709" fmla="*/ 767 w 8167827"/>
                <a:gd name="connsiteY4-710" fmla="*/ 0 h 2920259"/>
                <a:gd name="connsiteX5-711" fmla="*/ 4068271 w 8167827"/>
                <a:gd name="connsiteY5-712" fmla="*/ 1418897 h 2920259"/>
                <a:gd name="connsiteX6-713" fmla="*/ 8167827 w 8167827"/>
                <a:gd name="connsiteY6-714" fmla="*/ 40343 h 2920259"/>
                <a:gd name="connsiteX0-715" fmla="*/ 8123687 w 8145760"/>
                <a:gd name="connsiteY0-716" fmla="*/ 53735 h 2920259"/>
                <a:gd name="connsiteX1-717" fmla="*/ 8145760 w 8145760"/>
                <a:gd name="connsiteY1-718" fmla="*/ 1579944 h 2920259"/>
                <a:gd name="connsiteX2-719" fmla="*/ 4123353 w 8145760"/>
                <a:gd name="connsiteY2-720" fmla="*/ 2919505 h 2920259"/>
                <a:gd name="connsiteX3-721" fmla="*/ 2295 w 8145760"/>
                <a:gd name="connsiteY3-722" fmla="*/ 1470941 h 2920259"/>
                <a:gd name="connsiteX4-723" fmla="*/ 767 w 8145760"/>
                <a:gd name="connsiteY4-724" fmla="*/ 0 h 2920259"/>
                <a:gd name="connsiteX5-725" fmla="*/ 4068271 w 8145760"/>
                <a:gd name="connsiteY5-726" fmla="*/ 1418897 h 2920259"/>
                <a:gd name="connsiteX6-727" fmla="*/ 8123687 w 8145760"/>
                <a:gd name="connsiteY6-728" fmla="*/ 53735 h 2920259"/>
                <a:gd name="connsiteX0-729" fmla="*/ 8161918 w 8161918"/>
                <a:gd name="connsiteY0-730" fmla="*/ 0 h 2943855"/>
                <a:gd name="connsiteX1-731" fmla="*/ 8145760 w 8161918"/>
                <a:gd name="connsiteY1-732" fmla="*/ 1603540 h 2943855"/>
                <a:gd name="connsiteX2-733" fmla="*/ 4123353 w 8161918"/>
                <a:gd name="connsiteY2-734" fmla="*/ 2943101 h 2943855"/>
                <a:gd name="connsiteX3-735" fmla="*/ 2295 w 8161918"/>
                <a:gd name="connsiteY3-736" fmla="*/ 1494537 h 2943855"/>
                <a:gd name="connsiteX4-737" fmla="*/ 767 w 8161918"/>
                <a:gd name="connsiteY4-738" fmla="*/ 23596 h 2943855"/>
                <a:gd name="connsiteX5-739" fmla="*/ 4068271 w 8161918"/>
                <a:gd name="connsiteY5-740" fmla="*/ 1442493 h 2943855"/>
                <a:gd name="connsiteX6-741" fmla="*/ 8161918 w 8161918"/>
                <a:gd name="connsiteY6-742" fmla="*/ 0 h 2943855"/>
                <a:gd name="connsiteX0-743" fmla="*/ 8144926 w 8145760"/>
                <a:gd name="connsiteY0-744" fmla="*/ 43424 h 2920259"/>
                <a:gd name="connsiteX1-745" fmla="*/ 8145760 w 8145760"/>
                <a:gd name="connsiteY1-746" fmla="*/ 1579944 h 2920259"/>
                <a:gd name="connsiteX2-747" fmla="*/ 4123353 w 8145760"/>
                <a:gd name="connsiteY2-748" fmla="*/ 2919505 h 2920259"/>
                <a:gd name="connsiteX3-749" fmla="*/ 2295 w 8145760"/>
                <a:gd name="connsiteY3-750" fmla="*/ 1470941 h 2920259"/>
                <a:gd name="connsiteX4-751" fmla="*/ 767 w 8145760"/>
                <a:gd name="connsiteY4-752" fmla="*/ 0 h 2920259"/>
                <a:gd name="connsiteX5-753" fmla="*/ 4068271 w 8145760"/>
                <a:gd name="connsiteY5-754" fmla="*/ 1418897 h 2920259"/>
                <a:gd name="connsiteX6-755" fmla="*/ 8144926 w 8145760"/>
                <a:gd name="connsiteY6-756" fmla="*/ 43424 h 2920259"/>
                <a:gd name="connsiteX0-757" fmla="*/ 8161918 w 8161918"/>
                <a:gd name="connsiteY0-758" fmla="*/ 0 h 2959321"/>
                <a:gd name="connsiteX1-759" fmla="*/ 8145760 w 8161918"/>
                <a:gd name="connsiteY1-760" fmla="*/ 1619006 h 2959321"/>
                <a:gd name="connsiteX2-761" fmla="*/ 4123353 w 8161918"/>
                <a:gd name="connsiteY2-762" fmla="*/ 2958567 h 2959321"/>
                <a:gd name="connsiteX3-763" fmla="*/ 2295 w 8161918"/>
                <a:gd name="connsiteY3-764" fmla="*/ 1510003 h 2959321"/>
                <a:gd name="connsiteX4-765" fmla="*/ 767 w 8161918"/>
                <a:gd name="connsiteY4-766" fmla="*/ 39062 h 2959321"/>
                <a:gd name="connsiteX5-767" fmla="*/ 4068271 w 8161918"/>
                <a:gd name="connsiteY5-768" fmla="*/ 1457959 h 2959321"/>
                <a:gd name="connsiteX6-769" fmla="*/ 8161918 w 8161918"/>
                <a:gd name="connsiteY6-770" fmla="*/ 0 h 2959321"/>
                <a:gd name="connsiteX0-771" fmla="*/ 8161918 w 8162752"/>
                <a:gd name="connsiteY0-772" fmla="*/ 0 h 2959488"/>
                <a:gd name="connsiteX1-773" fmla="*/ 8162752 w 8162752"/>
                <a:gd name="connsiteY1-774" fmla="*/ 1629317 h 2959488"/>
                <a:gd name="connsiteX2-775" fmla="*/ 4123353 w 8162752"/>
                <a:gd name="connsiteY2-776" fmla="*/ 2958567 h 2959488"/>
                <a:gd name="connsiteX3-777" fmla="*/ 2295 w 8162752"/>
                <a:gd name="connsiteY3-778" fmla="*/ 1510003 h 2959488"/>
                <a:gd name="connsiteX4-779" fmla="*/ 767 w 8162752"/>
                <a:gd name="connsiteY4-780" fmla="*/ 39062 h 2959488"/>
                <a:gd name="connsiteX5-781" fmla="*/ 4068271 w 8162752"/>
                <a:gd name="connsiteY5-782" fmla="*/ 1457959 h 2959488"/>
                <a:gd name="connsiteX6-783" fmla="*/ 8161918 w 8162752"/>
                <a:gd name="connsiteY6-784" fmla="*/ 0 h 2959488"/>
                <a:gd name="connsiteX0-785" fmla="*/ 8165930 w 8166764"/>
                <a:gd name="connsiteY0-786" fmla="*/ 7337 h 2966825"/>
                <a:gd name="connsiteX1-787" fmla="*/ 8166764 w 8166764"/>
                <a:gd name="connsiteY1-788" fmla="*/ 1636654 h 2966825"/>
                <a:gd name="connsiteX2-789" fmla="*/ 4127365 w 8166764"/>
                <a:gd name="connsiteY2-790" fmla="*/ 2965904 h 2966825"/>
                <a:gd name="connsiteX3-791" fmla="*/ 6307 w 8166764"/>
                <a:gd name="connsiteY3-792" fmla="*/ 1517340 h 2966825"/>
                <a:gd name="connsiteX4-793" fmla="*/ 532 w 8166764"/>
                <a:gd name="connsiteY4-794" fmla="*/ 0 h 2966825"/>
                <a:gd name="connsiteX5-795" fmla="*/ 4072283 w 8166764"/>
                <a:gd name="connsiteY5-796" fmla="*/ 1465296 h 2966825"/>
                <a:gd name="connsiteX6-797" fmla="*/ 8165930 w 8166764"/>
                <a:gd name="connsiteY6-798" fmla="*/ 7337 h 2966825"/>
                <a:gd name="connsiteX0-799" fmla="*/ 8168119 w 8168953"/>
                <a:gd name="connsiteY0-800" fmla="*/ 7337 h 2966682"/>
                <a:gd name="connsiteX1-801" fmla="*/ 8168953 w 8168953"/>
                <a:gd name="connsiteY1-802" fmla="*/ 1636654 h 2966682"/>
                <a:gd name="connsiteX2-803" fmla="*/ 4129554 w 8168953"/>
                <a:gd name="connsiteY2-804" fmla="*/ 2965904 h 2966682"/>
                <a:gd name="connsiteX3-805" fmla="*/ 0 w 8168953"/>
                <a:gd name="connsiteY3-806" fmla="*/ 1527651 h 2966682"/>
                <a:gd name="connsiteX4-807" fmla="*/ 2721 w 8168953"/>
                <a:gd name="connsiteY4-808" fmla="*/ 0 h 2966682"/>
                <a:gd name="connsiteX5-809" fmla="*/ 4074472 w 8168953"/>
                <a:gd name="connsiteY5-810" fmla="*/ 1465296 h 2966682"/>
                <a:gd name="connsiteX6-811" fmla="*/ 8168119 w 8168953"/>
                <a:gd name="connsiteY6-812" fmla="*/ 7337 h 2966682"/>
                <a:gd name="connsiteX0-813" fmla="*/ 8168119 w 8168953"/>
                <a:gd name="connsiteY0-814" fmla="*/ 7337 h 3100377"/>
                <a:gd name="connsiteX1-815" fmla="*/ 8168953 w 8168953"/>
                <a:gd name="connsiteY1-816" fmla="*/ 1636654 h 3100377"/>
                <a:gd name="connsiteX2-817" fmla="*/ 4118520 w 8168953"/>
                <a:gd name="connsiteY2-818" fmla="*/ 3099826 h 3100377"/>
                <a:gd name="connsiteX3-819" fmla="*/ 0 w 8168953"/>
                <a:gd name="connsiteY3-820" fmla="*/ 1527651 h 3100377"/>
                <a:gd name="connsiteX4-821" fmla="*/ 2721 w 8168953"/>
                <a:gd name="connsiteY4-822" fmla="*/ 0 h 3100377"/>
                <a:gd name="connsiteX5-823" fmla="*/ 4074472 w 8168953"/>
                <a:gd name="connsiteY5-824" fmla="*/ 1465296 h 3100377"/>
                <a:gd name="connsiteX6-825" fmla="*/ 8168119 w 8168953"/>
                <a:gd name="connsiteY6-826" fmla="*/ 7337 h 3100377"/>
                <a:gd name="connsiteX0-827" fmla="*/ 8168119 w 8168953"/>
                <a:gd name="connsiteY0-828" fmla="*/ 7337 h 3100429"/>
                <a:gd name="connsiteX1-829" fmla="*/ 8168953 w 8168953"/>
                <a:gd name="connsiteY1-830" fmla="*/ 1636654 h 3100429"/>
                <a:gd name="connsiteX2-831" fmla="*/ 4118520 w 8168953"/>
                <a:gd name="connsiteY2-832" fmla="*/ 3099826 h 3100429"/>
                <a:gd name="connsiteX3-833" fmla="*/ 0 w 8168953"/>
                <a:gd name="connsiteY3-834" fmla="*/ 1527651 h 3100429"/>
                <a:gd name="connsiteX4-835" fmla="*/ 2721 w 8168953"/>
                <a:gd name="connsiteY4-836" fmla="*/ 0 h 3100429"/>
                <a:gd name="connsiteX5-837" fmla="*/ 4074472 w 8168953"/>
                <a:gd name="connsiteY5-838" fmla="*/ 1465296 h 3100429"/>
                <a:gd name="connsiteX6-839" fmla="*/ 8168119 w 8168953"/>
                <a:gd name="connsiteY6-840" fmla="*/ 7337 h 3100429"/>
                <a:gd name="connsiteX0-841" fmla="*/ 8165849 w 8166683"/>
                <a:gd name="connsiteY0-842" fmla="*/ 7337 h 3099826"/>
                <a:gd name="connsiteX1-843" fmla="*/ 8166683 w 8166683"/>
                <a:gd name="connsiteY1-844" fmla="*/ 1636654 h 3099826"/>
                <a:gd name="connsiteX2-845" fmla="*/ 4116250 w 8166683"/>
                <a:gd name="connsiteY2-846" fmla="*/ 3099826 h 3099826"/>
                <a:gd name="connsiteX3-847" fmla="*/ 8764 w 8166683"/>
                <a:gd name="connsiteY3-848" fmla="*/ 1634789 h 3099826"/>
                <a:gd name="connsiteX4-849" fmla="*/ 451 w 8166683"/>
                <a:gd name="connsiteY4-850" fmla="*/ 0 h 3099826"/>
                <a:gd name="connsiteX5-851" fmla="*/ 4072202 w 8166683"/>
                <a:gd name="connsiteY5-852" fmla="*/ 1465296 h 3099826"/>
                <a:gd name="connsiteX6-853" fmla="*/ 8165849 w 8166683"/>
                <a:gd name="connsiteY6-854" fmla="*/ 7337 h 3099826"/>
                <a:gd name="connsiteX0-855" fmla="*/ 8165849 w 8166683"/>
                <a:gd name="connsiteY0-856" fmla="*/ 7337 h 3099826"/>
                <a:gd name="connsiteX1-857" fmla="*/ 8166683 w 8166683"/>
                <a:gd name="connsiteY1-858" fmla="*/ 1636654 h 3099826"/>
                <a:gd name="connsiteX2-859" fmla="*/ 4116250 w 8166683"/>
                <a:gd name="connsiteY2-860" fmla="*/ 3099826 h 3099826"/>
                <a:gd name="connsiteX3-861" fmla="*/ 8764 w 8166683"/>
                <a:gd name="connsiteY3-862" fmla="*/ 1634789 h 3099826"/>
                <a:gd name="connsiteX4-863" fmla="*/ 451 w 8166683"/>
                <a:gd name="connsiteY4-864" fmla="*/ 0 h 3099826"/>
                <a:gd name="connsiteX5-865" fmla="*/ 4072202 w 8166683"/>
                <a:gd name="connsiteY5-866" fmla="*/ 1465296 h 3099826"/>
                <a:gd name="connsiteX6-867" fmla="*/ 8165849 w 8166683"/>
                <a:gd name="connsiteY6-868" fmla="*/ 7337 h 3099826"/>
                <a:gd name="connsiteX0-869" fmla="*/ 8165849 w 8166683"/>
                <a:gd name="connsiteY0-870" fmla="*/ 7337 h 3099826"/>
                <a:gd name="connsiteX1-871" fmla="*/ 8166683 w 8166683"/>
                <a:gd name="connsiteY1-872" fmla="*/ 1636654 h 3099826"/>
                <a:gd name="connsiteX2-873" fmla="*/ 4116250 w 8166683"/>
                <a:gd name="connsiteY2-874" fmla="*/ 3099826 h 3099826"/>
                <a:gd name="connsiteX3-875" fmla="*/ 8764 w 8166683"/>
                <a:gd name="connsiteY3-876" fmla="*/ 1634789 h 3099826"/>
                <a:gd name="connsiteX4-877" fmla="*/ 451 w 8166683"/>
                <a:gd name="connsiteY4-878" fmla="*/ 0 h 3099826"/>
                <a:gd name="connsiteX5-879" fmla="*/ 4061168 w 8166683"/>
                <a:gd name="connsiteY5-880" fmla="*/ 1438511 h 3099826"/>
                <a:gd name="connsiteX6-881" fmla="*/ 8165849 w 8166683"/>
                <a:gd name="connsiteY6-882" fmla="*/ 7337 h 3099826"/>
                <a:gd name="connsiteX0-883" fmla="*/ 8165849 w 8166683"/>
                <a:gd name="connsiteY0-884" fmla="*/ 7337 h 3099826"/>
                <a:gd name="connsiteX1-885" fmla="*/ 8166683 w 8166683"/>
                <a:gd name="connsiteY1-886" fmla="*/ 1636654 h 3099826"/>
                <a:gd name="connsiteX2-887" fmla="*/ 4116250 w 8166683"/>
                <a:gd name="connsiteY2-888" fmla="*/ 3099826 h 3099826"/>
                <a:gd name="connsiteX3-889" fmla="*/ 8764 w 8166683"/>
                <a:gd name="connsiteY3-890" fmla="*/ 1634789 h 3099826"/>
                <a:gd name="connsiteX4-891" fmla="*/ 451 w 8166683"/>
                <a:gd name="connsiteY4-892" fmla="*/ 0 h 3099826"/>
                <a:gd name="connsiteX5-893" fmla="*/ 4061168 w 8166683"/>
                <a:gd name="connsiteY5-894" fmla="*/ 1438511 h 3099826"/>
                <a:gd name="connsiteX6-895" fmla="*/ 8165849 w 8166683"/>
                <a:gd name="connsiteY6-896" fmla="*/ 7337 h 309982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9" name="Oval 88"/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90" name="Group 89"/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1" name="Freeform 90"/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-1" fmla="*/ 3725333 w 4641485"/>
                  <a:gd name="connsiteY0-2" fmla="*/ 0 h 1049866"/>
                  <a:gd name="connsiteX1-3" fmla="*/ 4641485 w 4641485"/>
                  <a:gd name="connsiteY1-4" fmla="*/ 239402 h 1049866"/>
                  <a:gd name="connsiteX2-5" fmla="*/ 3962400 w 4641485"/>
                  <a:gd name="connsiteY2-6" fmla="*/ 541866 h 1049866"/>
                  <a:gd name="connsiteX3-7" fmla="*/ 3742267 w 4641485"/>
                  <a:gd name="connsiteY3-8" fmla="*/ 457200 h 1049866"/>
                  <a:gd name="connsiteX4-9" fmla="*/ 2269067 w 4641485"/>
                  <a:gd name="connsiteY4-10" fmla="*/ 1049866 h 1049866"/>
                  <a:gd name="connsiteX5-11" fmla="*/ 880533 w 4641485"/>
                  <a:gd name="connsiteY5-12" fmla="*/ 457200 h 1049866"/>
                  <a:gd name="connsiteX6-13" fmla="*/ 592667 w 4641485"/>
                  <a:gd name="connsiteY6-14" fmla="*/ 541866 h 1049866"/>
                  <a:gd name="connsiteX7-15" fmla="*/ 0 w 4641485"/>
                  <a:gd name="connsiteY7-16" fmla="*/ 254000 h 1049866"/>
                  <a:gd name="connsiteX8-17" fmla="*/ 880533 w 4641485"/>
                  <a:gd name="connsiteY8-18" fmla="*/ 16933 h 1049866"/>
                  <a:gd name="connsiteX9-19" fmla="*/ 2302933 w 4641485"/>
                  <a:gd name="connsiteY9-20" fmla="*/ 626533 h 1049866"/>
                  <a:gd name="connsiteX10-21" fmla="*/ 3725333 w 4641485"/>
                  <a:gd name="connsiteY10-22" fmla="*/ 0 h 1049866"/>
                  <a:gd name="connsiteX0-23" fmla="*/ 3756864 w 4673016"/>
                  <a:gd name="connsiteY0-24" fmla="*/ 0 h 1049866"/>
                  <a:gd name="connsiteX1-25" fmla="*/ 4673016 w 4673016"/>
                  <a:gd name="connsiteY1-26" fmla="*/ 239402 h 1049866"/>
                  <a:gd name="connsiteX2-27" fmla="*/ 3993931 w 4673016"/>
                  <a:gd name="connsiteY2-28" fmla="*/ 541866 h 1049866"/>
                  <a:gd name="connsiteX3-29" fmla="*/ 3773798 w 4673016"/>
                  <a:gd name="connsiteY3-30" fmla="*/ 457200 h 1049866"/>
                  <a:gd name="connsiteX4-31" fmla="*/ 2300598 w 4673016"/>
                  <a:gd name="connsiteY4-32" fmla="*/ 1049866 h 1049866"/>
                  <a:gd name="connsiteX5-33" fmla="*/ 912064 w 4673016"/>
                  <a:gd name="connsiteY5-34" fmla="*/ 457200 h 1049866"/>
                  <a:gd name="connsiteX6-35" fmla="*/ 624198 w 4673016"/>
                  <a:gd name="connsiteY6-36" fmla="*/ 541866 h 1049866"/>
                  <a:gd name="connsiteX7-37" fmla="*/ 0 w 4673016"/>
                  <a:gd name="connsiteY7-38" fmla="*/ 232979 h 1049866"/>
                  <a:gd name="connsiteX8-39" fmla="*/ 912064 w 4673016"/>
                  <a:gd name="connsiteY8-40" fmla="*/ 16933 h 1049866"/>
                  <a:gd name="connsiteX9-41" fmla="*/ 2334464 w 4673016"/>
                  <a:gd name="connsiteY9-42" fmla="*/ 626533 h 1049866"/>
                  <a:gd name="connsiteX10-43" fmla="*/ 3756864 w 4673016"/>
                  <a:gd name="connsiteY10-44" fmla="*/ 0 h 1049866"/>
                  <a:gd name="connsiteX0-45" fmla="*/ 3756864 w 4673016"/>
                  <a:gd name="connsiteY0-46" fmla="*/ 0 h 1049866"/>
                  <a:gd name="connsiteX1-47" fmla="*/ 4673016 w 4673016"/>
                  <a:gd name="connsiteY1-48" fmla="*/ 239402 h 1049866"/>
                  <a:gd name="connsiteX2-49" fmla="*/ 3993931 w 4673016"/>
                  <a:gd name="connsiteY2-50" fmla="*/ 541866 h 1049866"/>
                  <a:gd name="connsiteX3-51" fmla="*/ 3784308 w 4673016"/>
                  <a:gd name="connsiteY3-52" fmla="*/ 404648 h 1049866"/>
                  <a:gd name="connsiteX4-53" fmla="*/ 2300598 w 4673016"/>
                  <a:gd name="connsiteY4-54" fmla="*/ 1049866 h 1049866"/>
                  <a:gd name="connsiteX5-55" fmla="*/ 912064 w 4673016"/>
                  <a:gd name="connsiteY5-56" fmla="*/ 457200 h 1049866"/>
                  <a:gd name="connsiteX6-57" fmla="*/ 624198 w 4673016"/>
                  <a:gd name="connsiteY6-58" fmla="*/ 541866 h 1049866"/>
                  <a:gd name="connsiteX7-59" fmla="*/ 0 w 4673016"/>
                  <a:gd name="connsiteY7-60" fmla="*/ 232979 h 1049866"/>
                  <a:gd name="connsiteX8-61" fmla="*/ 912064 w 4673016"/>
                  <a:gd name="connsiteY8-62" fmla="*/ 16933 h 1049866"/>
                  <a:gd name="connsiteX9-63" fmla="*/ 2334464 w 4673016"/>
                  <a:gd name="connsiteY9-64" fmla="*/ 626533 h 1049866"/>
                  <a:gd name="connsiteX10-65" fmla="*/ 3756864 w 4673016"/>
                  <a:gd name="connsiteY10-66" fmla="*/ 0 h 1049866"/>
                  <a:gd name="connsiteX0-67" fmla="*/ 3756864 w 4673016"/>
                  <a:gd name="connsiteY0-68" fmla="*/ 0 h 1049866"/>
                  <a:gd name="connsiteX1-69" fmla="*/ 4673016 w 4673016"/>
                  <a:gd name="connsiteY1-70" fmla="*/ 239402 h 1049866"/>
                  <a:gd name="connsiteX2-71" fmla="*/ 3993931 w 4673016"/>
                  <a:gd name="connsiteY2-72" fmla="*/ 541866 h 1049866"/>
                  <a:gd name="connsiteX3-73" fmla="*/ 3794818 w 4673016"/>
                  <a:gd name="connsiteY3-74" fmla="*/ 436179 h 1049866"/>
                  <a:gd name="connsiteX4-75" fmla="*/ 2300598 w 4673016"/>
                  <a:gd name="connsiteY4-76" fmla="*/ 1049866 h 1049866"/>
                  <a:gd name="connsiteX5-77" fmla="*/ 912064 w 4673016"/>
                  <a:gd name="connsiteY5-78" fmla="*/ 457200 h 1049866"/>
                  <a:gd name="connsiteX6-79" fmla="*/ 624198 w 4673016"/>
                  <a:gd name="connsiteY6-80" fmla="*/ 541866 h 1049866"/>
                  <a:gd name="connsiteX7-81" fmla="*/ 0 w 4673016"/>
                  <a:gd name="connsiteY7-82" fmla="*/ 232979 h 1049866"/>
                  <a:gd name="connsiteX8-83" fmla="*/ 912064 w 4673016"/>
                  <a:gd name="connsiteY8-84" fmla="*/ 16933 h 1049866"/>
                  <a:gd name="connsiteX9-85" fmla="*/ 2334464 w 4673016"/>
                  <a:gd name="connsiteY9-86" fmla="*/ 626533 h 1049866"/>
                  <a:gd name="connsiteX10-87" fmla="*/ 3756864 w 4673016"/>
                  <a:gd name="connsiteY10-88" fmla="*/ 0 h 1049866"/>
                  <a:gd name="connsiteX0-89" fmla="*/ 3756864 w 4673016"/>
                  <a:gd name="connsiteY0-90" fmla="*/ 0 h 1049866"/>
                  <a:gd name="connsiteX1-91" fmla="*/ 4673016 w 4673016"/>
                  <a:gd name="connsiteY1-92" fmla="*/ 239402 h 1049866"/>
                  <a:gd name="connsiteX2-93" fmla="*/ 3993931 w 4673016"/>
                  <a:gd name="connsiteY2-94" fmla="*/ 541866 h 1049866"/>
                  <a:gd name="connsiteX3-95" fmla="*/ 3794818 w 4673016"/>
                  <a:gd name="connsiteY3-96" fmla="*/ 436179 h 1049866"/>
                  <a:gd name="connsiteX4-97" fmla="*/ 2300598 w 4673016"/>
                  <a:gd name="connsiteY4-98" fmla="*/ 1049866 h 1049866"/>
                  <a:gd name="connsiteX5-99" fmla="*/ 912064 w 4673016"/>
                  <a:gd name="connsiteY5-100" fmla="*/ 457200 h 1049866"/>
                  <a:gd name="connsiteX6-101" fmla="*/ 624198 w 4673016"/>
                  <a:gd name="connsiteY6-102" fmla="*/ 541866 h 1049866"/>
                  <a:gd name="connsiteX7-103" fmla="*/ 0 w 4673016"/>
                  <a:gd name="connsiteY7-104" fmla="*/ 232979 h 1049866"/>
                  <a:gd name="connsiteX8-105" fmla="*/ 912064 w 4673016"/>
                  <a:gd name="connsiteY8-106" fmla="*/ 16933 h 1049866"/>
                  <a:gd name="connsiteX9-107" fmla="*/ 2323954 w 4673016"/>
                  <a:gd name="connsiteY9-108" fmla="*/ 616023 h 1049866"/>
                  <a:gd name="connsiteX10-109" fmla="*/ 3756864 w 4673016"/>
                  <a:gd name="connsiteY10-110" fmla="*/ 0 h 1049866"/>
                  <a:gd name="connsiteX0-111" fmla="*/ 3756864 w 4673016"/>
                  <a:gd name="connsiteY0-112" fmla="*/ 0 h 1049866"/>
                  <a:gd name="connsiteX1-113" fmla="*/ 4673016 w 4673016"/>
                  <a:gd name="connsiteY1-114" fmla="*/ 239402 h 1049866"/>
                  <a:gd name="connsiteX2-115" fmla="*/ 3993931 w 4673016"/>
                  <a:gd name="connsiteY2-116" fmla="*/ 541866 h 1049866"/>
                  <a:gd name="connsiteX3-117" fmla="*/ 3794818 w 4673016"/>
                  <a:gd name="connsiteY3-118" fmla="*/ 436179 h 1049866"/>
                  <a:gd name="connsiteX4-119" fmla="*/ 2300598 w 4673016"/>
                  <a:gd name="connsiteY4-120" fmla="*/ 1049866 h 1049866"/>
                  <a:gd name="connsiteX5-121" fmla="*/ 912064 w 4673016"/>
                  <a:gd name="connsiteY5-122" fmla="*/ 457200 h 1049866"/>
                  <a:gd name="connsiteX6-123" fmla="*/ 624198 w 4673016"/>
                  <a:gd name="connsiteY6-124" fmla="*/ 541866 h 1049866"/>
                  <a:gd name="connsiteX7-125" fmla="*/ 0 w 4673016"/>
                  <a:gd name="connsiteY7-126" fmla="*/ 275021 h 1049866"/>
                  <a:gd name="connsiteX8-127" fmla="*/ 912064 w 4673016"/>
                  <a:gd name="connsiteY8-128" fmla="*/ 16933 h 1049866"/>
                  <a:gd name="connsiteX9-129" fmla="*/ 2323954 w 4673016"/>
                  <a:gd name="connsiteY9-130" fmla="*/ 616023 h 1049866"/>
                  <a:gd name="connsiteX10-131" fmla="*/ 3756864 w 4673016"/>
                  <a:gd name="connsiteY10-132" fmla="*/ 0 h 1049866"/>
                  <a:gd name="connsiteX0-133" fmla="*/ 3756864 w 4673016"/>
                  <a:gd name="connsiteY0-134" fmla="*/ 0 h 1049866"/>
                  <a:gd name="connsiteX1-135" fmla="*/ 4673016 w 4673016"/>
                  <a:gd name="connsiteY1-136" fmla="*/ 239402 h 1049866"/>
                  <a:gd name="connsiteX2-137" fmla="*/ 3993931 w 4673016"/>
                  <a:gd name="connsiteY2-138" fmla="*/ 541866 h 1049866"/>
                  <a:gd name="connsiteX3-139" fmla="*/ 3815839 w 4673016"/>
                  <a:gd name="connsiteY3-140" fmla="*/ 467710 h 1049866"/>
                  <a:gd name="connsiteX4-141" fmla="*/ 2300598 w 4673016"/>
                  <a:gd name="connsiteY4-142" fmla="*/ 1049866 h 1049866"/>
                  <a:gd name="connsiteX5-143" fmla="*/ 912064 w 4673016"/>
                  <a:gd name="connsiteY5-144" fmla="*/ 457200 h 1049866"/>
                  <a:gd name="connsiteX6-145" fmla="*/ 624198 w 4673016"/>
                  <a:gd name="connsiteY6-146" fmla="*/ 541866 h 1049866"/>
                  <a:gd name="connsiteX7-147" fmla="*/ 0 w 4673016"/>
                  <a:gd name="connsiteY7-148" fmla="*/ 275021 h 1049866"/>
                  <a:gd name="connsiteX8-149" fmla="*/ 912064 w 4673016"/>
                  <a:gd name="connsiteY8-150" fmla="*/ 16933 h 1049866"/>
                  <a:gd name="connsiteX9-151" fmla="*/ 2323954 w 4673016"/>
                  <a:gd name="connsiteY9-152" fmla="*/ 616023 h 1049866"/>
                  <a:gd name="connsiteX10-153" fmla="*/ 3756864 w 4673016"/>
                  <a:gd name="connsiteY10-154" fmla="*/ 0 h 104986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2" name="Freeform 91"/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" name="Freeform 92"/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4" name="Freeform 93"/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-1" fmla="*/ 168165 w 3731172"/>
                  <a:gd name="connsiteY0-2" fmla="*/ 73572 h 1418896"/>
                  <a:gd name="connsiteX1-3" fmla="*/ 451945 w 3731172"/>
                  <a:gd name="connsiteY1-4" fmla="*/ 0 h 1418896"/>
                  <a:gd name="connsiteX2-5" fmla="*/ 1881352 w 3731172"/>
                  <a:gd name="connsiteY2-6" fmla="*/ 599089 h 1418896"/>
                  <a:gd name="connsiteX3-7" fmla="*/ 3363310 w 3731172"/>
                  <a:gd name="connsiteY3-8" fmla="*/ 0 h 1418896"/>
                  <a:gd name="connsiteX4-9" fmla="*/ 3584027 w 3731172"/>
                  <a:gd name="connsiteY4-10" fmla="*/ 73572 h 1418896"/>
                  <a:gd name="connsiteX5-11" fmla="*/ 2627586 w 3731172"/>
                  <a:gd name="connsiteY5-12" fmla="*/ 441434 h 1418896"/>
                  <a:gd name="connsiteX6-13" fmla="*/ 2596055 w 3731172"/>
                  <a:gd name="connsiteY6-14" fmla="*/ 914400 h 1418896"/>
                  <a:gd name="connsiteX7-15" fmla="*/ 3731172 w 3731172"/>
                  <a:gd name="connsiteY7-16" fmla="*/ 1345324 h 1418896"/>
                  <a:gd name="connsiteX8-17" fmla="*/ 3447393 w 3731172"/>
                  <a:gd name="connsiteY8-18" fmla="*/ 1408386 h 1418896"/>
                  <a:gd name="connsiteX9-19" fmla="*/ 1870841 w 3731172"/>
                  <a:gd name="connsiteY9-20" fmla="*/ 746234 h 1418896"/>
                  <a:gd name="connsiteX10-21" fmla="*/ 262758 w 3731172"/>
                  <a:gd name="connsiteY10-22" fmla="*/ 1418896 h 1418896"/>
                  <a:gd name="connsiteX11-23" fmla="*/ 0 w 3731172"/>
                  <a:gd name="connsiteY11-24" fmla="*/ 1324303 h 1418896"/>
                  <a:gd name="connsiteX12-25" fmla="*/ 1145627 w 3731172"/>
                  <a:gd name="connsiteY12-26" fmla="*/ 882869 h 1418896"/>
                  <a:gd name="connsiteX13-27" fmla="*/ 1114096 w 3731172"/>
                  <a:gd name="connsiteY13-28" fmla="*/ 409903 h 1418896"/>
                  <a:gd name="connsiteX14-29" fmla="*/ 441434 w 3731172"/>
                  <a:gd name="connsiteY14-30" fmla="*/ 10510 h 1418896"/>
                  <a:gd name="connsiteX15-31" fmla="*/ 441434 w 3731172"/>
                  <a:gd name="connsiteY15-32" fmla="*/ 10510 h 1418896"/>
                  <a:gd name="connsiteX0-33" fmla="*/ 168165 w 3731172"/>
                  <a:gd name="connsiteY0-34" fmla="*/ 73572 h 1418896"/>
                  <a:gd name="connsiteX1-35" fmla="*/ 451945 w 3731172"/>
                  <a:gd name="connsiteY1-36" fmla="*/ 0 h 1418896"/>
                  <a:gd name="connsiteX2-37" fmla="*/ 1881352 w 3731172"/>
                  <a:gd name="connsiteY2-38" fmla="*/ 599089 h 1418896"/>
                  <a:gd name="connsiteX3-39" fmla="*/ 3363310 w 3731172"/>
                  <a:gd name="connsiteY3-40" fmla="*/ 0 h 1418896"/>
                  <a:gd name="connsiteX4-41" fmla="*/ 3584027 w 3731172"/>
                  <a:gd name="connsiteY4-42" fmla="*/ 73572 h 1418896"/>
                  <a:gd name="connsiteX5-43" fmla="*/ 2627586 w 3731172"/>
                  <a:gd name="connsiteY5-44" fmla="*/ 441434 h 1418896"/>
                  <a:gd name="connsiteX6-45" fmla="*/ 2596055 w 3731172"/>
                  <a:gd name="connsiteY6-46" fmla="*/ 914400 h 1418896"/>
                  <a:gd name="connsiteX7-47" fmla="*/ 3731172 w 3731172"/>
                  <a:gd name="connsiteY7-48" fmla="*/ 1345324 h 1418896"/>
                  <a:gd name="connsiteX8-49" fmla="*/ 3447393 w 3731172"/>
                  <a:gd name="connsiteY8-50" fmla="*/ 1408386 h 1418896"/>
                  <a:gd name="connsiteX9-51" fmla="*/ 1870841 w 3731172"/>
                  <a:gd name="connsiteY9-52" fmla="*/ 746234 h 1418896"/>
                  <a:gd name="connsiteX10-53" fmla="*/ 262758 w 3731172"/>
                  <a:gd name="connsiteY10-54" fmla="*/ 1418896 h 1418896"/>
                  <a:gd name="connsiteX11-55" fmla="*/ 0 w 3731172"/>
                  <a:gd name="connsiteY11-56" fmla="*/ 1324303 h 1418896"/>
                  <a:gd name="connsiteX12-57" fmla="*/ 1145627 w 3731172"/>
                  <a:gd name="connsiteY12-58" fmla="*/ 882869 h 1418896"/>
                  <a:gd name="connsiteX13-59" fmla="*/ 1114096 w 3731172"/>
                  <a:gd name="connsiteY13-60" fmla="*/ 409903 h 1418896"/>
                  <a:gd name="connsiteX14-61" fmla="*/ 441434 w 3731172"/>
                  <a:gd name="connsiteY14-62" fmla="*/ 10510 h 1418896"/>
                  <a:gd name="connsiteX0-63" fmla="*/ 168165 w 3731172"/>
                  <a:gd name="connsiteY0-64" fmla="*/ 73572 h 1418896"/>
                  <a:gd name="connsiteX1-65" fmla="*/ 451945 w 3731172"/>
                  <a:gd name="connsiteY1-66" fmla="*/ 0 h 1418896"/>
                  <a:gd name="connsiteX2-67" fmla="*/ 1881352 w 3731172"/>
                  <a:gd name="connsiteY2-68" fmla="*/ 599089 h 1418896"/>
                  <a:gd name="connsiteX3-69" fmla="*/ 3363310 w 3731172"/>
                  <a:gd name="connsiteY3-70" fmla="*/ 0 h 1418896"/>
                  <a:gd name="connsiteX4-71" fmla="*/ 3584027 w 3731172"/>
                  <a:gd name="connsiteY4-72" fmla="*/ 73572 h 1418896"/>
                  <a:gd name="connsiteX5-73" fmla="*/ 2627586 w 3731172"/>
                  <a:gd name="connsiteY5-74" fmla="*/ 441434 h 1418896"/>
                  <a:gd name="connsiteX6-75" fmla="*/ 2596055 w 3731172"/>
                  <a:gd name="connsiteY6-76" fmla="*/ 914400 h 1418896"/>
                  <a:gd name="connsiteX7-77" fmla="*/ 3731172 w 3731172"/>
                  <a:gd name="connsiteY7-78" fmla="*/ 1345324 h 1418896"/>
                  <a:gd name="connsiteX8-79" fmla="*/ 3447393 w 3731172"/>
                  <a:gd name="connsiteY8-80" fmla="*/ 1408386 h 1418896"/>
                  <a:gd name="connsiteX9-81" fmla="*/ 1870841 w 3731172"/>
                  <a:gd name="connsiteY9-82" fmla="*/ 746234 h 1418896"/>
                  <a:gd name="connsiteX10-83" fmla="*/ 262758 w 3731172"/>
                  <a:gd name="connsiteY10-84" fmla="*/ 1418896 h 1418896"/>
                  <a:gd name="connsiteX11-85" fmla="*/ 0 w 3731172"/>
                  <a:gd name="connsiteY11-86" fmla="*/ 1324303 h 1418896"/>
                  <a:gd name="connsiteX12-87" fmla="*/ 1145627 w 3731172"/>
                  <a:gd name="connsiteY12-88" fmla="*/ 882869 h 1418896"/>
                  <a:gd name="connsiteX13-89" fmla="*/ 1114096 w 3731172"/>
                  <a:gd name="connsiteY13-90" fmla="*/ 409903 h 1418896"/>
                  <a:gd name="connsiteX14-91" fmla="*/ 357351 w 3731172"/>
                  <a:gd name="connsiteY14-92" fmla="*/ 115613 h 1418896"/>
                  <a:gd name="connsiteX0-93" fmla="*/ 168165 w 3731172"/>
                  <a:gd name="connsiteY0-94" fmla="*/ 73572 h 1418896"/>
                  <a:gd name="connsiteX1-95" fmla="*/ 451945 w 3731172"/>
                  <a:gd name="connsiteY1-96" fmla="*/ 0 h 1418896"/>
                  <a:gd name="connsiteX2-97" fmla="*/ 1881352 w 3731172"/>
                  <a:gd name="connsiteY2-98" fmla="*/ 599089 h 1418896"/>
                  <a:gd name="connsiteX3-99" fmla="*/ 3363310 w 3731172"/>
                  <a:gd name="connsiteY3-100" fmla="*/ 0 h 1418896"/>
                  <a:gd name="connsiteX4-101" fmla="*/ 3584027 w 3731172"/>
                  <a:gd name="connsiteY4-102" fmla="*/ 73572 h 1418896"/>
                  <a:gd name="connsiteX5-103" fmla="*/ 2627586 w 3731172"/>
                  <a:gd name="connsiteY5-104" fmla="*/ 441434 h 1418896"/>
                  <a:gd name="connsiteX6-105" fmla="*/ 2596055 w 3731172"/>
                  <a:gd name="connsiteY6-106" fmla="*/ 914400 h 1418896"/>
                  <a:gd name="connsiteX7-107" fmla="*/ 3731172 w 3731172"/>
                  <a:gd name="connsiteY7-108" fmla="*/ 1345324 h 1418896"/>
                  <a:gd name="connsiteX8-109" fmla="*/ 3447393 w 3731172"/>
                  <a:gd name="connsiteY8-110" fmla="*/ 1408386 h 1418896"/>
                  <a:gd name="connsiteX9-111" fmla="*/ 1870841 w 3731172"/>
                  <a:gd name="connsiteY9-112" fmla="*/ 746234 h 1418896"/>
                  <a:gd name="connsiteX10-113" fmla="*/ 262758 w 3731172"/>
                  <a:gd name="connsiteY10-114" fmla="*/ 1418896 h 1418896"/>
                  <a:gd name="connsiteX11-115" fmla="*/ 0 w 3731172"/>
                  <a:gd name="connsiteY11-116" fmla="*/ 1324303 h 1418896"/>
                  <a:gd name="connsiteX12-117" fmla="*/ 1145627 w 3731172"/>
                  <a:gd name="connsiteY12-118" fmla="*/ 882869 h 1418896"/>
                  <a:gd name="connsiteX13-119" fmla="*/ 1114096 w 3731172"/>
                  <a:gd name="connsiteY13-120" fmla="*/ 409903 h 1418896"/>
                  <a:gd name="connsiteX14-121" fmla="*/ 147144 w 3731172"/>
                  <a:gd name="connsiteY14-122" fmla="*/ 63061 h 1418896"/>
                  <a:gd name="connsiteX0-123" fmla="*/ 168165 w 3731172"/>
                  <a:gd name="connsiteY0-124" fmla="*/ 73572 h 1418896"/>
                  <a:gd name="connsiteX1-125" fmla="*/ 451945 w 3731172"/>
                  <a:gd name="connsiteY1-126" fmla="*/ 0 h 1418896"/>
                  <a:gd name="connsiteX2-127" fmla="*/ 1881352 w 3731172"/>
                  <a:gd name="connsiteY2-128" fmla="*/ 599089 h 1418896"/>
                  <a:gd name="connsiteX3-129" fmla="*/ 3363310 w 3731172"/>
                  <a:gd name="connsiteY3-130" fmla="*/ 0 h 1418896"/>
                  <a:gd name="connsiteX4-131" fmla="*/ 3584027 w 3731172"/>
                  <a:gd name="connsiteY4-132" fmla="*/ 73572 h 1418896"/>
                  <a:gd name="connsiteX5-133" fmla="*/ 2627586 w 3731172"/>
                  <a:gd name="connsiteY5-134" fmla="*/ 441434 h 1418896"/>
                  <a:gd name="connsiteX6-135" fmla="*/ 2596055 w 3731172"/>
                  <a:gd name="connsiteY6-136" fmla="*/ 914400 h 1418896"/>
                  <a:gd name="connsiteX7-137" fmla="*/ 3731172 w 3731172"/>
                  <a:gd name="connsiteY7-138" fmla="*/ 1345324 h 1418896"/>
                  <a:gd name="connsiteX8-139" fmla="*/ 3447393 w 3731172"/>
                  <a:gd name="connsiteY8-140" fmla="*/ 1408386 h 1418896"/>
                  <a:gd name="connsiteX9-141" fmla="*/ 1870841 w 3731172"/>
                  <a:gd name="connsiteY9-142" fmla="*/ 746234 h 1418896"/>
                  <a:gd name="connsiteX10-143" fmla="*/ 262758 w 3731172"/>
                  <a:gd name="connsiteY10-144" fmla="*/ 1418896 h 1418896"/>
                  <a:gd name="connsiteX11-145" fmla="*/ 0 w 3731172"/>
                  <a:gd name="connsiteY11-146" fmla="*/ 1324303 h 1418896"/>
                  <a:gd name="connsiteX12-147" fmla="*/ 1145627 w 3731172"/>
                  <a:gd name="connsiteY12-148" fmla="*/ 882869 h 1418896"/>
                  <a:gd name="connsiteX13-149" fmla="*/ 1114096 w 3731172"/>
                  <a:gd name="connsiteY13-150" fmla="*/ 420413 h 1418896"/>
                  <a:gd name="connsiteX14-151" fmla="*/ 147144 w 3731172"/>
                  <a:gd name="connsiteY14-152" fmla="*/ 63061 h 1418896"/>
                  <a:gd name="connsiteX0-153" fmla="*/ 168165 w 3731172"/>
                  <a:gd name="connsiteY0-154" fmla="*/ 73572 h 1418896"/>
                  <a:gd name="connsiteX1-155" fmla="*/ 451945 w 3731172"/>
                  <a:gd name="connsiteY1-156" fmla="*/ 0 h 1418896"/>
                  <a:gd name="connsiteX2-157" fmla="*/ 1881352 w 3731172"/>
                  <a:gd name="connsiteY2-158" fmla="*/ 599089 h 1418896"/>
                  <a:gd name="connsiteX3-159" fmla="*/ 3363310 w 3731172"/>
                  <a:gd name="connsiteY3-160" fmla="*/ 0 h 1418896"/>
                  <a:gd name="connsiteX4-161" fmla="*/ 3584027 w 3731172"/>
                  <a:gd name="connsiteY4-162" fmla="*/ 73572 h 1418896"/>
                  <a:gd name="connsiteX5-163" fmla="*/ 2627586 w 3731172"/>
                  <a:gd name="connsiteY5-164" fmla="*/ 441434 h 1418896"/>
                  <a:gd name="connsiteX6-165" fmla="*/ 2596055 w 3731172"/>
                  <a:gd name="connsiteY6-166" fmla="*/ 914400 h 1418896"/>
                  <a:gd name="connsiteX7-167" fmla="*/ 3731172 w 3731172"/>
                  <a:gd name="connsiteY7-168" fmla="*/ 1345324 h 1418896"/>
                  <a:gd name="connsiteX8-169" fmla="*/ 3447393 w 3731172"/>
                  <a:gd name="connsiteY8-170" fmla="*/ 1408386 h 1418896"/>
                  <a:gd name="connsiteX9-171" fmla="*/ 1870841 w 3731172"/>
                  <a:gd name="connsiteY9-172" fmla="*/ 746234 h 1418896"/>
                  <a:gd name="connsiteX10-173" fmla="*/ 262758 w 3731172"/>
                  <a:gd name="connsiteY10-174" fmla="*/ 1418896 h 1418896"/>
                  <a:gd name="connsiteX11-175" fmla="*/ 0 w 3731172"/>
                  <a:gd name="connsiteY11-176" fmla="*/ 1324303 h 1418896"/>
                  <a:gd name="connsiteX12-177" fmla="*/ 1145627 w 3731172"/>
                  <a:gd name="connsiteY12-178" fmla="*/ 882869 h 1418896"/>
                  <a:gd name="connsiteX13-179" fmla="*/ 1114096 w 3731172"/>
                  <a:gd name="connsiteY13-180" fmla="*/ 420413 h 1418896"/>
                  <a:gd name="connsiteX14-181" fmla="*/ 189185 w 3731172"/>
                  <a:gd name="connsiteY14-182" fmla="*/ 84081 h 1418896"/>
                  <a:gd name="connsiteX0-183" fmla="*/ 168165 w 3731172"/>
                  <a:gd name="connsiteY0-184" fmla="*/ 73572 h 1418896"/>
                  <a:gd name="connsiteX1-185" fmla="*/ 451945 w 3731172"/>
                  <a:gd name="connsiteY1-186" fmla="*/ 0 h 1418896"/>
                  <a:gd name="connsiteX2-187" fmla="*/ 1881352 w 3731172"/>
                  <a:gd name="connsiteY2-188" fmla="*/ 599089 h 1418896"/>
                  <a:gd name="connsiteX3-189" fmla="*/ 3363310 w 3731172"/>
                  <a:gd name="connsiteY3-190" fmla="*/ 0 h 1418896"/>
                  <a:gd name="connsiteX4-191" fmla="*/ 3584027 w 3731172"/>
                  <a:gd name="connsiteY4-192" fmla="*/ 73572 h 1418896"/>
                  <a:gd name="connsiteX5-193" fmla="*/ 2627586 w 3731172"/>
                  <a:gd name="connsiteY5-194" fmla="*/ 441434 h 1418896"/>
                  <a:gd name="connsiteX6-195" fmla="*/ 2596055 w 3731172"/>
                  <a:gd name="connsiteY6-196" fmla="*/ 914400 h 1418896"/>
                  <a:gd name="connsiteX7-197" fmla="*/ 3731172 w 3731172"/>
                  <a:gd name="connsiteY7-198" fmla="*/ 1345324 h 1418896"/>
                  <a:gd name="connsiteX8-199" fmla="*/ 3447393 w 3731172"/>
                  <a:gd name="connsiteY8-200" fmla="*/ 1408386 h 1418896"/>
                  <a:gd name="connsiteX9-201" fmla="*/ 1870841 w 3731172"/>
                  <a:gd name="connsiteY9-202" fmla="*/ 746234 h 1418896"/>
                  <a:gd name="connsiteX10-203" fmla="*/ 262758 w 3731172"/>
                  <a:gd name="connsiteY10-204" fmla="*/ 1418896 h 1418896"/>
                  <a:gd name="connsiteX11-205" fmla="*/ 0 w 3731172"/>
                  <a:gd name="connsiteY11-206" fmla="*/ 1324303 h 1418896"/>
                  <a:gd name="connsiteX12-207" fmla="*/ 1145627 w 3731172"/>
                  <a:gd name="connsiteY12-208" fmla="*/ 882869 h 1418896"/>
                  <a:gd name="connsiteX13-209" fmla="*/ 1114096 w 3731172"/>
                  <a:gd name="connsiteY13-210" fmla="*/ 420413 h 1418896"/>
                  <a:gd name="connsiteX14-211" fmla="*/ 189185 w 3731172"/>
                  <a:gd name="connsiteY14-212" fmla="*/ 84081 h 1418896"/>
                  <a:gd name="connsiteX15-213" fmla="*/ 168165 w 3731172"/>
                  <a:gd name="connsiteY15-214" fmla="*/ 73572 h 1418896"/>
                  <a:gd name="connsiteX0-215" fmla="*/ 168165 w 3731172"/>
                  <a:gd name="connsiteY0-216" fmla="*/ 73572 h 1418896"/>
                  <a:gd name="connsiteX1-217" fmla="*/ 451945 w 3731172"/>
                  <a:gd name="connsiteY1-218" fmla="*/ 0 h 1418896"/>
                  <a:gd name="connsiteX2-219" fmla="*/ 1881352 w 3731172"/>
                  <a:gd name="connsiteY2-220" fmla="*/ 599089 h 1418896"/>
                  <a:gd name="connsiteX3-221" fmla="*/ 3363310 w 3731172"/>
                  <a:gd name="connsiteY3-222" fmla="*/ 0 h 1418896"/>
                  <a:gd name="connsiteX4-223" fmla="*/ 3584027 w 3731172"/>
                  <a:gd name="connsiteY4-224" fmla="*/ 73572 h 1418896"/>
                  <a:gd name="connsiteX5-225" fmla="*/ 2627586 w 3731172"/>
                  <a:gd name="connsiteY5-226" fmla="*/ 441434 h 1418896"/>
                  <a:gd name="connsiteX6-227" fmla="*/ 2596055 w 3731172"/>
                  <a:gd name="connsiteY6-228" fmla="*/ 914400 h 1418896"/>
                  <a:gd name="connsiteX7-229" fmla="*/ 3731172 w 3731172"/>
                  <a:gd name="connsiteY7-230" fmla="*/ 1345324 h 1418896"/>
                  <a:gd name="connsiteX8-231" fmla="*/ 3447393 w 3731172"/>
                  <a:gd name="connsiteY8-232" fmla="*/ 1408386 h 1418896"/>
                  <a:gd name="connsiteX9-233" fmla="*/ 1870841 w 3731172"/>
                  <a:gd name="connsiteY9-234" fmla="*/ 746234 h 1418896"/>
                  <a:gd name="connsiteX10-235" fmla="*/ 262758 w 3731172"/>
                  <a:gd name="connsiteY10-236" fmla="*/ 1418896 h 1418896"/>
                  <a:gd name="connsiteX11-237" fmla="*/ 0 w 3731172"/>
                  <a:gd name="connsiteY11-238" fmla="*/ 1324303 h 1418896"/>
                  <a:gd name="connsiteX12-239" fmla="*/ 1145627 w 3731172"/>
                  <a:gd name="connsiteY12-240" fmla="*/ 882869 h 1418896"/>
                  <a:gd name="connsiteX13-241" fmla="*/ 1156137 w 3731172"/>
                  <a:gd name="connsiteY13-242" fmla="*/ 441434 h 1418896"/>
                  <a:gd name="connsiteX14-243" fmla="*/ 189185 w 3731172"/>
                  <a:gd name="connsiteY14-244" fmla="*/ 84081 h 1418896"/>
                  <a:gd name="connsiteX15-245" fmla="*/ 168165 w 3731172"/>
                  <a:gd name="connsiteY15-246" fmla="*/ 73572 h 1418896"/>
                  <a:gd name="connsiteX0-247" fmla="*/ 168165 w 3731172"/>
                  <a:gd name="connsiteY0-248" fmla="*/ 73572 h 1418896"/>
                  <a:gd name="connsiteX1-249" fmla="*/ 451945 w 3731172"/>
                  <a:gd name="connsiteY1-250" fmla="*/ 0 h 1418896"/>
                  <a:gd name="connsiteX2-251" fmla="*/ 1881352 w 3731172"/>
                  <a:gd name="connsiteY2-252" fmla="*/ 599089 h 1418896"/>
                  <a:gd name="connsiteX3-253" fmla="*/ 3363310 w 3731172"/>
                  <a:gd name="connsiteY3-254" fmla="*/ 0 h 1418896"/>
                  <a:gd name="connsiteX4-255" fmla="*/ 3584027 w 3731172"/>
                  <a:gd name="connsiteY4-256" fmla="*/ 73572 h 1418896"/>
                  <a:gd name="connsiteX5-257" fmla="*/ 2627586 w 3731172"/>
                  <a:gd name="connsiteY5-258" fmla="*/ 441434 h 1418896"/>
                  <a:gd name="connsiteX6-259" fmla="*/ 2596055 w 3731172"/>
                  <a:gd name="connsiteY6-260" fmla="*/ 914400 h 1418896"/>
                  <a:gd name="connsiteX7-261" fmla="*/ 3731172 w 3731172"/>
                  <a:gd name="connsiteY7-262" fmla="*/ 1345324 h 1418896"/>
                  <a:gd name="connsiteX8-263" fmla="*/ 3447393 w 3731172"/>
                  <a:gd name="connsiteY8-264" fmla="*/ 1408386 h 1418896"/>
                  <a:gd name="connsiteX9-265" fmla="*/ 1870841 w 3731172"/>
                  <a:gd name="connsiteY9-266" fmla="*/ 746234 h 1418896"/>
                  <a:gd name="connsiteX10-267" fmla="*/ 262758 w 3731172"/>
                  <a:gd name="connsiteY10-268" fmla="*/ 1418896 h 1418896"/>
                  <a:gd name="connsiteX11-269" fmla="*/ 0 w 3731172"/>
                  <a:gd name="connsiteY11-270" fmla="*/ 1324303 h 1418896"/>
                  <a:gd name="connsiteX12-271" fmla="*/ 1145627 w 3731172"/>
                  <a:gd name="connsiteY12-272" fmla="*/ 882869 h 1418896"/>
                  <a:gd name="connsiteX13-273" fmla="*/ 1145626 w 3731172"/>
                  <a:gd name="connsiteY13-274" fmla="*/ 451945 h 1418896"/>
                  <a:gd name="connsiteX14-275" fmla="*/ 189185 w 3731172"/>
                  <a:gd name="connsiteY14-276" fmla="*/ 84081 h 1418896"/>
                  <a:gd name="connsiteX15-277" fmla="*/ 168165 w 3731172"/>
                  <a:gd name="connsiteY15-278" fmla="*/ 73572 h 1418896"/>
                  <a:gd name="connsiteX0-279" fmla="*/ 168165 w 3731172"/>
                  <a:gd name="connsiteY0-280" fmla="*/ 73572 h 1418896"/>
                  <a:gd name="connsiteX1-281" fmla="*/ 451945 w 3731172"/>
                  <a:gd name="connsiteY1-282" fmla="*/ 0 h 1418896"/>
                  <a:gd name="connsiteX2-283" fmla="*/ 1881352 w 3731172"/>
                  <a:gd name="connsiteY2-284" fmla="*/ 599089 h 1418896"/>
                  <a:gd name="connsiteX3-285" fmla="*/ 3363310 w 3731172"/>
                  <a:gd name="connsiteY3-286" fmla="*/ 0 h 1418896"/>
                  <a:gd name="connsiteX4-287" fmla="*/ 3584027 w 3731172"/>
                  <a:gd name="connsiteY4-288" fmla="*/ 73572 h 1418896"/>
                  <a:gd name="connsiteX5-289" fmla="*/ 2627586 w 3731172"/>
                  <a:gd name="connsiteY5-290" fmla="*/ 441434 h 1418896"/>
                  <a:gd name="connsiteX6-291" fmla="*/ 2596055 w 3731172"/>
                  <a:gd name="connsiteY6-292" fmla="*/ 914400 h 1418896"/>
                  <a:gd name="connsiteX7-293" fmla="*/ 3731172 w 3731172"/>
                  <a:gd name="connsiteY7-294" fmla="*/ 1345324 h 1418896"/>
                  <a:gd name="connsiteX8-295" fmla="*/ 3447393 w 3731172"/>
                  <a:gd name="connsiteY8-296" fmla="*/ 1408386 h 1418896"/>
                  <a:gd name="connsiteX9-297" fmla="*/ 1870841 w 3731172"/>
                  <a:gd name="connsiteY9-298" fmla="*/ 746234 h 1418896"/>
                  <a:gd name="connsiteX10-299" fmla="*/ 262758 w 3731172"/>
                  <a:gd name="connsiteY10-300" fmla="*/ 1418896 h 1418896"/>
                  <a:gd name="connsiteX11-301" fmla="*/ 0 w 3731172"/>
                  <a:gd name="connsiteY11-302" fmla="*/ 1324303 h 1418896"/>
                  <a:gd name="connsiteX12-303" fmla="*/ 1145627 w 3731172"/>
                  <a:gd name="connsiteY12-304" fmla="*/ 903890 h 1418896"/>
                  <a:gd name="connsiteX13-305" fmla="*/ 1145626 w 3731172"/>
                  <a:gd name="connsiteY13-306" fmla="*/ 451945 h 1418896"/>
                  <a:gd name="connsiteX14-307" fmla="*/ 189185 w 3731172"/>
                  <a:gd name="connsiteY14-308" fmla="*/ 84081 h 1418896"/>
                  <a:gd name="connsiteX15-309" fmla="*/ 168165 w 3731172"/>
                  <a:gd name="connsiteY15-310" fmla="*/ 73572 h 1418896"/>
                  <a:gd name="connsiteX0-311" fmla="*/ 147144 w 3710151"/>
                  <a:gd name="connsiteY0-312" fmla="*/ 73572 h 1418896"/>
                  <a:gd name="connsiteX1-313" fmla="*/ 430924 w 3710151"/>
                  <a:gd name="connsiteY1-314" fmla="*/ 0 h 1418896"/>
                  <a:gd name="connsiteX2-315" fmla="*/ 1860331 w 3710151"/>
                  <a:gd name="connsiteY2-316" fmla="*/ 599089 h 1418896"/>
                  <a:gd name="connsiteX3-317" fmla="*/ 3342289 w 3710151"/>
                  <a:gd name="connsiteY3-318" fmla="*/ 0 h 1418896"/>
                  <a:gd name="connsiteX4-319" fmla="*/ 3563006 w 3710151"/>
                  <a:gd name="connsiteY4-320" fmla="*/ 73572 h 1418896"/>
                  <a:gd name="connsiteX5-321" fmla="*/ 2606565 w 3710151"/>
                  <a:gd name="connsiteY5-322" fmla="*/ 441434 h 1418896"/>
                  <a:gd name="connsiteX6-323" fmla="*/ 2575034 w 3710151"/>
                  <a:gd name="connsiteY6-324" fmla="*/ 914400 h 1418896"/>
                  <a:gd name="connsiteX7-325" fmla="*/ 3710151 w 3710151"/>
                  <a:gd name="connsiteY7-326" fmla="*/ 1345324 h 1418896"/>
                  <a:gd name="connsiteX8-327" fmla="*/ 3426372 w 3710151"/>
                  <a:gd name="connsiteY8-328" fmla="*/ 1408386 h 1418896"/>
                  <a:gd name="connsiteX9-329" fmla="*/ 1849820 w 3710151"/>
                  <a:gd name="connsiteY9-330" fmla="*/ 746234 h 1418896"/>
                  <a:gd name="connsiteX10-331" fmla="*/ 241737 w 3710151"/>
                  <a:gd name="connsiteY10-332" fmla="*/ 1418896 h 1418896"/>
                  <a:gd name="connsiteX11-333" fmla="*/ 0 w 3710151"/>
                  <a:gd name="connsiteY11-334" fmla="*/ 1334814 h 1418896"/>
                  <a:gd name="connsiteX12-335" fmla="*/ 1124606 w 3710151"/>
                  <a:gd name="connsiteY12-336" fmla="*/ 903890 h 1418896"/>
                  <a:gd name="connsiteX13-337" fmla="*/ 1124605 w 3710151"/>
                  <a:gd name="connsiteY13-338" fmla="*/ 451945 h 1418896"/>
                  <a:gd name="connsiteX14-339" fmla="*/ 168164 w 3710151"/>
                  <a:gd name="connsiteY14-340" fmla="*/ 84081 h 1418896"/>
                  <a:gd name="connsiteX15-341" fmla="*/ 147144 w 3710151"/>
                  <a:gd name="connsiteY15-342" fmla="*/ 73572 h 1418896"/>
                  <a:gd name="connsiteX0-343" fmla="*/ 147144 w 3710151"/>
                  <a:gd name="connsiteY0-344" fmla="*/ 73572 h 1418896"/>
                  <a:gd name="connsiteX1-345" fmla="*/ 430924 w 3710151"/>
                  <a:gd name="connsiteY1-346" fmla="*/ 0 h 1418896"/>
                  <a:gd name="connsiteX2-347" fmla="*/ 1860331 w 3710151"/>
                  <a:gd name="connsiteY2-348" fmla="*/ 599089 h 1418896"/>
                  <a:gd name="connsiteX3-349" fmla="*/ 3342289 w 3710151"/>
                  <a:gd name="connsiteY3-350" fmla="*/ 0 h 1418896"/>
                  <a:gd name="connsiteX4-351" fmla="*/ 3563006 w 3710151"/>
                  <a:gd name="connsiteY4-352" fmla="*/ 73572 h 1418896"/>
                  <a:gd name="connsiteX5-353" fmla="*/ 2606565 w 3710151"/>
                  <a:gd name="connsiteY5-354" fmla="*/ 441434 h 1418896"/>
                  <a:gd name="connsiteX6-355" fmla="*/ 2606565 w 3710151"/>
                  <a:gd name="connsiteY6-356" fmla="*/ 924910 h 1418896"/>
                  <a:gd name="connsiteX7-357" fmla="*/ 3710151 w 3710151"/>
                  <a:gd name="connsiteY7-358" fmla="*/ 1345324 h 1418896"/>
                  <a:gd name="connsiteX8-359" fmla="*/ 3426372 w 3710151"/>
                  <a:gd name="connsiteY8-360" fmla="*/ 1408386 h 1418896"/>
                  <a:gd name="connsiteX9-361" fmla="*/ 1849820 w 3710151"/>
                  <a:gd name="connsiteY9-362" fmla="*/ 746234 h 1418896"/>
                  <a:gd name="connsiteX10-363" fmla="*/ 241737 w 3710151"/>
                  <a:gd name="connsiteY10-364" fmla="*/ 1418896 h 1418896"/>
                  <a:gd name="connsiteX11-365" fmla="*/ 0 w 3710151"/>
                  <a:gd name="connsiteY11-366" fmla="*/ 1334814 h 1418896"/>
                  <a:gd name="connsiteX12-367" fmla="*/ 1124606 w 3710151"/>
                  <a:gd name="connsiteY12-368" fmla="*/ 903890 h 1418896"/>
                  <a:gd name="connsiteX13-369" fmla="*/ 1124605 w 3710151"/>
                  <a:gd name="connsiteY13-370" fmla="*/ 451945 h 1418896"/>
                  <a:gd name="connsiteX14-371" fmla="*/ 168164 w 3710151"/>
                  <a:gd name="connsiteY14-372" fmla="*/ 84081 h 1418896"/>
                  <a:gd name="connsiteX15-373" fmla="*/ 147144 w 3710151"/>
                  <a:gd name="connsiteY15-374" fmla="*/ 73572 h 1418896"/>
                  <a:gd name="connsiteX0-375" fmla="*/ 147144 w 3710151"/>
                  <a:gd name="connsiteY0-376" fmla="*/ 73572 h 1418896"/>
                  <a:gd name="connsiteX1-377" fmla="*/ 430924 w 3710151"/>
                  <a:gd name="connsiteY1-378" fmla="*/ 0 h 1418896"/>
                  <a:gd name="connsiteX2-379" fmla="*/ 1860331 w 3710151"/>
                  <a:gd name="connsiteY2-380" fmla="*/ 599089 h 1418896"/>
                  <a:gd name="connsiteX3-381" fmla="*/ 3342289 w 3710151"/>
                  <a:gd name="connsiteY3-382" fmla="*/ 0 h 1418896"/>
                  <a:gd name="connsiteX4-383" fmla="*/ 3563006 w 3710151"/>
                  <a:gd name="connsiteY4-384" fmla="*/ 73572 h 1418896"/>
                  <a:gd name="connsiteX5-385" fmla="*/ 2606565 w 3710151"/>
                  <a:gd name="connsiteY5-386" fmla="*/ 441434 h 1418896"/>
                  <a:gd name="connsiteX6-387" fmla="*/ 2610282 w 3710151"/>
                  <a:gd name="connsiteY6-388" fmla="*/ 902607 h 1418896"/>
                  <a:gd name="connsiteX7-389" fmla="*/ 3710151 w 3710151"/>
                  <a:gd name="connsiteY7-390" fmla="*/ 1345324 h 1418896"/>
                  <a:gd name="connsiteX8-391" fmla="*/ 3426372 w 3710151"/>
                  <a:gd name="connsiteY8-392" fmla="*/ 1408386 h 1418896"/>
                  <a:gd name="connsiteX9-393" fmla="*/ 1849820 w 3710151"/>
                  <a:gd name="connsiteY9-394" fmla="*/ 746234 h 1418896"/>
                  <a:gd name="connsiteX10-395" fmla="*/ 241737 w 3710151"/>
                  <a:gd name="connsiteY10-396" fmla="*/ 1418896 h 1418896"/>
                  <a:gd name="connsiteX11-397" fmla="*/ 0 w 3710151"/>
                  <a:gd name="connsiteY11-398" fmla="*/ 1334814 h 1418896"/>
                  <a:gd name="connsiteX12-399" fmla="*/ 1124606 w 3710151"/>
                  <a:gd name="connsiteY12-400" fmla="*/ 903890 h 1418896"/>
                  <a:gd name="connsiteX13-401" fmla="*/ 1124605 w 3710151"/>
                  <a:gd name="connsiteY13-402" fmla="*/ 451945 h 1418896"/>
                  <a:gd name="connsiteX14-403" fmla="*/ 168164 w 3710151"/>
                  <a:gd name="connsiteY14-404" fmla="*/ 84081 h 1418896"/>
                  <a:gd name="connsiteX15-405" fmla="*/ 147144 w 3710151"/>
                  <a:gd name="connsiteY15-406" fmla="*/ 73572 h 1418896"/>
                  <a:gd name="connsiteX0-407" fmla="*/ 147144 w 3710151"/>
                  <a:gd name="connsiteY0-408" fmla="*/ 73572 h 1418896"/>
                  <a:gd name="connsiteX1-409" fmla="*/ 430924 w 3710151"/>
                  <a:gd name="connsiteY1-410" fmla="*/ 0 h 1418896"/>
                  <a:gd name="connsiteX2-411" fmla="*/ 1860331 w 3710151"/>
                  <a:gd name="connsiteY2-412" fmla="*/ 599089 h 1418896"/>
                  <a:gd name="connsiteX3-413" fmla="*/ 3342289 w 3710151"/>
                  <a:gd name="connsiteY3-414" fmla="*/ 0 h 1418896"/>
                  <a:gd name="connsiteX4-415" fmla="*/ 3563006 w 3710151"/>
                  <a:gd name="connsiteY4-416" fmla="*/ 73572 h 1418896"/>
                  <a:gd name="connsiteX5-417" fmla="*/ 2617717 w 3710151"/>
                  <a:gd name="connsiteY5-418" fmla="*/ 445151 h 1418896"/>
                  <a:gd name="connsiteX6-419" fmla="*/ 2610282 w 3710151"/>
                  <a:gd name="connsiteY6-420" fmla="*/ 902607 h 1418896"/>
                  <a:gd name="connsiteX7-421" fmla="*/ 3710151 w 3710151"/>
                  <a:gd name="connsiteY7-422" fmla="*/ 1345324 h 1418896"/>
                  <a:gd name="connsiteX8-423" fmla="*/ 3426372 w 3710151"/>
                  <a:gd name="connsiteY8-424" fmla="*/ 1408386 h 1418896"/>
                  <a:gd name="connsiteX9-425" fmla="*/ 1849820 w 3710151"/>
                  <a:gd name="connsiteY9-426" fmla="*/ 746234 h 1418896"/>
                  <a:gd name="connsiteX10-427" fmla="*/ 241737 w 3710151"/>
                  <a:gd name="connsiteY10-428" fmla="*/ 1418896 h 1418896"/>
                  <a:gd name="connsiteX11-429" fmla="*/ 0 w 3710151"/>
                  <a:gd name="connsiteY11-430" fmla="*/ 1334814 h 1418896"/>
                  <a:gd name="connsiteX12-431" fmla="*/ 1124606 w 3710151"/>
                  <a:gd name="connsiteY12-432" fmla="*/ 903890 h 1418896"/>
                  <a:gd name="connsiteX13-433" fmla="*/ 1124605 w 3710151"/>
                  <a:gd name="connsiteY13-434" fmla="*/ 451945 h 1418896"/>
                  <a:gd name="connsiteX14-435" fmla="*/ 168164 w 3710151"/>
                  <a:gd name="connsiteY14-436" fmla="*/ 84081 h 1418896"/>
                  <a:gd name="connsiteX15-437" fmla="*/ 147144 w 3710151"/>
                  <a:gd name="connsiteY15-438" fmla="*/ 73572 h 1418896"/>
                  <a:gd name="connsiteX0-439" fmla="*/ 147144 w 3710151"/>
                  <a:gd name="connsiteY0-440" fmla="*/ 73572 h 1418896"/>
                  <a:gd name="connsiteX1-441" fmla="*/ 430924 w 3710151"/>
                  <a:gd name="connsiteY1-442" fmla="*/ 0 h 1418896"/>
                  <a:gd name="connsiteX2-443" fmla="*/ 1860331 w 3710151"/>
                  <a:gd name="connsiteY2-444" fmla="*/ 599089 h 1418896"/>
                  <a:gd name="connsiteX3-445" fmla="*/ 3342289 w 3710151"/>
                  <a:gd name="connsiteY3-446" fmla="*/ 0 h 1418896"/>
                  <a:gd name="connsiteX4-447" fmla="*/ 3563006 w 3710151"/>
                  <a:gd name="connsiteY4-448" fmla="*/ 73572 h 1418896"/>
                  <a:gd name="connsiteX5-449" fmla="*/ 2617717 w 3710151"/>
                  <a:gd name="connsiteY5-450" fmla="*/ 448868 h 1418896"/>
                  <a:gd name="connsiteX6-451" fmla="*/ 2610282 w 3710151"/>
                  <a:gd name="connsiteY6-452" fmla="*/ 902607 h 1418896"/>
                  <a:gd name="connsiteX7-453" fmla="*/ 3710151 w 3710151"/>
                  <a:gd name="connsiteY7-454" fmla="*/ 1345324 h 1418896"/>
                  <a:gd name="connsiteX8-455" fmla="*/ 3426372 w 3710151"/>
                  <a:gd name="connsiteY8-456" fmla="*/ 1408386 h 1418896"/>
                  <a:gd name="connsiteX9-457" fmla="*/ 1849820 w 3710151"/>
                  <a:gd name="connsiteY9-458" fmla="*/ 746234 h 1418896"/>
                  <a:gd name="connsiteX10-459" fmla="*/ 241737 w 3710151"/>
                  <a:gd name="connsiteY10-460" fmla="*/ 1418896 h 1418896"/>
                  <a:gd name="connsiteX11-461" fmla="*/ 0 w 3710151"/>
                  <a:gd name="connsiteY11-462" fmla="*/ 1334814 h 1418896"/>
                  <a:gd name="connsiteX12-463" fmla="*/ 1124606 w 3710151"/>
                  <a:gd name="connsiteY12-464" fmla="*/ 903890 h 1418896"/>
                  <a:gd name="connsiteX13-465" fmla="*/ 1124605 w 3710151"/>
                  <a:gd name="connsiteY13-466" fmla="*/ 451945 h 1418896"/>
                  <a:gd name="connsiteX14-467" fmla="*/ 168164 w 3710151"/>
                  <a:gd name="connsiteY14-468" fmla="*/ 84081 h 1418896"/>
                  <a:gd name="connsiteX15-469" fmla="*/ 147144 w 3710151"/>
                  <a:gd name="connsiteY15-470" fmla="*/ 73572 h 1418896"/>
                  <a:gd name="connsiteX0-471" fmla="*/ 147144 w 3710151"/>
                  <a:gd name="connsiteY0-472" fmla="*/ 73572 h 1418896"/>
                  <a:gd name="connsiteX1-473" fmla="*/ 430924 w 3710151"/>
                  <a:gd name="connsiteY1-474" fmla="*/ 0 h 1418896"/>
                  <a:gd name="connsiteX2-475" fmla="*/ 1838028 w 3710151"/>
                  <a:gd name="connsiteY2-476" fmla="*/ 591655 h 1418896"/>
                  <a:gd name="connsiteX3-477" fmla="*/ 3342289 w 3710151"/>
                  <a:gd name="connsiteY3-478" fmla="*/ 0 h 1418896"/>
                  <a:gd name="connsiteX4-479" fmla="*/ 3563006 w 3710151"/>
                  <a:gd name="connsiteY4-480" fmla="*/ 73572 h 1418896"/>
                  <a:gd name="connsiteX5-481" fmla="*/ 2617717 w 3710151"/>
                  <a:gd name="connsiteY5-482" fmla="*/ 448868 h 1418896"/>
                  <a:gd name="connsiteX6-483" fmla="*/ 2610282 w 3710151"/>
                  <a:gd name="connsiteY6-484" fmla="*/ 902607 h 1418896"/>
                  <a:gd name="connsiteX7-485" fmla="*/ 3710151 w 3710151"/>
                  <a:gd name="connsiteY7-486" fmla="*/ 1345324 h 1418896"/>
                  <a:gd name="connsiteX8-487" fmla="*/ 3426372 w 3710151"/>
                  <a:gd name="connsiteY8-488" fmla="*/ 1408386 h 1418896"/>
                  <a:gd name="connsiteX9-489" fmla="*/ 1849820 w 3710151"/>
                  <a:gd name="connsiteY9-490" fmla="*/ 746234 h 1418896"/>
                  <a:gd name="connsiteX10-491" fmla="*/ 241737 w 3710151"/>
                  <a:gd name="connsiteY10-492" fmla="*/ 1418896 h 1418896"/>
                  <a:gd name="connsiteX11-493" fmla="*/ 0 w 3710151"/>
                  <a:gd name="connsiteY11-494" fmla="*/ 1334814 h 1418896"/>
                  <a:gd name="connsiteX12-495" fmla="*/ 1124606 w 3710151"/>
                  <a:gd name="connsiteY12-496" fmla="*/ 903890 h 1418896"/>
                  <a:gd name="connsiteX13-497" fmla="*/ 1124605 w 3710151"/>
                  <a:gd name="connsiteY13-498" fmla="*/ 451945 h 1418896"/>
                  <a:gd name="connsiteX14-499" fmla="*/ 168164 w 3710151"/>
                  <a:gd name="connsiteY14-500" fmla="*/ 84081 h 1418896"/>
                  <a:gd name="connsiteX15-501" fmla="*/ 147144 w 3710151"/>
                  <a:gd name="connsiteY15-502" fmla="*/ 73572 h 1418896"/>
                  <a:gd name="connsiteX0-503" fmla="*/ 147144 w 3710151"/>
                  <a:gd name="connsiteY0-504" fmla="*/ 73572 h 1418896"/>
                  <a:gd name="connsiteX1-505" fmla="*/ 430924 w 3710151"/>
                  <a:gd name="connsiteY1-506" fmla="*/ 0 h 1418896"/>
                  <a:gd name="connsiteX2-507" fmla="*/ 1838028 w 3710151"/>
                  <a:gd name="connsiteY2-508" fmla="*/ 591655 h 1418896"/>
                  <a:gd name="connsiteX3-509" fmla="*/ 3342289 w 3710151"/>
                  <a:gd name="connsiteY3-510" fmla="*/ 0 h 1418896"/>
                  <a:gd name="connsiteX4-511" fmla="*/ 3563006 w 3710151"/>
                  <a:gd name="connsiteY4-512" fmla="*/ 73572 h 1418896"/>
                  <a:gd name="connsiteX5-513" fmla="*/ 2617717 w 3710151"/>
                  <a:gd name="connsiteY5-514" fmla="*/ 448868 h 1418896"/>
                  <a:gd name="connsiteX6-515" fmla="*/ 2610282 w 3710151"/>
                  <a:gd name="connsiteY6-516" fmla="*/ 902607 h 1418896"/>
                  <a:gd name="connsiteX7-517" fmla="*/ 3710151 w 3710151"/>
                  <a:gd name="connsiteY7-518" fmla="*/ 1345324 h 1418896"/>
                  <a:gd name="connsiteX8-519" fmla="*/ 3426372 w 3710151"/>
                  <a:gd name="connsiteY8-520" fmla="*/ 1408386 h 1418896"/>
                  <a:gd name="connsiteX9-521" fmla="*/ 1849820 w 3710151"/>
                  <a:gd name="connsiteY9-522" fmla="*/ 746234 h 1418896"/>
                  <a:gd name="connsiteX10-523" fmla="*/ 241737 w 3710151"/>
                  <a:gd name="connsiteY10-524" fmla="*/ 1418896 h 1418896"/>
                  <a:gd name="connsiteX11-525" fmla="*/ 0 w 3710151"/>
                  <a:gd name="connsiteY11-526" fmla="*/ 1334814 h 1418896"/>
                  <a:gd name="connsiteX12-527" fmla="*/ 1124606 w 3710151"/>
                  <a:gd name="connsiteY12-528" fmla="*/ 903890 h 1418896"/>
                  <a:gd name="connsiteX13-529" fmla="*/ 1087434 w 3710151"/>
                  <a:gd name="connsiteY13-530" fmla="*/ 451945 h 1418896"/>
                  <a:gd name="connsiteX14-531" fmla="*/ 168164 w 3710151"/>
                  <a:gd name="connsiteY14-532" fmla="*/ 84081 h 1418896"/>
                  <a:gd name="connsiteX15-533" fmla="*/ 147144 w 3710151"/>
                  <a:gd name="connsiteY15-534" fmla="*/ 73572 h 1418896"/>
                  <a:gd name="connsiteX0-535" fmla="*/ 147144 w 3710151"/>
                  <a:gd name="connsiteY0-536" fmla="*/ 73572 h 1418896"/>
                  <a:gd name="connsiteX1-537" fmla="*/ 430924 w 3710151"/>
                  <a:gd name="connsiteY1-538" fmla="*/ 0 h 1418896"/>
                  <a:gd name="connsiteX2-539" fmla="*/ 1838028 w 3710151"/>
                  <a:gd name="connsiteY2-540" fmla="*/ 591655 h 1418896"/>
                  <a:gd name="connsiteX3-541" fmla="*/ 3342289 w 3710151"/>
                  <a:gd name="connsiteY3-542" fmla="*/ 0 h 1418896"/>
                  <a:gd name="connsiteX4-543" fmla="*/ 3563006 w 3710151"/>
                  <a:gd name="connsiteY4-544" fmla="*/ 73572 h 1418896"/>
                  <a:gd name="connsiteX5-545" fmla="*/ 2617717 w 3710151"/>
                  <a:gd name="connsiteY5-546" fmla="*/ 448868 h 1418896"/>
                  <a:gd name="connsiteX6-547" fmla="*/ 2610282 w 3710151"/>
                  <a:gd name="connsiteY6-548" fmla="*/ 902607 h 1418896"/>
                  <a:gd name="connsiteX7-549" fmla="*/ 3710151 w 3710151"/>
                  <a:gd name="connsiteY7-550" fmla="*/ 1345324 h 1418896"/>
                  <a:gd name="connsiteX8-551" fmla="*/ 3426372 w 3710151"/>
                  <a:gd name="connsiteY8-552" fmla="*/ 1408386 h 1418896"/>
                  <a:gd name="connsiteX9-553" fmla="*/ 1849820 w 3710151"/>
                  <a:gd name="connsiteY9-554" fmla="*/ 746234 h 1418896"/>
                  <a:gd name="connsiteX10-555" fmla="*/ 241737 w 3710151"/>
                  <a:gd name="connsiteY10-556" fmla="*/ 1418896 h 1418896"/>
                  <a:gd name="connsiteX11-557" fmla="*/ 0 w 3710151"/>
                  <a:gd name="connsiteY11-558" fmla="*/ 1334814 h 1418896"/>
                  <a:gd name="connsiteX12-559" fmla="*/ 1098586 w 3710151"/>
                  <a:gd name="connsiteY12-560" fmla="*/ 903890 h 1418896"/>
                  <a:gd name="connsiteX13-561" fmla="*/ 1087434 w 3710151"/>
                  <a:gd name="connsiteY13-562" fmla="*/ 451945 h 1418896"/>
                  <a:gd name="connsiteX14-563" fmla="*/ 168164 w 3710151"/>
                  <a:gd name="connsiteY14-564" fmla="*/ 84081 h 1418896"/>
                  <a:gd name="connsiteX15-565" fmla="*/ 147144 w 3710151"/>
                  <a:gd name="connsiteY15-566" fmla="*/ 73572 h 1418896"/>
                  <a:gd name="connsiteX0-567" fmla="*/ 162012 w 3725019"/>
                  <a:gd name="connsiteY0-568" fmla="*/ 73572 h 1418896"/>
                  <a:gd name="connsiteX1-569" fmla="*/ 445792 w 3725019"/>
                  <a:gd name="connsiteY1-570" fmla="*/ 0 h 1418896"/>
                  <a:gd name="connsiteX2-571" fmla="*/ 1852896 w 3725019"/>
                  <a:gd name="connsiteY2-572" fmla="*/ 591655 h 1418896"/>
                  <a:gd name="connsiteX3-573" fmla="*/ 3357157 w 3725019"/>
                  <a:gd name="connsiteY3-574" fmla="*/ 0 h 1418896"/>
                  <a:gd name="connsiteX4-575" fmla="*/ 3577874 w 3725019"/>
                  <a:gd name="connsiteY4-576" fmla="*/ 73572 h 1418896"/>
                  <a:gd name="connsiteX5-577" fmla="*/ 2632585 w 3725019"/>
                  <a:gd name="connsiteY5-578" fmla="*/ 448868 h 1418896"/>
                  <a:gd name="connsiteX6-579" fmla="*/ 2625150 w 3725019"/>
                  <a:gd name="connsiteY6-580" fmla="*/ 902607 h 1418896"/>
                  <a:gd name="connsiteX7-581" fmla="*/ 3725019 w 3725019"/>
                  <a:gd name="connsiteY7-582" fmla="*/ 1345324 h 1418896"/>
                  <a:gd name="connsiteX8-583" fmla="*/ 3441240 w 3725019"/>
                  <a:gd name="connsiteY8-584" fmla="*/ 1408386 h 1418896"/>
                  <a:gd name="connsiteX9-585" fmla="*/ 1864688 w 3725019"/>
                  <a:gd name="connsiteY9-586" fmla="*/ 746234 h 1418896"/>
                  <a:gd name="connsiteX10-587" fmla="*/ 256605 w 3725019"/>
                  <a:gd name="connsiteY10-588" fmla="*/ 1418896 h 1418896"/>
                  <a:gd name="connsiteX11-589" fmla="*/ 0 w 3725019"/>
                  <a:gd name="connsiteY11-590" fmla="*/ 1331097 h 1418896"/>
                  <a:gd name="connsiteX12-591" fmla="*/ 1113454 w 3725019"/>
                  <a:gd name="connsiteY12-592" fmla="*/ 903890 h 1418896"/>
                  <a:gd name="connsiteX13-593" fmla="*/ 1102302 w 3725019"/>
                  <a:gd name="connsiteY13-594" fmla="*/ 451945 h 1418896"/>
                  <a:gd name="connsiteX14-595" fmla="*/ 183032 w 3725019"/>
                  <a:gd name="connsiteY14-596" fmla="*/ 84081 h 1418896"/>
                  <a:gd name="connsiteX15-597" fmla="*/ 162012 w 3725019"/>
                  <a:gd name="connsiteY15-598" fmla="*/ 73572 h 141889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  <a:cxn ang="0">
                    <a:pos x="connsiteX15-31" y="connsiteY15-32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95" name="Group 94"/>
          <p:cNvGrpSpPr/>
          <p:nvPr/>
        </p:nvGrpSpPr>
        <p:grpSpPr>
          <a:xfrm>
            <a:off x="4623412" y="1847161"/>
            <a:ext cx="649995" cy="330505"/>
            <a:chOff x="7493876" y="2774731"/>
            <a:chExt cx="1481958" cy="894622"/>
          </a:xfrm>
        </p:grpSpPr>
        <p:sp>
          <p:nvSpPr>
            <p:cNvPr id="96" name="Freeform 95"/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-1" fmla="*/ 8187558 w 8187558"/>
                <a:gd name="connsiteY0-2" fmla="*/ 0 h 2617076"/>
                <a:gd name="connsiteX1-3" fmla="*/ 8187558 w 8187558"/>
                <a:gd name="connsiteY1-4" fmla="*/ 1271752 h 2617076"/>
                <a:gd name="connsiteX2-5" fmla="*/ 4025462 w 8187558"/>
                <a:gd name="connsiteY2-6" fmla="*/ 2617076 h 2617076"/>
                <a:gd name="connsiteX3-7" fmla="*/ 0 w 8187558"/>
                <a:gd name="connsiteY3-8" fmla="*/ 1229711 h 2617076"/>
                <a:gd name="connsiteX4-9" fmla="*/ 31531 w 8187558"/>
                <a:gd name="connsiteY4-10" fmla="*/ 147145 h 2617076"/>
                <a:gd name="connsiteX5-11" fmla="*/ 4046482 w 8187558"/>
                <a:gd name="connsiteY5-12" fmla="*/ 1576552 h 2617076"/>
                <a:gd name="connsiteX6-13" fmla="*/ 8187558 w 8187558"/>
                <a:gd name="connsiteY6-14" fmla="*/ 0 h 2617076"/>
                <a:gd name="connsiteX0-15" fmla="*/ 8187558 w 8187558"/>
                <a:gd name="connsiteY0-16" fmla="*/ 0 h 2617076"/>
                <a:gd name="connsiteX1-17" fmla="*/ 8187558 w 8187558"/>
                <a:gd name="connsiteY1-18" fmla="*/ 1271752 h 2617076"/>
                <a:gd name="connsiteX2-19" fmla="*/ 4025462 w 8187558"/>
                <a:gd name="connsiteY2-20" fmla="*/ 2617076 h 2617076"/>
                <a:gd name="connsiteX3-21" fmla="*/ 0 w 8187558"/>
                <a:gd name="connsiteY3-22" fmla="*/ 1229711 h 2617076"/>
                <a:gd name="connsiteX4-23" fmla="*/ 31531 w 8187558"/>
                <a:gd name="connsiteY4-24" fmla="*/ 147145 h 2617076"/>
                <a:gd name="connsiteX5-25" fmla="*/ 4046482 w 8187558"/>
                <a:gd name="connsiteY5-26" fmla="*/ 1576552 h 2617076"/>
                <a:gd name="connsiteX6-27" fmla="*/ 8187558 w 8187558"/>
                <a:gd name="connsiteY6-28" fmla="*/ 0 h 2617076"/>
                <a:gd name="connsiteX0-29" fmla="*/ 8187558 w 8187558"/>
                <a:gd name="connsiteY0-30" fmla="*/ 0 h 2617076"/>
                <a:gd name="connsiteX1-31" fmla="*/ 8187558 w 8187558"/>
                <a:gd name="connsiteY1-32" fmla="*/ 1271752 h 2617076"/>
                <a:gd name="connsiteX2-33" fmla="*/ 4025462 w 8187558"/>
                <a:gd name="connsiteY2-34" fmla="*/ 2617076 h 2617076"/>
                <a:gd name="connsiteX3-35" fmla="*/ 0 w 8187558"/>
                <a:gd name="connsiteY3-36" fmla="*/ 1229711 h 2617076"/>
                <a:gd name="connsiteX4-37" fmla="*/ 31531 w 8187558"/>
                <a:gd name="connsiteY4-38" fmla="*/ 147145 h 2617076"/>
                <a:gd name="connsiteX5-39" fmla="*/ 4046482 w 8187558"/>
                <a:gd name="connsiteY5-40" fmla="*/ 1576552 h 2617076"/>
                <a:gd name="connsiteX6-41" fmla="*/ 8187558 w 8187558"/>
                <a:gd name="connsiteY6-42" fmla="*/ 0 h 2617076"/>
                <a:gd name="connsiteX0-43" fmla="*/ 8187558 w 8187558"/>
                <a:gd name="connsiteY0-44" fmla="*/ 0 h 2617076"/>
                <a:gd name="connsiteX1-45" fmla="*/ 8187558 w 8187558"/>
                <a:gd name="connsiteY1-46" fmla="*/ 1271752 h 2617076"/>
                <a:gd name="connsiteX2-47" fmla="*/ 4025462 w 8187558"/>
                <a:gd name="connsiteY2-48" fmla="*/ 2617076 h 2617076"/>
                <a:gd name="connsiteX3-49" fmla="*/ 0 w 8187558"/>
                <a:gd name="connsiteY3-50" fmla="*/ 1229711 h 2617076"/>
                <a:gd name="connsiteX4-51" fmla="*/ 31531 w 8187558"/>
                <a:gd name="connsiteY4-52" fmla="*/ 147145 h 2617076"/>
                <a:gd name="connsiteX5-53" fmla="*/ 4046482 w 8187558"/>
                <a:gd name="connsiteY5-54" fmla="*/ 1576552 h 2617076"/>
                <a:gd name="connsiteX6-55" fmla="*/ 8187558 w 8187558"/>
                <a:gd name="connsiteY6-56" fmla="*/ 0 h 2617076"/>
                <a:gd name="connsiteX0-57" fmla="*/ 8187558 w 8187558"/>
                <a:gd name="connsiteY0-58" fmla="*/ 0 h 2617076"/>
                <a:gd name="connsiteX1-59" fmla="*/ 8187558 w 8187558"/>
                <a:gd name="connsiteY1-60" fmla="*/ 1271752 h 2617076"/>
                <a:gd name="connsiteX2-61" fmla="*/ 4025462 w 8187558"/>
                <a:gd name="connsiteY2-62" fmla="*/ 2617076 h 2617076"/>
                <a:gd name="connsiteX3-63" fmla="*/ 0 w 8187558"/>
                <a:gd name="connsiteY3-64" fmla="*/ 1229711 h 2617076"/>
                <a:gd name="connsiteX4-65" fmla="*/ 31531 w 8187558"/>
                <a:gd name="connsiteY4-66" fmla="*/ 147145 h 2617076"/>
                <a:gd name="connsiteX5-67" fmla="*/ 4046482 w 8187558"/>
                <a:gd name="connsiteY5-68" fmla="*/ 1576552 h 2617076"/>
                <a:gd name="connsiteX6-69" fmla="*/ 8187558 w 8187558"/>
                <a:gd name="connsiteY6-70" fmla="*/ 0 h 2617076"/>
                <a:gd name="connsiteX0-71" fmla="*/ 8187558 w 8187558"/>
                <a:gd name="connsiteY0-72" fmla="*/ 0 h 2617076"/>
                <a:gd name="connsiteX1-73" fmla="*/ 8187558 w 8187558"/>
                <a:gd name="connsiteY1-74" fmla="*/ 1271752 h 2617076"/>
                <a:gd name="connsiteX2-75" fmla="*/ 4025462 w 8187558"/>
                <a:gd name="connsiteY2-76" fmla="*/ 2617076 h 2617076"/>
                <a:gd name="connsiteX3-77" fmla="*/ 0 w 8187558"/>
                <a:gd name="connsiteY3-78" fmla="*/ 1229711 h 2617076"/>
                <a:gd name="connsiteX4-79" fmla="*/ 31531 w 8187558"/>
                <a:gd name="connsiteY4-80" fmla="*/ 147145 h 2617076"/>
                <a:gd name="connsiteX5-81" fmla="*/ 4046482 w 8187558"/>
                <a:gd name="connsiteY5-82" fmla="*/ 1576552 h 2617076"/>
                <a:gd name="connsiteX6-83" fmla="*/ 8187558 w 8187558"/>
                <a:gd name="connsiteY6-84" fmla="*/ 0 h 2617076"/>
                <a:gd name="connsiteX0-85" fmla="*/ 8187558 w 8187558"/>
                <a:gd name="connsiteY0-86" fmla="*/ 0 h 2638097"/>
                <a:gd name="connsiteX1-87" fmla="*/ 8187558 w 8187558"/>
                <a:gd name="connsiteY1-88" fmla="*/ 1271752 h 2638097"/>
                <a:gd name="connsiteX2-89" fmla="*/ 4099035 w 8187558"/>
                <a:gd name="connsiteY2-90" fmla="*/ 2638097 h 2638097"/>
                <a:gd name="connsiteX3-91" fmla="*/ 0 w 8187558"/>
                <a:gd name="connsiteY3-92" fmla="*/ 1229711 h 2638097"/>
                <a:gd name="connsiteX4-93" fmla="*/ 31531 w 8187558"/>
                <a:gd name="connsiteY4-94" fmla="*/ 147145 h 2638097"/>
                <a:gd name="connsiteX5-95" fmla="*/ 4046482 w 8187558"/>
                <a:gd name="connsiteY5-96" fmla="*/ 1576552 h 2638097"/>
                <a:gd name="connsiteX6-97" fmla="*/ 8187558 w 8187558"/>
                <a:gd name="connsiteY6-98" fmla="*/ 0 h 2638097"/>
                <a:gd name="connsiteX0-99" fmla="*/ 8187558 w 8187558"/>
                <a:gd name="connsiteY0-100" fmla="*/ 0 h 2638097"/>
                <a:gd name="connsiteX1-101" fmla="*/ 8187558 w 8187558"/>
                <a:gd name="connsiteY1-102" fmla="*/ 1271752 h 2638097"/>
                <a:gd name="connsiteX2-103" fmla="*/ 4099035 w 8187558"/>
                <a:gd name="connsiteY2-104" fmla="*/ 2638097 h 2638097"/>
                <a:gd name="connsiteX3-105" fmla="*/ 0 w 8187558"/>
                <a:gd name="connsiteY3-106" fmla="*/ 1229711 h 2638097"/>
                <a:gd name="connsiteX4-107" fmla="*/ 31531 w 8187558"/>
                <a:gd name="connsiteY4-108" fmla="*/ 147145 h 2638097"/>
                <a:gd name="connsiteX5-109" fmla="*/ 4046482 w 8187558"/>
                <a:gd name="connsiteY5-110" fmla="*/ 1576552 h 2638097"/>
                <a:gd name="connsiteX6-111" fmla="*/ 8187558 w 8187558"/>
                <a:gd name="connsiteY6-112" fmla="*/ 0 h 2638097"/>
                <a:gd name="connsiteX0-113" fmla="*/ 8187558 w 8187558"/>
                <a:gd name="connsiteY0-114" fmla="*/ 0 h 2638097"/>
                <a:gd name="connsiteX1-115" fmla="*/ 8187558 w 8187558"/>
                <a:gd name="connsiteY1-116" fmla="*/ 1271752 h 2638097"/>
                <a:gd name="connsiteX2-117" fmla="*/ 4099035 w 8187558"/>
                <a:gd name="connsiteY2-118" fmla="*/ 2638097 h 2638097"/>
                <a:gd name="connsiteX3-119" fmla="*/ 0 w 8187558"/>
                <a:gd name="connsiteY3-120" fmla="*/ 1229711 h 2638097"/>
                <a:gd name="connsiteX4-121" fmla="*/ 31531 w 8187558"/>
                <a:gd name="connsiteY4-122" fmla="*/ 147145 h 2638097"/>
                <a:gd name="connsiteX5-123" fmla="*/ 4046482 w 8187558"/>
                <a:gd name="connsiteY5-124" fmla="*/ 1576552 h 2638097"/>
                <a:gd name="connsiteX6-125" fmla="*/ 8187558 w 8187558"/>
                <a:gd name="connsiteY6-126" fmla="*/ 0 h 2638097"/>
                <a:gd name="connsiteX0-127" fmla="*/ 8187558 w 8187558"/>
                <a:gd name="connsiteY0-128" fmla="*/ 0 h 2638097"/>
                <a:gd name="connsiteX1-129" fmla="*/ 8187558 w 8187558"/>
                <a:gd name="connsiteY1-130" fmla="*/ 1271752 h 2638097"/>
                <a:gd name="connsiteX2-131" fmla="*/ 4099035 w 8187558"/>
                <a:gd name="connsiteY2-132" fmla="*/ 2638097 h 2638097"/>
                <a:gd name="connsiteX3-133" fmla="*/ 0 w 8187558"/>
                <a:gd name="connsiteY3-134" fmla="*/ 1229711 h 2638097"/>
                <a:gd name="connsiteX4-135" fmla="*/ 31531 w 8187558"/>
                <a:gd name="connsiteY4-136" fmla="*/ 147145 h 2638097"/>
                <a:gd name="connsiteX5-137" fmla="*/ 4046482 w 8187558"/>
                <a:gd name="connsiteY5-138" fmla="*/ 1576552 h 2638097"/>
                <a:gd name="connsiteX6-139" fmla="*/ 8187558 w 8187558"/>
                <a:gd name="connsiteY6-140" fmla="*/ 0 h 2638097"/>
                <a:gd name="connsiteX0-141" fmla="*/ 8187558 w 8187558"/>
                <a:gd name="connsiteY0-142" fmla="*/ 0 h 2638097"/>
                <a:gd name="connsiteX1-143" fmla="*/ 8187558 w 8187558"/>
                <a:gd name="connsiteY1-144" fmla="*/ 1271752 h 2638097"/>
                <a:gd name="connsiteX2-145" fmla="*/ 4099035 w 8187558"/>
                <a:gd name="connsiteY2-146" fmla="*/ 2638097 h 2638097"/>
                <a:gd name="connsiteX3-147" fmla="*/ 0 w 8187558"/>
                <a:gd name="connsiteY3-148" fmla="*/ 1229711 h 2638097"/>
                <a:gd name="connsiteX4-149" fmla="*/ 31531 w 8187558"/>
                <a:gd name="connsiteY4-150" fmla="*/ 147145 h 2638097"/>
                <a:gd name="connsiteX5-151" fmla="*/ 4088524 w 8187558"/>
                <a:gd name="connsiteY5-152" fmla="*/ 1597573 h 2638097"/>
                <a:gd name="connsiteX6-153" fmla="*/ 8187558 w 8187558"/>
                <a:gd name="connsiteY6-154" fmla="*/ 0 h 2638097"/>
                <a:gd name="connsiteX0-155" fmla="*/ 8187558 w 8187558"/>
                <a:gd name="connsiteY0-156" fmla="*/ 0 h 2638097"/>
                <a:gd name="connsiteX1-157" fmla="*/ 8187558 w 8187558"/>
                <a:gd name="connsiteY1-158" fmla="*/ 1271752 h 2638097"/>
                <a:gd name="connsiteX2-159" fmla="*/ 4099035 w 8187558"/>
                <a:gd name="connsiteY2-160" fmla="*/ 2638097 h 2638097"/>
                <a:gd name="connsiteX3-161" fmla="*/ 0 w 8187558"/>
                <a:gd name="connsiteY3-162" fmla="*/ 1229711 h 2638097"/>
                <a:gd name="connsiteX4-163" fmla="*/ 31531 w 8187558"/>
                <a:gd name="connsiteY4-164" fmla="*/ 147145 h 2638097"/>
                <a:gd name="connsiteX5-165" fmla="*/ 4088524 w 8187558"/>
                <a:gd name="connsiteY5-166" fmla="*/ 1597573 h 2638097"/>
                <a:gd name="connsiteX6-167" fmla="*/ 8187558 w 8187558"/>
                <a:gd name="connsiteY6-168" fmla="*/ 0 h 2638097"/>
                <a:gd name="connsiteX0-169" fmla="*/ 8187558 w 8187558"/>
                <a:gd name="connsiteY0-170" fmla="*/ 0 h 2638097"/>
                <a:gd name="connsiteX1-171" fmla="*/ 8187558 w 8187558"/>
                <a:gd name="connsiteY1-172" fmla="*/ 1271752 h 2638097"/>
                <a:gd name="connsiteX2-173" fmla="*/ 4099035 w 8187558"/>
                <a:gd name="connsiteY2-174" fmla="*/ 2638097 h 2638097"/>
                <a:gd name="connsiteX3-175" fmla="*/ 0 w 8187558"/>
                <a:gd name="connsiteY3-176" fmla="*/ 1229711 h 2638097"/>
                <a:gd name="connsiteX4-177" fmla="*/ 31531 w 8187558"/>
                <a:gd name="connsiteY4-178" fmla="*/ 147145 h 2638097"/>
                <a:gd name="connsiteX5-179" fmla="*/ 4099035 w 8187558"/>
                <a:gd name="connsiteY5-180" fmla="*/ 1566042 h 2638097"/>
                <a:gd name="connsiteX6-181" fmla="*/ 8187558 w 8187558"/>
                <a:gd name="connsiteY6-182" fmla="*/ 0 h 2638097"/>
                <a:gd name="connsiteX0-183" fmla="*/ 8187558 w 8187558"/>
                <a:gd name="connsiteY0-184" fmla="*/ 0 h 2638097"/>
                <a:gd name="connsiteX1-185" fmla="*/ 8187558 w 8187558"/>
                <a:gd name="connsiteY1-186" fmla="*/ 1271752 h 2638097"/>
                <a:gd name="connsiteX2-187" fmla="*/ 4099035 w 8187558"/>
                <a:gd name="connsiteY2-188" fmla="*/ 2638097 h 2638097"/>
                <a:gd name="connsiteX3-189" fmla="*/ 0 w 8187558"/>
                <a:gd name="connsiteY3-190" fmla="*/ 1229711 h 2638097"/>
                <a:gd name="connsiteX4-191" fmla="*/ 31531 w 8187558"/>
                <a:gd name="connsiteY4-192" fmla="*/ 147145 h 2638097"/>
                <a:gd name="connsiteX5-193" fmla="*/ 4099035 w 8187558"/>
                <a:gd name="connsiteY5-194" fmla="*/ 1566042 h 2638097"/>
                <a:gd name="connsiteX6-195" fmla="*/ 8187558 w 8187558"/>
                <a:gd name="connsiteY6-196" fmla="*/ 0 h 2638097"/>
                <a:gd name="connsiteX0-197" fmla="*/ 8187558 w 8187558"/>
                <a:gd name="connsiteY0-198" fmla="*/ 0 h 2638097"/>
                <a:gd name="connsiteX1-199" fmla="*/ 8187558 w 8187558"/>
                <a:gd name="connsiteY1-200" fmla="*/ 1271752 h 2638097"/>
                <a:gd name="connsiteX2-201" fmla="*/ 4099035 w 8187558"/>
                <a:gd name="connsiteY2-202" fmla="*/ 2638097 h 2638097"/>
                <a:gd name="connsiteX3-203" fmla="*/ 0 w 8187558"/>
                <a:gd name="connsiteY3-204" fmla="*/ 1229711 h 2638097"/>
                <a:gd name="connsiteX4-205" fmla="*/ 31531 w 8187558"/>
                <a:gd name="connsiteY4-206" fmla="*/ 147145 h 2638097"/>
                <a:gd name="connsiteX5-207" fmla="*/ 4099035 w 8187558"/>
                <a:gd name="connsiteY5-208" fmla="*/ 1566042 h 2638097"/>
                <a:gd name="connsiteX6-209" fmla="*/ 8187558 w 8187558"/>
                <a:gd name="connsiteY6-210" fmla="*/ 0 h 2638097"/>
                <a:gd name="connsiteX0-211" fmla="*/ 8187558 w 8187558"/>
                <a:gd name="connsiteY0-212" fmla="*/ 0 h 2638097"/>
                <a:gd name="connsiteX1-213" fmla="*/ 8187558 w 8187558"/>
                <a:gd name="connsiteY1-214" fmla="*/ 1271752 h 2638097"/>
                <a:gd name="connsiteX2-215" fmla="*/ 4099035 w 8187558"/>
                <a:gd name="connsiteY2-216" fmla="*/ 2638097 h 2638097"/>
                <a:gd name="connsiteX3-217" fmla="*/ 0 w 8187558"/>
                <a:gd name="connsiteY3-218" fmla="*/ 1229711 h 2638097"/>
                <a:gd name="connsiteX4-219" fmla="*/ 31531 w 8187558"/>
                <a:gd name="connsiteY4-220" fmla="*/ 147145 h 2638097"/>
                <a:gd name="connsiteX5-221" fmla="*/ 4099035 w 8187558"/>
                <a:gd name="connsiteY5-222" fmla="*/ 1566042 h 2638097"/>
                <a:gd name="connsiteX6-223" fmla="*/ 8187558 w 8187558"/>
                <a:gd name="connsiteY6-224" fmla="*/ 0 h 2638097"/>
                <a:gd name="connsiteX0-225" fmla="*/ 8187558 w 8187558"/>
                <a:gd name="connsiteY0-226" fmla="*/ 0 h 2638097"/>
                <a:gd name="connsiteX1-227" fmla="*/ 8187558 w 8187558"/>
                <a:gd name="connsiteY1-228" fmla="*/ 1271752 h 2638097"/>
                <a:gd name="connsiteX2-229" fmla="*/ 4099035 w 8187558"/>
                <a:gd name="connsiteY2-230" fmla="*/ 2638097 h 2638097"/>
                <a:gd name="connsiteX3-231" fmla="*/ 0 w 8187558"/>
                <a:gd name="connsiteY3-232" fmla="*/ 1229711 h 2638097"/>
                <a:gd name="connsiteX4-233" fmla="*/ 31531 w 8187558"/>
                <a:gd name="connsiteY4-234" fmla="*/ 147145 h 2638097"/>
                <a:gd name="connsiteX5-235" fmla="*/ 4099035 w 8187558"/>
                <a:gd name="connsiteY5-236" fmla="*/ 1566042 h 2638097"/>
                <a:gd name="connsiteX6-237" fmla="*/ 8187558 w 8187558"/>
                <a:gd name="connsiteY6-238" fmla="*/ 0 h 2638097"/>
                <a:gd name="connsiteX0-239" fmla="*/ 8187558 w 8187558"/>
                <a:gd name="connsiteY0-240" fmla="*/ 0 h 2638097"/>
                <a:gd name="connsiteX1-241" fmla="*/ 8187558 w 8187558"/>
                <a:gd name="connsiteY1-242" fmla="*/ 1271752 h 2638097"/>
                <a:gd name="connsiteX2-243" fmla="*/ 4099035 w 8187558"/>
                <a:gd name="connsiteY2-244" fmla="*/ 2638097 h 2638097"/>
                <a:gd name="connsiteX3-245" fmla="*/ 0 w 8187558"/>
                <a:gd name="connsiteY3-246" fmla="*/ 1229711 h 2638097"/>
                <a:gd name="connsiteX4-247" fmla="*/ 31531 w 8187558"/>
                <a:gd name="connsiteY4-248" fmla="*/ 147145 h 2638097"/>
                <a:gd name="connsiteX5-249" fmla="*/ 4099035 w 8187558"/>
                <a:gd name="connsiteY5-250" fmla="*/ 1566042 h 2638097"/>
                <a:gd name="connsiteX6-251" fmla="*/ 8187558 w 8187558"/>
                <a:gd name="connsiteY6-252" fmla="*/ 0 h 2638097"/>
                <a:gd name="connsiteX0-253" fmla="*/ 8187558 w 8187558"/>
                <a:gd name="connsiteY0-254" fmla="*/ 0 h 2638097"/>
                <a:gd name="connsiteX1-255" fmla="*/ 8187558 w 8187558"/>
                <a:gd name="connsiteY1-256" fmla="*/ 1271752 h 2638097"/>
                <a:gd name="connsiteX2-257" fmla="*/ 4099035 w 8187558"/>
                <a:gd name="connsiteY2-258" fmla="*/ 2638097 h 2638097"/>
                <a:gd name="connsiteX3-259" fmla="*/ 0 w 8187558"/>
                <a:gd name="connsiteY3-260" fmla="*/ 1229711 h 2638097"/>
                <a:gd name="connsiteX4-261" fmla="*/ 31531 w 8187558"/>
                <a:gd name="connsiteY4-262" fmla="*/ 147145 h 2638097"/>
                <a:gd name="connsiteX5-263" fmla="*/ 4099035 w 8187558"/>
                <a:gd name="connsiteY5-264" fmla="*/ 1566042 h 2638097"/>
                <a:gd name="connsiteX6-265" fmla="*/ 8187558 w 8187558"/>
                <a:gd name="connsiteY6-266" fmla="*/ 0 h 2638097"/>
                <a:gd name="connsiteX0-267" fmla="*/ 8187558 w 8187558"/>
                <a:gd name="connsiteY0-268" fmla="*/ 0 h 2638097"/>
                <a:gd name="connsiteX1-269" fmla="*/ 8187558 w 8187558"/>
                <a:gd name="connsiteY1-270" fmla="*/ 1271752 h 2638097"/>
                <a:gd name="connsiteX2-271" fmla="*/ 4099035 w 8187558"/>
                <a:gd name="connsiteY2-272" fmla="*/ 2638097 h 2638097"/>
                <a:gd name="connsiteX3-273" fmla="*/ 0 w 8187558"/>
                <a:gd name="connsiteY3-274" fmla="*/ 1229711 h 2638097"/>
                <a:gd name="connsiteX4-275" fmla="*/ 31531 w 8187558"/>
                <a:gd name="connsiteY4-276" fmla="*/ 147145 h 2638097"/>
                <a:gd name="connsiteX5-277" fmla="*/ 4099035 w 8187558"/>
                <a:gd name="connsiteY5-278" fmla="*/ 1566042 h 2638097"/>
                <a:gd name="connsiteX6-279" fmla="*/ 8187558 w 8187558"/>
                <a:gd name="connsiteY6-280" fmla="*/ 0 h 2638097"/>
                <a:gd name="connsiteX0-281" fmla="*/ 8187558 w 8187558"/>
                <a:gd name="connsiteY0-282" fmla="*/ 0 h 2638097"/>
                <a:gd name="connsiteX1-283" fmla="*/ 8187558 w 8187558"/>
                <a:gd name="connsiteY1-284" fmla="*/ 1271752 h 2638097"/>
                <a:gd name="connsiteX2-285" fmla="*/ 4099035 w 8187558"/>
                <a:gd name="connsiteY2-286" fmla="*/ 2638097 h 2638097"/>
                <a:gd name="connsiteX3-287" fmla="*/ 0 w 8187558"/>
                <a:gd name="connsiteY3-288" fmla="*/ 1229711 h 2638097"/>
                <a:gd name="connsiteX4-289" fmla="*/ 31531 w 8187558"/>
                <a:gd name="connsiteY4-290" fmla="*/ 147145 h 2638097"/>
                <a:gd name="connsiteX5-291" fmla="*/ 4099035 w 8187558"/>
                <a:gd name="connsiteY5-292" fmla="*/ 1566042 h 2638097"/>
                <a:gd name="connsiteX6-293" fmla="*/ 8187558 w 8187558"/>
                <a:gd name="connsiteY6-294" fmla="*/ 0 h 2638097"/>
                <a:gd name="connsiteX0-295" fmla="*/ 8176538 w 8176538"/>
                <a:gd name="connsiteY0-296" fmla="*/ 0 h 2638097"/>
                <a:gd name="connsiteX1-297" fmla="*/ 8176538 w 8176538"/>
                <a:gd name="connsiteY1-298" fmla="*/ 1271752 h 2638097"/>
                <a:gd name="connsiteX2-299" fmla="*/ 4088015 w 8176538"/>
                <a:gd name="connsiteY2-300" fmla="*/ 2638097 h 2638097"/>
                <a:gd name="connsiteX3-301" fmla="*/ 0 w 8176538"/>
                <a:gd name="connsiteY3-302" fmla="*/ 1269888 h 2638097"/>
                <a:gd name="connsiteX4-303" fmla="*/ 20511 w 8176538"/>
                <a:gd name="connsiteY4-304" fmla="*/ 147145 h 2638097"/>
                <a:gd name="connsiteX5-305" fmla="*/ 4088015 w 8176538"/>
                <a:gd name="connsiteY5-306" fmla="*/ 1566042 h 2638097"/>
                <a:gd name="connsiteX6-307" fmla="*/ 8176538 w 8176538"/>
                <a:gd name="connsiteY6-308" fmla="*/ 0 h 2638097"/>
                <a:gd name="connsiteX0-309" fmla="*/ 8176538 w 8176538"/>
                <a:gd name="connsiteY0-310" fmla="*/ 0 h 2772020"/>
                <a:gd name="connsiteX1-311" fmla="*/ 8176538 w 8176538"/>
                <a:gd name="connsiteY1-312" fmla="*/ 1271752 h 2772020"/>
                <a:gd name="connsiteX2-313" fmla="*/ 4099034 w 8176538"/>
                <a:gd name="connsiteY2-314" fmla="*/ 2772020 h 2772020"/>
                <a:gd name="connsiteX3-315" fmla="*/ 0 w 8176538"/>
                <a:gd name="connsiteY3-316" fmla="*/ 1269888 h 2772020"/>
                <a:gd name="connsiteX4-317" fmla="*/ 20511 w 8176538"/>
                <a:gd name="connsiteY4-318" fmla="*/ 147145 h 2772020"/>
                <a:gd name="connsiteX5-319" fmla="*/ 4088015 w 8176538"/>
                <a:gd name="connsiteY5-320" fmla="*/ 1566042 h 2772020"/>
                <a:gd name="connsiteX6-321" fmla="*/ 8176538 w 8176538"/>
                <a:gd name="connsiteY6-322" fmla="*/ 0 h 2772020"/>
                <a:gd name="connsiteX0-323" fmla="*/ 8176538 w 8176538"/>
                <a:gd name="connsiteY0-324" fmla="*/ 0 h 2772339"/>
                <a:gd name="connsiteX1-325" fmla="*/ 8176538 w 8176538"/>
                <a:gd name="connsiteY1-326" fmla="*/ 1378890 h 2772339"/>
                <a:gd name="connsiteX2-327" fmla="*/ 4099034 w 8176538"/>
                <a:gd name="connsiteY2-328" fmla="*/ 2772020 h 2772339"/>
                <a:gd name="connsiteX3-329" fmla="*/ 0 w 8176538"/>
                <a:gd name="connsiteY3-330" fmla="*/ 1269888 h 2772339"/>
                <a:gd name="connsiteX4-331" fmla="*/ 20511 w 8176538"/>
                <a:gd name="connsiteY4-332" fmla="*/ 147145 h 2772339"/>
                <a:gd name="connsiteX5-333" fmla="*/ 4088015 w 8176538"/>
                <a:gd name="connsiteY5-334" fmla="*/ 1566042 h 2772339"/>
                <a:gd name="connsiteX6-335" fmla="*/ 8176538 w 8176538"/>
                <a:gd name="connsiteY6-336" fmla="*/ 0 h 2772339"/>
                <a:gd name="connsiteX0-337" fmla="*/ 8176538 w 8176538"/>
                <a:gd name="connsiteY0-338" fmla="*/ 0 h 2825888"/>
                <a:gd name="connsiteX1-339" fmla="*/ 8176538 w 8176538"/>
                <a:gd name="connsiteY1-340" fmla="*/ 1378890 h 2825888"/>
                <a:gd name="connsiteX2-341" fmla="*/ 4099034 w 8176538"/>
                <a:gd name="connsiteY2-342" fmla="*/ 2825590 h 2825888"/>
                <a:gd name="connsiteX3-343" fmla="*/ 0 w 8176538"/>
                <a:gd name="connsiteY3-344" fmla="*/ 1269888 h 2825888"/>
                <a:gd name="connsiteX4-345" fmla="*/ 20511 w 8176538"/>
                <a:gd name="connsiteY4-346" fmla="*/ 147145 h 2825888"/>
                <a:gd name="connsiteX5-347" fmla="*/ 4088015 w 8176538"/>
                <a:gd name="connsiteY5-348" fmla="*/ 1566042 h 2825888"/>
                <a:gd name="connsiteX6-349" fmla="*/ 8176538 w 8176538"/>
                <a:gd name="connsiteY6-350" fmla="*/ 0 h 2825888"/>
                <a:gd name="connsiteX0-351" fmla="*/ 8165518 w 8165518"/>
                <a:gd name="connsiteY0-352" fmla="*/ 0 h 2825606"/>
                <a:gd name="connsiteX1-353" fmla="*/ 8165518 w 8165518"/>
                <a:gd name="connsiteY1-354" fmla="*/ 1378890 h 2825606"/>
                <a:gd name="connsiteX2-355" fmla="*/ 4088014 w 8165518"/>
                <a:gd name="connsiteY2-356" fmla="*/ 2825590 h 2825606"/>
                <a:gd name="connsiteX3-357" fmla="*/ 0 w 8165518"/>
                <a:gd name="connsiteY3-358" fmla="*/ 1403811 h 2825606"/>
                <a:gd name="connsiteX4-359" fmla="*/ 9491 w 8165518"/>
                <a:gd name="connsiteY4-360" fmla="*/ 147145 h 2825606"/>
                <a:gd name="connsiteX5-361" fmla="*/ 4076995 w 8165518"/>
                <a:gd name="connsiteY5-362" fmla="*/ 1566042 h 2825606"/>
                <a:gd name="connsiteX6-363" fmla="*/ 8165518 w 8165518"/>
                <a:gd name="connsiteY6-364" fmla="*/ 0 h 2825606"/>
                <a:gd name="connsiteX0-365" fmla="*/ 8165518 w 8165518"/>
                <a:gd name="connsiteY0-366" fmla="*/ 0 h 2879174"/>
                <a:gd name="connsiteX1-367" fmla="*/ 8165518 w 8165518"/>
                <a:gd name="connsiteY1-368" fmla="*/ 1378890 h 2879174"/>
                <a:gd name="connsiteX2-369" fmla="*/ 4132092 w 8165518"/>
                <a:gd name="connsiteY2-370" fmla="*/ 2879159 h 2879174"/>
                <a:gd name="connsiteX3-371" fmla="*/ 0 w 8165518"/>
                <a:gd name="connsiteY3-372" fmla="*/ 1403811 h 2879174"/>
                <a:gd name="connsiteX4-373" fmla="*/ 9491 w 8165518"/>
                <a:gd name="connsiteY4-374" fmla="*/ 147145 h 2879174"/>
                <a:gd name="connsiteX5-375" fmla="*/ 4076995 w 8165518"/>
                <a:gd name="connsiteY5-376" fmla="*/ 1566042 h 2879174"/>
                <a:gd name="connsiteX6-377" fmla="*/ 8165518 w 8165518"/>
                <a:gd name="connsiteY6-378" fmla="*/ 0 h 2879174"/>
                <a:gd name="connsiteX0-379" fmla="*/ 8165518 w 8176537"/>
                <a:gd name="connsiteY0-380" fmla="*/ 0 h 2879410"/>
                <a:gd name="connsiteX1-381" fmla="*/ 8176537 w 8176537"/>
                <a:gd name="connsiteY1-382" fmla="*/ 1499420 h 2879410"/>
                <a:gd name="connsiteX2-383" fmla="*/ 4132092 w 8176537"/>
                <a:gd name="connsiteY2-384" fmla="*/ 2879159 h 2879410"/>
                <a:gd name="connsiteX3-385" fmla="*/ 0 w 8176537"/>
                <a:gd name="connsiteY3-386" fmla="*/ 1403811 h 2879410"/>
                <a:gd name="connsiteX4-387" fmla="*/ 9491 w 8176537"/>
                <a:gd name="connsiteY4-388" fmla="*/ 147145 h 2879410"/>
                <a:gd name="connsiteX5-389" fmla="*/ 4076995 w 8176537"/>
                <a:gd name="connsiteY5-390" fmla="*/ 1566042 h 2879410"/>
                <a:gd name="connsiteX6-391" fmla="*/ 8165518 w 8176537"/>
                <a:gd name="connsiteY6-392" fmla="*/ 0 h 2879410"/>
                <a:gd name="connsiteX0-393" fmla="*/ 8165518 w 8176537"/>
                <a:gd name="connsiteY0-394" fmla="*/ 0 h 2879262"/>
                <a:gd name="connsiteX1-395" fmla="*/ 8176537 w 8176537"/>
                <a:gd name="connsiteY1-396" fmla="*/ 1499420 h 2879262"/>
                <a:gd name="connsiteX2-397" fmla="*/ 4132092 w 8176537"/>
                <a:gd name="connsiteY2-398" fmla="*/ 2879159 h 2879262"/>
                <a:gd name="connsiteX3-399" fmla="*/ 0 w 8176537"/>
                <a:gd name="connsiteY3-400" fmla="*/ 1403811 h 2879262"/>
                <a:gd name="connsiteX4-401" fmla="*/ 9491 w 8176537"/>
                <a:gd name="connsiteY4-402" fmla="*/ 147145 h 2879262"/>
                <a:gd name="connsiteX5-403" fmla="*/ 4076995 w 8176537"/>
                <a:gd name="connsiteY5-404" fmla="*/ 1566042 h 2879262"/>
                <a:gd name="connsiteX6-405" fmla="*/ 8165518 w 8176537"/>
                <a:gd name="connsiteY6-406" fmla="*/ 0 h 2879262"/>
                <a:gd name="connsiteX0-407" fmla="*/ 8165518 w 8176537"/>
                <a:gd name="connsiteY0-408" fmla="*/ 0 h 2879163"/>
                <a:gd name="connsiteX1-409" fmla="*/ 8176537 w 8176537"/>
                <a:gd name="connsiteY1-410" fmla="*/ 1499420 h 2879163"/>
                <a:gd name="connsiteX2-411" fmla="*/ 4132092 w 8176537"/>
                <a:gd name="connsiteY2-412" fmla="*/ 2879159 h 2879163"/>
                <a:gd name="connsiteX3-413" fmla="*/ 0 w 8176537"/>
                <a:gd name="connsiteY3-414" fmla="*/ 1510948 h 2879163"/>
                <a:gd name="connsiteX4-415" fmla="*/ 9491 w 8176537"/>
                <a:gd name="connsiteY4-416" fmla="*/ 147145 h 2879163"/>
                <a:gd name="connsiteX5-417" fmla="*/ 4076995 w 8176537"/>
                <a:gd name="connsiteY5-418" fmla="*/ 1566042 h 2879163"/>
                <a:gd name="connsiteX6-419" fmla="*/ 8165518 w 8176537"/>
                <a:gd name="connsiteY6-420" fmla="*/ 0 h 2879163"/>
                <a:gd name="connsiteX0-421" fmla="*/ 8165518 w 8198577"/>
                <a:gd name="connsiteY0-422" fmla="*/ 0 h 2879451"/>
                <a:gd name="connsiteX1-423" fmla="*/ 8198577 w 8198577"/>
                <a:gd name="connsiteY1-424" fmla="*/ 1606558 h 2879451"/>
                <a:gd name="connsiteX2-425" fmla="*/ 4132092 w 8198577"/>
                <a:gd name="connsiteY2-426" fmla="*/ 2879159 h 2879451"/>
                <a:gd name="connsiteX3-427" fmla="*/ 0 w 8198577"/>
                <a:gd name="connsiteY3-428" fmla="*/ 1510948 h 2879451"/>
                <a:gd name="connsiteX4-429" fmla="*/ 9491 w 8198577"/>
                <a:gd name="connsiteY4-430" fmla="*/ 147145 h 2879451"/>
                <a:gd name="connsiteX5-431" fmla="*/ 4076995 w 8198577"/>
                <a:gd name="connsiteY5-432" fmla="*/ 1566042 h 2879451"/>
                <a:gd name="connsiteX6-433" fmla="*/ 8165518 w 8198577"/>
                <a:gd name="connsiteY6-434" fmla="*/ 0 h 2879451"/>
                <a:gd name="connsiteX0-435" fmla="*/ 8165518 w 8165518"/>
                <a:gd name="connsiteY0-436" fmla="*/ 0 h 2880066"/>
                <a:gd name="connsiteX1-437" fmla="*/ 8165518 w 8165518"/>
                <a:gd name="connsiteY1-438" fmla="*/ 1673520 h 2880066"/>
                <a:gd name="connsiteX2-439" fmla="*/ 4132092 w 8165518"/>
                <a:gd name="connsiteY2-440" fmla="*/ 2879159 h 2880066"/>
                <a:gd name="connsiteX3-441" fmla="*/ 0 w 8165518"/>
                <a:gd name="connsiteY3-442" fmla="*/ 1510948 h 2880066"/>
                <a:gd name="connsiteX4-443" fmla="*/ 9491 w 8165518"/>
                <a:gd name="connsiteY4-444" fmla="*/ 147145 h 2880066"/>
                <a:gd name="connsiteX5-445" fmla="*/ 4076995 w 8165518"/>
                <a:gd name="connsiteY5-446" fmla="*/ 1566042 h 2880066"/>
                <a:gd name="connsiteX6-447" fmla="*/ 8165518 w 8165518"/>
                <a:gd name="connsiteY6-448" fmla="*/ 0 h 2880066"/>
                <a:gd name="connsiteX0-449" fmla="*/ 8156794 w 8156794"/>
                <a:gd name="connsiteY0-450" fmla="*/ 0 h 2879270"/>
                <a:gd name="connsiteX1-451" fmla="*/ 8156794 w 8156794"/>
                <a:gd name="connsiteY1-452" fmla="*/ 1673520 h 2879270"/>
                <a:gd name="connsiteX2-453" fmla="*/ 4123368 w 8156794"/>
                <a:gd name="connsiteY2-454" fmla="*/ 2879159 h 2879270"/>
                <a:gd name="connsiteX3-455" fmla="*/ 2295 w 8156794"/>
                <a:gd name="connsiteY3-456" fmla="*/ 1618086 h 2879270"/>
                <a:gd name="connsiteX4-457" fmla="*/ 767 w 8156794"/>
                <a:gd name="connsiteY4-458" fmla="*/ 147145 h 2879270"/>
                <a:gd name="connsiteX5-459" fmla="*/ 4068271 w 8156794"/>
                <a:gd name="connsiteY5-460" fmla="*/ 1566042 h 2879270"/>
                <a:gd name="connsiteX6-461" fmla="*/ 8156794 w 8156794"/>
                <a:gd name="connsiteY6-462" fmla="*/ 0 h 2879270"/>
                <a:gd name="connsiteX0-463" fmla="*/ 8156794 w 8156794"/>
                <a:gd name="connsiteY0-464" fmla="*/ 0 h 2973000"/>
                <a:gd name="connsiteX1-465" fmla="*/ 8156794 w 8156794"/>
                <a:gd name="connsiteY1-466" fmla="*/ 1673520 h 2973000"/>
                <a:gd name="connsiteX2-467" fmla="*/ 4134388 w 8156794"/>
                <a:gd name="connsiteY2-468" fmla="*/ 2972904 h 2973000"/>
                <a:gd name="connsiteX3-469" fmla="*/ 2295 w 8156794"/>
                <a:gd name="connsiteY3-470" fmla="*/ 1618086 h 2973000"/>
                <a:gd name="connsiteX4-471" fmla="*/ 767 w 8156794"/>
                <a:gd name="connsiteY4-472" fmla="*/ 147145 h 2973000"/>
                <a:gd name="connsiteX5-473" fmla="*/ 4068271 w 8156794"/>
                <a:gd name="connsiteY5-474" fmla="*/ 1566042 h 2973000"/>
                <a:gd name="connsiteX6-475" fmla="*/ 8156794 w 8156794"/>
                <a:gd name="connsiteY6-476" fmla="*/ 0 h 2973000"/>
                <a:gd name="connsiteX0-477" fmla="*/ 8156794 w 8156794"/>
                <a:gd name="connsiteY0-478" fmla="*/ 0 h 2973000"/>
                <a:gd name="connsiteX1-479" fmla="*/ 8156794 w 8156794"/>
                <a:gd name="connsiteY1-480" fmla="*/ 1673520 h 2973000"/>
                <a:gd name="connsiteX2-481" fmla="*/ 4134388 w 8156794"/>
                <a:gd name="connsiteY2-482" fmla="*/ 2972904 h 2973000"/>
                <a:gd name="connsiteX3-483" fmla="*/ 2295 w 8156794"/>
                <a:gd name="connsiteY3-484" fmla="*/ 1618086 h 2973000"/>
                <a:gd name="connsiteX4-485" fmla="*/ 767 w 8156794"/>
                <a:gd name="connsiteY4-486" fmla="*/ 147145 h 2973000"/>
                <a:gd name="connsiteX5-487" fmla="*/ 4068271 w 8156794"/>
                <a:gd name="connsiteY5-488" fmla="*/ 1566042 h 2973000"/>
                <a:gd name="connsiteX6-489" fmla="*/ 8156794 w 8156794"/>
                <a:gd name="connsiteY6-490" fmla="*/ 0 h 2973000"/>
                <a:gd name="connsiteX0-491" fmla="*/ 8156794 w 8156794"/>
                <a:gd name="connsiteY0-492" fmla="*/ 0 h 2973000"/>
                <a:gd name="connsiteX1-493" fmla="*/ 8156794 w 8156794"/>
                <a:gd name="connsiteY1-494" fmla="*/ 1673520 h 2973000"/>
                <a:gd name="connsiteX2-495" fmla="*/ 4134388 w 8156794"/>
                <a:gd name="connsiteY2-496" fmla="*/ 2972904 h 2973000"/>
                <a:gd name="connsiteX3-497" fmla="*/ 2295 w 8156794"/>
                <a:gd name="connsiteY3-498" fmla="*/ 1618086 h 2973000"/>
                <a:gd name="connsiteX4-499" fmla="*/ 767 w 8156794"/>
                <a:gd name="connsiteY4-500" fmla="*/ 147145 h 2973000"/>
                <a:gd name="connsiteX5-501" fmla="*/ 4068271 w 8156794"/>
                <a:gd name="connsiteY5-502" fmla="*/ 1566042 h 2973000"/>
                <a:gd name="connsiteX6-503" fmla="*/ 8156794 w 8156794"/>
                <a:gd name="connsiteY6-504" fmla="*/ 0 h 2973000"/>
                <a:gd name="connsiteX0-505" fmla="*/ 8156794 w 8156794"/>
                <a:gd name="connsiteY0-506" fmla="*/ 0 h 2973020"/>
                <a:gd name="connsiteX1-507" fmla="*/ 8156794 w 8156794"/>
                <a:gd name="connsiteY1-508" fmla="*/ 1673520 h 2973020"/>
                <a:gd name="connsiteX2-509" fmla="*/ 4134388 w 8156794"/>
                <a:gd name="connsiteY2-510" fmla="*/ 2972904 h 2973020"/>
                <a:gd name="connsiteX3-511" fmla="*/ 2295 w 8156794"/>
                <a:gd name="connsiteY3-512" fmla="*/ 1618086 h 2973020"/>
                <a:gd name="connsiteX4-513" fmla="*/ 767 w 8156794"/>
                <a:gd name="connsiteY4-514" fmla="*/ 147145 h 2973020"/>
                <a:gd name="connsiteX5-515" fmla="*/ 4068271 w 8156794"/>
                <a:gd name="connsiteY5-516" fmla="*/ 1566042 h 2973020"/>
                <a:gd name="connsiteX6-517" fmla="*/ 8156794 w 8156794"/>
                <a:gd name="connsiteY6-518" fmla="*/ 0 h 2973020"/>
                <a:gd name="connsiteX0-519" fmla="*/ 8156794 w 8156794"/>
                <a:gd name="connsiteY0-520" fmla="*/ 0 h 2973021"/>
                <a:gd name="connsiteX1-521" fmla="*/ 8156794 w 8156794"/>
                <a:gd name="connsiteY1-522" fmla="*/ 1673520 h 2973021"/>
                <a:gd name="connsiteX2-523" fmla="*/ 4134388 w 8156794"/>
                <a:gd name="connsiteY2-524" fmla="*/ 2972904 h 2973021"/>
                <a:gd name="connsiteX3-525" fmla="*/ 2295 w 8156794"/>
                <a:gd name="connsiteY3-526" fmla="*/ 1618086 h 2973021"/>
                <a:gd name="connsiteX4-527" fmla="*/ 767 w 8156794"/>
                <a:gd name="connsiteY4-528" fmla="*/ 147145 h 2973021"/>
                <a:gd name="connsiteX5-529" fmla="*/ 4068271 w 8156794"/>
                <a:gd name="connsiteY5-530" fmla="*/ 1566042 h 2973021"/>
                <a:gd name="connsiteX6-531" fmla="*/ 8156794 w 8156794"/>
                <a:gd name="connsiteY6-532" fmla="*/ 0 h 2973021"/>
                <a:gd name="connsiteX0-533" fmla="*/ 8156794 w 8156794"/>
                <a:gd name="connsiteY0-534" fmla="*/ 0 h 2973021"/>
                <a:gd name="connsiteX1-535" fmla="*/ 8156794 w 8156794"/>
                <a:gd name="connsiteY1-536" fmla="*/ 1673520 h 2973021"/>
                <a:gd name="connsiteX2-537" fmla="*/ 4134388 w 8156794"/>
                <a:gd name="connsiteY2-538" fmla="*/ 2972904 h 2973021"/>
                <a:gd name="connsiteX3-539" fmla="*/ 2295 w 8156794"/>
                <a:gd name="connsiteY3-540" fmla="*/ 1618086 h 2973021"/>
                <a:gd name="connsiteX4-541" fmla="*/ 767 w 8156794"/>
                <a:gd name="connsiteY4-542" fmla="*/ 147145 h 2973021"/>
                <a:gd name="connsiteX5-543" fmla="*/ 4068271 w 8156794"/>
                <a:gd name="connsiteY5-544" fmla="*/ 1566042 h 2973021"/>
                <a:gd name="connsiteX6-545" fmla="*/ 8156794 w 8156794"/>
                <a:gd name="connsiteY6-546" fmla="*/ 0 h 2973021"/>
                <a:gd name="connsiteX0-547" fmla="*/ 8156794 w 8156794"/>
                <a:gd name="connsiteY0-548" fmla="*/ 0 h 2973021"/>
                <a:gd name="connsiteX1-549" fmla="*/ 8156794 w 8156794"/>
                <a:gd name="connsiteY1-550" fmla="*/ 1673520 h 2973021"/>
                <a:gd name="connsiteX2-551" fmla="*/ 4134388 w 8156794"/>
                <a:gd name="connsiteY2-552" fmla="*/ 2972904 h 2973021"/>
                <a:gd name="connsiteX3-553" fmla="*/ 2295 w 8156794"/>
                <a:gd name="connsiteY3-554" fmla="*/ 1618086 h 2973021"/>
                <a:gd name="connsiteX4-555" fmla="*/ 767 w 8156794"/>
                <a:gd name="connsiteY4-556" fmla="*/ 147145 h 2973021"/>
                <a:gd name="connsiteX5-557" fmla="*/ 4068271 w 8156794"/>
                <a:gd name="connsiteY5-558" fmla="*/ 1566042 h 2973021"/>
                <a:gd name="connsiteX6-559" fmla="*/ 8156794 w 8156794"/>
                <a:gd name="connsiteY6-560" fmla="*/ 0 h 2973021"/>
                <a:gd name="connsiteX0-561" fmla="*/ 8156794 w 8156794"/>
                <a:gd name="connsiteY0-562" fmla="*/ 0 h 2973021"/>
                <a:gd name="connsiteX1-563" fmla="*/ 8156794 w 8156794"/>
                <a:gd name="connsiteY1-564" fmla="*/ 1673520 h 2973021"/>
                <a:gd name="connsiteX2-565" fmla="*/ 4134388 w 8156794"/>
                <a:gd name="connsiteY2-566" fmla="*/ 2972904 h 2973021"/>
                <a:gd name="connsiteX3-567" fmla="*/ 2295 w 8156794"/>
                <a:gd name="connsiteY3-568" fmla="*/ 1618086 h 2973021"/>
                <a:gd name="connsiteX4-569" fmla="*/ 767 w 8156794"/>
                <a:gd name="connsiteY4-570" fmla="*/ 147145 h 2973021"/>
                <a:gd name="connsiteX5-571" fmla="*/ 4068271 w 8156794"/>
                <a:gd name="connsiteY5-572" fmla="*/ 1566042 h 2973021"/>
                <a:gd name="connsiteX6-573" fmla="*/ 8156794 w 8156794"/>
                <a:gd name="connsiteY6-574" fmla="*/ 0 h 2973021"/>
                <a:gd name="connsiteX0-575" fmla="*/ 8156794 w 8156794"/>
                <a:gd name="connsiteY0-576" fmla="*/ 0 h 2973141"/>
                <a:gd name="connsiteX1-577" fmla="*/ 8156794 w 8156794"/>
                <a:gd name="connsiteY1-578" fmla="*/ 1673520 h 2973141"/>
                <a:gd name="connsiteX2-579" fmla="*/ 4134388 w 8156794"/>
                <a:gd name="connsiteY2-580" fmla="*/ 2972904 h 2973141"/>
                <a:gd name="connsiteX3-581" fmla="*/ 2295 w 8156794"/>
                <a:gd name="connsiteY3-582" fmla="*/ 1618086 h 2973141"/>
                <a:gd name="connsiteX4-583" fmla="*/ 767 w 8156794"/>
                <a:gd name="connsiteY4-584" fmla="*/ 147145 h 2973141"/>
                <a:gd name="connsiteX5-585" fmla="*/ 4068271 w 8156794"/>
                <a:gd name="connsiteY5-586" fmla="*/ 1566042 h 2973141"/>
                <a:gd name="connsiteX6-587" fmla="*/ 8156794 w 8156794"/>
                <a:gd name="connsiteY6-588" fmla="*/ 0 h 2973141"/>
                <a:gd name="connsiteX0-589" fmla="*/ 8156794 w 8156794"/>
                <a:gd name="connsiteY0-590" fmla="*/ 0 h 3066827"/>
                <a:gd name="connsiteX1-591" fmla="*/ 8156794 w 8156794"/>
                <a:gd name="connsiteY1-592" fmla="*/ 1673520 h 3066827"/>
                <a:gd name="connsiteX2-593" fmla="*/ 4123353 w 8156794"/>
                <a:gd name="connsiteY2-594" fmla="*/ 3066650 h 3066827"/>
                <a:gd name="connsiteX3-595" fmla="*/ 2295 w 8156794"/>
                <a:gd name="connsiteY3-596" fmla="*/ 1618086 h 3066827"/>
                <a:gd name="connsiteX4-597" fmla="*/ 767 w 8156794"/>
                <a:gd name="connsiteY4-598" fmla="*/ 147145 h 3066827"/>
                <a:gd name="connsiteX5-599" fmla="*/ 4068271 w 8156794"/>
                <a:gd name="connsiteY5-600" fmla="*/ 1566042 h 3066827"/>
                <a:gd name="connsiteX6-601" fmla="*/ 8156794 w 8156794"/>
                <a:gd name="connsiteY6-602" fmla="*/ 0 h 3066827"/>
                <a:gd name="connsiteX0-603" fmla="*/ 8123689 w 8156794"/>
                <a:gd name="connsiteY0-604" fmla="*/ 0 h 2999866"/>
                <a:gd name="connsiteX1-605" fmla="*/ 8156794 w 8156794"/>
                <a:gd name="connsiteY1-606" fmla="*/ 1606559 h 2999866"/>
                <a:gd name="connsiteX2-607" fmla="*/ 4123353 w 8156794"/>
                <a:gd name="connsiteY2-608" fmla="*/ 2999689 h 2999866"/>
                <a:gd name="connsiteX3-609" fmla="*/ 2295 w 8156794"/>
                <a:gd name="connsiteY3-610" fmla="*/ 1551125 h 2999866"/>
                <a:gd name="connsiteX4-611" fmla="*/ 767 w 8156794"/>
                <a:gd name="connsiteY4-612" fmla="*/ 80184 h 2999866"/>
                <a:gd name="connsiteX5-613" fmla="*/ 4068271 w 8156794"/>
                <a:gd name="connsiteY5-614" fmla="*/ 1499081 h 2999866"/>
                <a:gd name="connsiteX6-615" fmla="*/ 8123689 w 8156794"/>
                <a:gd name="connsiteY6-616" fmla="*/ 0 h 2999866"/>
                <a:gd name="connsiteX0-617" fmla="*/ 8167828 w 8167828"/>
                <a:gd name="connsiteY0-618" fmla="*/ 0 h 3026651"/>
                <a:gd name="connsiteX1-619" fmla="*/ 8156794 w 8167828"/>
                <a:gd name="connsiteY1-620" fmla="*/ 1633344 h 3026651"/>
                <a:gd name="connsiteX2-621" fmla="*/ 4123353 w 8167828"/>
                <a:gd name="connsiteY2-622" fmla="*/ 3026474 h 3026651"/>
                <a:gd name="connsiteX3-623" fmla="*/ 2295 w 8167828"/>
                <a:gd name="connsiteY3-624" fmla="*/ 1577910 h 3026651"/>
                <a:gd name="connsiteX4-625" fmla="*/ 767 w 8167828"/>
                <a:gd name="connsiteY4-626" fmla="*/ 106969 h 3026651"/>
                <a:gd name="connsiteX5-627" fmla="*/ 4068271 w 8167828"/>
                <a:gd name="connsiteY5-628" fmla="*/ 1525866 h 3026651"/>
                <a:gd name="connsiteX6-629" fmla="*/ 8167828 w 8167828"/>
                <a:gd name="connsiteY6-630" fmla="*/ 0 h 3026651"/>
                <a:gd name="connsiteX0-631" fmla="*/ 8167828 w 8167828"/>
                <a:gd name="connsiteY0-632" fmla="*/ 0 h 3027228"/>
                <a:gd name="connsiteX1-633" fmla="*/ 8145760 w 8167828"/>
                <a:gd name="connsiteY1-634" fmla="*/ 1686913 h 3027228"/>
                <a:gd name="connsiteX2-635" fmla="*/ 4123353 w 8167828"/>
                <a:gd name="connsiteY2-636" fmla="*/ 3026474 h 3027228"/>
                <a:gd name="connsiteX3-637" fmla="*/ 2295 w 8167828"/>
                <a:gd name="connsiteY3-638" fmla="*/ 1577910 h 3027228"/>
                <a:gd name="connsiteX4-639" fmla="*/ 767 w 8167828"/>
                <a:gd name="connsiteY4-640" fmla="*/ 106969 h 3027228"/>
                <a:gd name="connsiteX5-641" fmla="*/ 4068271 w 8167828"/>
                <a:gd name="connsiteY5-642" fmla="*/ 1525866 h 3027228"/>
                <a:gd name="connsiteX6-643" fmla="*/ 8167828 w 8167828"/>
                <a:gd name="connsiteY6-644" fmla="*/ 0 h 3027228"/>
                <a:gd name="connsiteX0-645" fmla="*/ 8156794 w 8156794"/>
                <a:gd name="connsiteY0-646" fmla="*/ 0 h 2933483"/>
                <a:gd name="connsiteX1-647" fmla="*/ 8145760 w 8156794"/>
                <a:gd name="connsiteY1-648" fmla="*/ 1593168 h 2933483"/>
                <a:gd name="connsiteX2-649" fmla="*/ 4123353 w 8156794"/>
                <a:gd name="connsiteY2-650" fmla="*/ 2932729 h 2933483"/>
                <a:gd name="connsiteX3-651" fmla="*/ 2295 w 8156794"/>
                <a:gd name="connsiteY3-652" fmla="*/ 1484165 h 2933483"/>
                <a:gd name="connsiteX4-653" fmla="*/ 767 w 8156794"/>
                <a:gd name="connsiteY4-654" fmla="*/ 13224 h 2933483"/>
                <a:gd name="connsiteX5-655" fmla="*/ 4068271 w 8156794"/>
                <a:gd name="connsiteY5-656" fmla="*/ 1432121 h 2933483"/>
                <a:gd name="connsiteX6-657" fmla="*/ 8156794 w 8156794"/>
                <a:gd name="connsiteY6-658" fmla="*/ 0 h 2933483"/>
                <a:gd name="connsiteX0-659" fmla="*/ 8156794 w 8156794"/>
                <a:gd name="connsiteY0-660" fmla="*/ 0 h 2933483"/>
                <a:gd name="connsiteX1-661" fmla="*/ 8145760 w 8156794"/>
                <a:gd name="connsiteY1-662" fmla="*/ 1593168 h 2933483"/>
                <a:gd name="connsiteX2-663" fmla="*/ 4123353 w 8156794"/>
                <a:gd name="connsiteY2-664" fmla="*/ 2932729 h 2933483"/>
                <a:gd name="connsiteX3-665" fmla="*/ 2295 w 8156794"/>
                <a:gd name="connsiteY3-666" fmla="*/ 1484165 h 2933483"/>
                <a:gd name="connsiteX4-667" fmla="*/ 767 w 8156794"/>
                <a:gd name="connsiteY4-668" fmla="*/ 13224 h 2933483"/>
                <a:gd name="connsiteX5-669" fmla="*/ 4068271 w 8156794"/>
                <a:gd name="connsiteY5-670" fmla="*/ 1432121 h 2933483"/>
                <a:gd name="connsiteX6-671" fmla="*/ 8156794 w 8156794"/>
                <a:gd name="connsiteY6-672" fmla="*/ 0 h 2933483"/>
                <a:gd name="connsiteX0-673" fmla="*/ 8123689 w 8145760"/>
                <a:gd name="connsiteY0-674" fmla="*/ 13560 h 2920259"/>
                <a:gd name="connsiteX1-675" fmla="*/ 8145760 w 8145760"/>
                <a:gd name="connsiteY1-676" fmla="*/ 1579944 h 2920259"/>
                <a:gd name="connsiteX2-677" fmla="*/ 4123353 w 8145760"/>
                <a:gd name="connsiteY2-678" fmla="*/ 2919505 h 2920259"/>
                <a:gd name="connsiteX3-679" fmla="*/ 2295 w 8145760"/>
                <a:gd name="connsiteY3-680" fmla="*/ 1470941 h 2920259"/>
                <a:gd name="connsiteX4-681" fmla="*/ 767 w 8145760"/>
                <a:gd name="connsiteY4-682" fmla="*/ 0 h 2920259"/>
                <a:gd name="connsiteX5-683" fmla="*/ 4068271 w 8145760"/>
                <a:gd name="connsiteY5-684" fmla="*/ 1418897 h 2920259"/>
                <a:gd name="connsiteX6-685" fmla="*/ 8123689 w 8145760"/>
                <a:gd name="connsiteY6-686" fmla="*/ 13560 h 2920259"/>
                <a:gd name="connsiteX0-687" fmla="*/ 8178863 w 8178863"/>
                <a:gd name="connsiteY0-688" fmla="*/ 26952 h 2920259"/>
                <a:gd name="connsiteX1-689" fmla="*/ 8145760 w 8178863"/>
                <a:gd name="connsiteY1-690" fmla="*/ 1579944 h 2920259"/>
                <a:gd name="connsiteX2-691" fmla="*/ 4123353 w 8178863"/>
                <a:gd name="connsiteY2-692" fmla="*/ 2919505 h 2920259"/>
                <a:gd name="connsiteX3-693" fmla="*/ 2295 w 8178863"/>
                <a:gd name="connsiteY3-694" fmla="*/ 1470941 h 2920259"/>
                <a:gd name="connsiteX4-695" fmla="*/ 767 w 8178863"/>
                <a:gd name="connsiteY4-696" fmla="*/ 0 h 2920259"/>
                <a:gd name="connsiteX5-697" fmla="*/ 4068271 w 8178863"/>
                <a:gd name="connsiteY5-698" fmla="*/ 1418897 h 2920259"/>
                <a:gd name="connsiteX6-699" fmla="*/ 8178863 w 8178863"/>
                <a:gd name="connsiteY6-700" fmla="*/ 26952 h 2920259"/>
                <a:gd name="connsiteX0-701" fmla="*/ 8167827 w 8167827"/>
                <a:gd name="connsiteY0-702" fmla="*/ 40343 h 2920259"/>
                <a:gd name="connsiteX1-703" fmla="*/ 8145760 w 8167827"/>
                <a:gd name="connsiteY1-704" fmla="*/ 1579944 h 2920259"/>
                <a:gd name="connsiteX2-705" fmla="*/ 4123353 w 8167827"/>
                <a:gd name="connsiteY2-706" fmla="*/ 2919505 h 2920259"/>
                <a:gd name="connsiteX3-707" fmla="*/ 2295 w 8167827"/>
                <a:gd name="connsiteY3-708" fmla="*/ 1470941 h 2920259"/>
                <a:gd name="connsiteX4-709" fmla="*/ 767 w 8167827"/>
                <a:gd name="connsiteY4-710" fmla="*/ 0 h 2920259"/>
                <a:gd name="connsiteX5-711" fmla="*/ 4068271 w 8167827"/>
                <a:gd name="connsiteY5-712" fmla="*/ 1418897 h 2920259"/>
                <a:gd name="connsiteX6-713" fmla="*/ 8167827 w 8167827"/>
                <a:gd name="connsiteY6-714" fmla="*/ 40343 h 2920259"/>
                <a:gd name="connsiteX0-715" fmla="*/ 8123687 w 8145760"/>
                <a:gd name="connsiteY0-716" fmla="*/ 53735 h 2920259"/>
                <a:gd name="connsiteX1-717" fmla="*/ 8145760 w 8145760"/>
                <a:gd name="connsiteY1-718" fmla="*/ 1579944 h 2920259"/>
                <a:gd name="connsiteX2-719" fmla="*/ 4123353 w 8145760"/>
                <a:gd name="connsiteY2-720" fmla="*/ 2919505 h 2920259"/>
                <a:gd name="connsiteX3-721" fmla="*/ 2295 w 8145760"/>
                <a:gd name="connsiteY3-722" fmla="*/ 1470941 h 2920259"/>
                <a:gd name="connsiteX4-723" fmla="*/ 767 w 8145760"/>
                <a:gd name="connsiteY4-724" fmla="*/ 0 h 2920259"/>
                <a:gd name="connsiteX5-725" fmla="*/ 4068271 w 8145760"/>
                <a:gd name="connsiteY5-726" fmla="*/ 1418897 h 2920259"/>
                <a:gd name="connsiteX6-727" fmla="*/ 8123687 w 8145760"/>
                <a:gd name="connsiteY6-728" fmla="*/ 53735 h 2920259"/>
                <a:gd name="connsiteX0-729" fmla="*/ 8161918 w 8161918"/>
                <a:gd name="connsiteY0-730" fmla="*/ 0 h 2943855"/>
                <a:gd name="connsiteX1-731" fmla="*/ 8145760 w 8161918"/>
                <a:gd name="connsiteY1-732" fmla="*/ 1603540 h 2943855"/>
                <a:gd name="connsiteX2-733" fmla="*/ 4123353 w 8161918"/>
                <a:gd name="connsiteY2-734" fmla="*/ 2943101 h 2943855"/>
                <a:gd name="connsiteX3-735" fmla="*/ 2295 w 8161918"/>
                <a:gd name="connsiteY3-736" fmla="*/ 1494537 h 2943855"/>
                <a:gd name="connsiteX4-737" fmla="*/ 767 w 8161918"/>
                <a:gd name="connsiteY4-738" fmla="*/ 23596 h 2943855"/>
                <a:gd name="connsiteX5-739" fmla="*/ 4068271 w 8161918"/>
                <a:gd name="connsiteY5-740" fmla="*/ 1442493 h 2943855"/>
                <a:gd name="connsiteX6-741" fmla="*/ 8161918 w 8161918"/>
                <a:gd name="connsiteY6-742" fmla="*/ 0 h 2943855"/>
                <a:gd name="connsiteX0-743" fmla="*/ 8144926 w 8145760"/>
                <a:gd name="connsiteY0-744" fmla="*/ 43424 h 2920259"/>
                <a:gd name="connsiteX1-745" fmla="*/ 8145760 w 8145760"/>
                <a:gd name="connsiteY1-746" fmla="*/ 1579944 h 2920259"/>
                <a:gd name="connsiteX2-747" fmla="*/ 4123353 w 8145760"/>
                <a:gd name="connsiteY2-748" fmla="*/ 2919505 h 2920259"/>
                <a:gd name="connsiteX3-749" fmla="*/ 2295 w 8145760"/>
                <a:gd name="connsiteY3-750" fmla="*/ 1470941 h 2920259"/>
                <a:gd name="connsiteX4-751" fmla="*/ 767 w 8145760"/>
                <a:gd name="connsiteY4-752" fmla="*/ 0 h 2920259"/>
                <a:gd name="connsiteX5-753" fmla="*/ 4068271 w 8145760"/>
                <a:gd name="connsiteY5-754" fmla="*/ 1418897 h 2920259"/>
                <a:gd name="connsiteX6-755" fmla="*/ 8144926 w 8145760"/>
                <a:gd name="connsiteY6-756" fmla="*/ 43424 h 2920259"/>
                <a:gd name="connsiteX0-757" fmla="*/ 8161918 w 8161918"/>
                <a:gd name="connsiteY0-758" fmla="*/ 0 h 2959321"/>
                <a:gd name="connsiteX1-759" fmla="*/ 8145760 w 8161918"/>
                <a:gd name="connsiteY1-760" fmla="*/ 1619006 h 2959321"/>
                <a:gd name="connsiteX2-761" fmla="*/ 4123353 w 8161918"/>
                <a:gd name="connsiteY2-762" fmla="*/ 2958567 h 2959321"/>
                <a:gd name="connsiteX3-763" fmla="*/ 2295 w 8161918"/>
                <a:gd name="connsiteY3-764" fmla="*/ 1510003 h 2959321"/>
                <a:gd name="connsiteX4-765" fmla="*/ 767 w 8161918"/>
                <a:gd name="connsiteY4-766" fmla="*/ 39062 h 2959321"/>
                <a:gd name="connsiteX5-767" fmla="*/ 4068271 w 8161918"/>
                <a:gd name="connsiteY5-768" fmla="*/ 1457959 h 2959321"/>
                <a:gd name="connsiteX6-769" fmla="*/ 8161918 w 8161918"/>
                <a:gd name="connsiteY6-770" fmla="*/ 0 h 2959321"/>
                <a:gd name="connsiteX0-771" fmla="*/ 8161918 w 8162752"/>
                <a:gd name="connsiteY0-772" fmla="*/ 0 h 2959488"/>
                <a:gd name="connsiteX1-773" fmla="*/ 8162752 w 8162752"/>
                <a:gd name="connsiteY1-774" fmla="*/ 1629317 h 2959488"/>
                <a:gd name="connsiteX2-775" fmla="*/ 4123353 w 8162752"/>
                <a:gd name="connsiteY2-776" fmla="*/ 2958567 h 2959488"/>
                <a:gd name="connsiteX3-777" fmla="*/ 2295 w 8162752"/>
                <a:gd name="connsiteY3-778" fmla="*/ 1510003 h 2959488"/>
                <a:gd name="connsiteX4-779" fmla="*/ 767 w 8162752"/>
                <a:gd name="connsiteY4-780" fmla="*/ 39062 h 2959488"/>
                <a:gd name="connsiteX5-781" fmla="*/ 4068271 w 8162752"/>
                <a:gd name="connsiteY5-782" fmla="*/ 1457959 h 2959488"/>
                <a:gd name="connsiteX6-783" fmla="*/ 8161918 w 8162752"/>
                <a:gd name="connsiteY6-784" fmla="*/ 0 h 2959488"/>
                <a:gd name="connsiteX0-785" fmla="*/ 8165930 w 8166764"/>
                <a:gd name="connsiteY0-786" fmla="*/ 7337 h 2966825"/>
                <a:gd name="connsiteX1-787" fmla="*/ 8166764 w 8166764"/>
                <a:gd name="connsiteY1-788" fmla="*/ 1636654 h 2966825"/>
                <a:gd name="connsiteX2-789" fmla="*/ 4127365 w 8166764"/>
                <a:gd name="connsiteY2-790" fmla="*/ 2965904 h 2966825"/>
                <a:gd name="connsiteX3-791" fmla="*/ 6307 w 8166764"/>
                <a:gd name="connsiteY3-792" fmla="*/ 1517340 h 2966825"/>
                <a:gd name="connsiteX4-793" fmla="*/ 532 w 8166764"/>
                <a:gd name="connsiteY4-794" fmla="*/ 0 h 2966825"/>
                <a:gd name="connsiteX5-795" fmla="*/ 4072283 w 8166764"/>
                <a:gd name="connsiteY5-796" fmla="*/ 1465296 h 2966825"/>
                <a:gd name="connsiteX6-797" fmla="*/ 8165930 w 8166764"/>
                <a:gd name="connsiteY6-798" fmla="*/ 7337 h 2966825"/>
                <a:gd name="connsiteX0-799" fmla="*/ 8168119 w 8168953"/>
                <a:gd name="connsiteY0-800" fmla="*/ 7337 h 2966682"/>
                <a:gd name="connsiteX1-801" fmla="*/ 8168953 w 8168953"/>
                <a:gd name="connsiteY1-802" fmla="*/ 1636654 h 2966682"/>
                <a:gd name="connsiteX2-803" fmla="*/ 4129554 w 8168953"/>
                <a:gd name="connsiteY2-804" fmla="*/ 2965904 h 2966682"/>
                <a:gd name="connsiteX3-805" fmla="*/ 0 w 8168953"/>
                <a:gd name="connsiteY3-806" fmla="*/ 1527651 h 2966682"/>
                <a:gd name="connsiteX4-807" fmla="*/ 2721 w 8168953"/>
                <a:gd name="connsiteY4-808" fmla="*/ 0 h 2966682"/>
                <a:gd name="connsiteX5-809" fmla="*/ 4074472 w 8168953"/>
                <a:gd name="connsiteY5-810" fmla="*/ 1465296 h 2966682"/>
                <a:gd name="connsiteX6-811" fmla="*/ 8168119 w 8168953"/>
                <a:gd name="connsiteY6-812" fmla="*/ 7337 h 2966682"/>
                <a:gd name="connsiteX0-813" fmla="*/ 8168119 w 8168953"/>
                <a:gd name="connsiteY0-814" fmla="*/ 7337 h 3100377"/>
                <a:gd name="connsiteX1-815" fmla="*/ 8168953 w 8168953"/>
                <a:gd name="connsiteY1-816" fmla="*/ 1636654 h 3100377"/>
                <a:gd name="connsiteX2-817" fmla="*/ 4118520 w 8168953"/>
                <a:gd name="connsiteY2-818" fmla="*/ 3099826 h 3100377"/>
                <a:gd name="connsiteX3-819" fmla="*/ 0 w 8168953"/>
                <a:gd name="connsiteY3-820" fmla="*/ 1527651 h 3100377"/>
                <a:gd name="connsiteX4-821" fmla="*/ 2721 w 8168953"/>
                <a:gd name="connsiteY4-822" fmla="*/ 0 h 3100377"/>
                <a:gd name="connsiteX5-823" fmla="*/ 4074472 w 8168953"/>
                <a:gd name="connsiteY5-824" fmla="*/ 1465296 h 3100377"/>
                <a:gd name="connsiteX6-825" fmla="*/ 8168119 w 8168953"/>
                <a:gd name="connsiteY6-826" fmla="*/ 7337 h 3100377"/>
                <a:gd name="connsiteX0-827" fmla="*/ 8168119 w 8168953"/>
                <a:gd name="connsiteY0-828" fmla="*/ 7337 h 3100429"/>
                <a:gd name="connsiteX1-829" fmla="*/ 8168953 w 8168953"/>
                <a:gd name="connsiteY1-830" fmla="*/ 1636654 h 3100429"/>
                <a:gd name="connsiteX2-831" fmla="*/ 4118520 w 8168953"/>
                <a:gd name="connsiteY2-832" fmla="*/ 3099826 h 3100429"/>
                <a:gd name="connsiteX3-833" fmla="*/ 0 w 8168953"/>
                <a:gd name="connsiteY3-834" fmla="*/ 1527651 h 3100429"/>
                <a:gd name="connsiteX4-835" fmla="*/ 2721 w 8168953"/>
                <a:gd name="connsiteY4-836" fmla="*/ 0 h 3100429"/>
                <a:gd name="connsiteX5-837" fmla="*/ 4074472 w 8168953"/>
                <a:gd name="connsiteY5-838" fmla="*/ 1465296 h 3100429"/>
                <a:gd name="connsiteX6-839" fmla="*/ 8168119 w 8168953"/>
                <a:gd name="connsiteY6-840" fmla="*/ 7337 h 3100429"/>
                <a:gd name="connsiteX0-841" fmla="*/ 8165849 w 8166683"/>
                <a:gd name="connsiteY0-842" fmla="*/ 7337 h 3099826"/>
                <a:gd name="connsiteX1-843" fmla="*/ 8166683 w 8166683"/>
                <a:gd name="connsiteY1-844" fmla="*/ 1636654 h 3099826"/>
                <a:gd name="connsiteX2-845" fmla="*/ 4116250 w 8166683"/>
                <a:gd name="connsiteY2-846" fmla="*/ 3099826 h 3099826"/>
                <a:gd name="connsiteX3-847" fmla="*/ 8764 w 8166683"/>
                <a:gd name="connsiteY3-848" fmla="*/ 1634789 h 3099826"/>
                <a:gd name="connsiteX4-849" fmla="*/ 451 w 8166683"/>
                <a:gd name="connsiteY4-850" fmla="*/ 0 h 3099826"/>
                <a:gd name="connsiteX5-851" fmla="*/ 4072202 w 8166683"/>
                <a:gd name="connsiteY5-852" fmla="*/ 1465296 h 3099826"/>
                <a:gd name="connsiteX6-853" fmla="*/ 8165849 w 8166683"/>
                <a:gd name="connsiteY6-854" fmla="*/ 7337 h 3099826"/>
                <a:gd name="connsiteX0-855" fmla="*/ 8165849 w 8166683"/>
                <a:gd name="connsiteY0-856" fmla="*/ 7337 h 3099826"/>
                <a:gd name="connsiteX1-857" fmla="*/ 8166683 w 8166683"/>
                <a:gd name="connsiteY1-858" fmla="*/ 1636654 h 3099826"/>
                <a:gd name="connsiteX2-859" fmla="*/ 4116250 w 8166683"/>
                <a:gd name="connsiteY2-860" fmla="*/ 3099826 h 3099826"/>
                <a:gd name="connsiteX3-861" fmla="*/ 8764 w 8166683"/>
                <a:gd name="connsiteY3-862" fmla="*/ 1634789 h 3099826"/>
                <a:gd name="connsiteX4-863" fmla="*/ 451 w 8166683"/>
                <a:gd name="connsiteY4-864" fmla="*/ 0 h 3099826"/>
                <a:gd name="connsiteX5-865" fmla="*/ 4072202 w 8166683"/>
                <a:gd name="connsiteY5-866" fmla="*/ 1465296 h 3099826"/>
                <a:gd name="connsiteX6-867" fmla="*/ 8165849 w 8166683"/>
                <a:gd name="connsiteY6-868" fmla="*/ 7337 h 3099826"/>
                <a:gd name="connsiteX0-869" fmla="*/ 8165849 w 8166683"/>
                <a:gd name="connsiteY0-870" fmla="*/ 7337 h 3099826"/>
                <a:gd name="connsiteX1-871" fmla="*/ 8166683 w 8166683"/>
                <a:gd name="connsiteY1-872" fmla="*/ 1636654 h 3099826"/>
                <a:gd name="connsiteX2-873" fmla="*/ 4116250 w 8166683"/>
                <a:gd name="connsiteY2-874" fmla="*/ 3099826 h 3099826"/>
                <a:gd name="connsiteX3-875" fmla="*/ 8764 w 8166683"/>
                <a:gd name="connsiteY3-876" fmla="*/ 1634789 h 3099826"/>
                <a:gd name="connsiteX4-877" fmla="*/ 451 w 8166683"/>
                <a:gd name="connsiteY4-878" fmla="*/ 0 h 3099826"/>
                <a:gd name="connsiteX5-879" fmla="*/ 4061168 w 8166683"/>
                <a:gd name="connsiteY5-880" fmla="*/ 1438511 h 3099826"/>
                <a:gd name="connsiteX6-881" fmla="*/ 8165849 w 8166683"/>
                <a:gd name="connsiteY6-882" fmla="*/ 7337 h 3099826"/>
                <a:gd name="connsiteX0-883" fmla="*/ 8165849 w 8166683"/>
                <a:gd name="connsiteY0-884" fmla="*/ 7337 h 3099826"/>
                <a:gd name="connsiteX1-885" fmla="*/ 8166683 w 8166683"/>
                <a:gd name="connsiteY1-886" fmla="*/ 1636654 h 3099826"/>
                <a:gd name="connsiteX2-887" fmla="*/ 4116250 w 8166683"/>
                <a:gd name="connsiteY2-888" fmla="*/ 3099826 h 3099826"/>
                <a:gd name="connsiteX3-889" fmla="*/ 8764 w 8166683"/>
                <a:gd name="connsiteY3-890" fmla="*/ 1634789 h 3099826"/>
                <a:gd name="connsiteX4-891" fmla="*/ 451 w 8166683"/>
                <a:gd name="connsiteY4-892" fmla="*/ 0 h 3099826"/>
                <a:gd name="connsiteX5-893" fmla="*/ 4061168 w 8166683"/>
                <a:gd name="connsiteY5-894" fmla="*/ 1438511 h 3099826"/>
                <a:gd name="connsiteX6-895" fmla="*/ 8165849 w 8166683"/>
                <a:gd name="connsiteY6-896" fmla="*/ 7337 h 309982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7" name="Oval 96"/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98" name="Group 97"/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99" name="Freeform 98"/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-1" fmla="*/ 3725333 w 4641485"/>
                  <a:gd name="connsiteY0-2" fmla="*/ 0 h 1049866"/>
                  <a:gd name="connsiteX1-3" fmla="*/ 4641485 w 4641485"/>
                  <a:gd name="connsiteY1-4" fmla="*/ 239402 h 1049866"/>
                  <a:gd name="connsiteX2-5" fmla="*/ 3962400 w 4641485"/>
                  <a:gd name="connsiteY2-6" fmla="*/ 541866 h 1049866"/>
                  <a:gd name="connsiteX3-7" fmla="*/ 3742267 w 4641485"/>
                  <a:gd name="connsiteY3-8" fmla="*/ 457200 h 1049866"/>
                  <a:gd name="connsiteX4-9" fmla="*/ 2269067 w 4641485"/>
                  <a:gd name="connsiteY4-10" fmla="*/ 1049866 h 1049866"/>
                  <a:gd name="connsiteX5-11" fmla="*/ 880533 w 4641485"/>
                  <a:gd name="connsiteY5-12" fmla="*/ 457200 h 1049866"/>
                  <a:gd name="connsiteX6-13" fmla="*/ 592667 w 4641485"/>
                  <a:gd name="connsiteY6-14" fmla="*/ 541866 h 1049866"/>
                  <a:gd name="connsiteX7-15" fmla="*/ 0 w 4641485"/>
                  <a:gd name="connsiteY7-16" fmla="*/ 254000 h 1049866"/>
                  <a:gd name="connsiteX8-17" fmla="*/ 880533 w 4641485"/>
                  <a:gd name="connsiteY8-18" fmla="*/ 16933 h 1049866"/>
                  <a:gd name="connsiteX9-19" fmla="*/ 2302933 w 4641485"/>
                  <a:gd name="connsiteY9-20" fmla="*/ 626533 h 1049866"/>
                  <a:gd name="connsiteX10-21" fmla="*/ 3725333 w 4641485"/>
                  <a:gd name="connsiteY10-22" fmla="*/ 0 h 1049866"/>
                  <a:gd name="connsiteX0-23" fmla="*/ 3756864 w 4673016"/>
                  <a:gd name="connsiteY0-24" fmla="*/ 0 h 1049866"/>
                  <a:gd name="connsiteX1-25" fmla="*/ 4673016 w 4673016"/>
                  <a:gd name="connsiteY1-26" fmla="*/ 239402 h 1049866"/>
                  <a:gd name="connsiteX2-27" fmla="*/ 3993931 w 4673016"/>
                  <a:gd name="connsiteY2-28" fmla="*/ 541866 h 1049866"/>
                  <a:gd name="connsiteX3-29" fmla="*/ 3773798 w 4673016"/>
                  <a:gd name="connsiteY3-30" fmla="*/ 457200 h 1049866"/>
                  <a:gd name="connsiteX4-31" fmla="*/ 2300598 w 4673016"/>
                  <a:gd name="connsiteY4-32" fmla="*/ 1049866 h 1049866"/>
                  <a:gd name="connsiteX5-33" fmla="*/ 912064 w 4673016"/>
                  <a:gd name="connsiteY5-34" fmla="*/ 457200 h 1049866"/>
                  <a:gd name="connsiteX6-35" fmla="*/ 624198 w 4673016"/>
                  <a:gd name="connsiteY6-36" fmla="*/ 541866 h 1049866"/>
                  <a:gd name="connsiteX7-37" fmla="*/ 0 w 4673016"/>
                  <a:gd name="connsiteY7-38" fmla="*/ 232979 h 1049866"/>
                  <a:gd name="connsiteX8-39" fmla="*/ 912064 w 4673016"/>
                  <a:gd name="connsiteY8-40" fmla="*/ 16933 h 1049866"/>
                  <a:gd name="connsiteX9-41" fmla="*/ 2334464 w 4673016"/>
                  <a:gd name="connsiteY9-42" fmla="*/ 626533 h 1049866"/>
                  <a:gd name="connsiteX10-43" fmla="*/ 3756864 w 4673016"/>
                  <a:gd name="connsiteY10-44" fmla="*/ 0 h 1049866"/>
                  <a:gd name="connsiteX0-45" fmla="*/ 3756864 w 4673016"/>
                  <a:gd name="connsiteY0-46" fmla="*/ 0 h 1049866"/>
                  <a:gd name="connsiteX1-47" fmla="*/ 4673016 w 4673016"/>
                  <a:gd name="connsiteY1-48" fmla="*/ 239402 h 1049866"/>
                  <a:gd name="connsiteX2-49" fmla="*/ 3993931 w 4673016"/>
                  <a:gd name="connsiteY2-50" fmla="*/ 541866 h 1049866"/>
                  <a:gd name="connsiteX3-51" fmla="*/ 3784308 w 4673016"/>
                  <a:gd name="connsiteY3-52" fmla="*/ 404648 h 1049866"/>
                  <a:gd name="connsiteX4-53" fmla="*/ 2300598 w 4673016"/>
                  <a:gd name="connsiteY4-54" fmla="*/ 1049866 h 1049866"/>
                  <a:gd name="connsiteX5-55" fmla="*/ 912064 w 4673016"/>
                  <a:gd name="connsiteY5-56" fmla="*/ 457200 h 1049866"/>
                  <a:gd name="connsiteX6-57" fmla="*/ 624198 w 4673016"/>
                  <a:gd name="connsiteY6-58" fmla="*/ 541866 h 1049866"/>
                  <a:gd name="connsiteX7-59" fmla="*/ 0 w 4673016"/>
                  <a:gd name="connsiteY7-60" fmla="*/ 232979 h 1049866"/>
                  <a:gd name="connsiteX8-61" fmla="*/ 912064 w 4673016"/>
                  <a:gd name="connsiteY8-62" fmla="*/ 16933 h 1049866"/>
                  <a:gd name="connsiteX9-63" fmla="*/ 2334464 w 4673016"/>
                  <a:gd name="connsiteY9-64" fmla="*/ 626533 h 1049866"/>
                  <a:gd name="connsiteX10-65" fmla="*/ 3756864 w 4673016"/>
                  <a:gd name="connsiteY10-66" fmla="*/ 0 h 1049866"/>
                  <a:gd name="connsiteX0-67" fmla="*/ 3756864 w 4673016"/>
                  <a:gd name="connsiteY0-68" fmla="*/ 0 h 1049866"/>
                  <a:gd name="connsiteX1-69" fmla="*/ 4673016 w 4673016"/>
                  <a:gd name="connsiteY1-70" fmla="*/ 239402 h 1049866"/>
                  <a:gd name="connsiteX2-71" fmla="*/ 3993931 w 4673016"/>
                  <a:gd name="connsiteY2-72" fmla="*/ 541866 h 1049866"/>
                  <a:gd name="connsiteX3-73" fmla="*/ 3794818 w 4673016"/>
                  <a:gd name="connsiteY3-74" fmla="*/ 436179 h 1049866"/>
                  <a:gd name="connsiteX4-75" fmla="*/ 2300598 w 4673016"/>
                  <a:gd name="connsiteY4-76" fmla="*/ 1049866 h 1049866"/>
                  <a:gd name="connsiteX5-77" fmla="*/ 912064 w 4673016"/>
                  <a:gd name="connsiteY5-78" fmla="*/ 457200 h 1049866"/>
                  <a:gd name="connsiteX6-79" fmla="*/ 624198 w 4673016"/>
                  <a:gd name="connsiteY6-80" fmla="*/ 541866 h 1049866"/>
                  <a:gd name="connsiteX7-81" fmla="*/ 0 w 4673016"/>
                  <a:gd name="connsiteY7-82" fmla="*/ 232979 h 1049866"/>
                  <a:gd name="connsiteX8-83" fmla="*/ 912064 w 4673016"/>
                  <a:gd name="connsiteY8-84" fmla="*/ 16933 h 1049866"/>
                  <a:gd name="connsiteX9-85" fmla="*/ 2334464 w 4673016"/>
                  <a:gd name="connsiteY9-86" fmla="*/ 626533 h 1049866"/>
                  <a:gd name="connsiteX10-87" fmla="*/ 3756864 w 4673016"/>
                  <a:gd name="connsiteY10-88" fmla="*/ 0 h 1049866"/>
                  <a:gd name="connsiteX0-89" fmla="*/ 3756864 w 4673016"/>
                  <a:gd name="connsiteY0-90" fmla="*/ 0 h 1049866"/>
                  <a:gd name="connsiteX1-91" fmla="*/ 4673016 w 4673016"/>
                  <a:gd name="connsiteY1-92" fmla="*/ 239402 h 1049866"/>
                  <a:gd name="connsiteX2-93" fmla="*/ 3993931 w 4673016"/>
                  <a:gd name="connsiteY2-94" fmla="*/ 541866 h 1049866"/>
                  <a:gd name="connsiteX3-95" fmla="*/ 3794818 w 4673016"/>
                  <a:gd name="connsiteY3-96" fmla="*/ 436179 h 1049866"/>
                  <a:gd name="connsiteX4-97" fmla="*/ 2300598 w 4673016"/>
                  <a:gd name="connsiteY4-98" fmla="*/ 1049866 h 1049866"/>
                  <a:gd name="connsiteX5-99" fmla="*/ 912064 w 4673016"/>
                  <a:gd name="connsiteY5-100" fmla="*/ 457200 h 1049866"/>
                  <a:gd name="connsiteX6-101" fmla="*/ 624198 w 4673016"/>
                  <a:gd name="connsiteY6-102" fmla="*/ 541866 h 1049866"/>
                  <a:gd name="connsiteX7-103" fmla="*/ 0 w 4673016"/>
                  <a:gd name="connsiteY7-104" fmla="*/ 232979 h 1049866"/>
                  <a:gd name="connsiteX8-105" fmla="*/ 912064 w 4673016"/>
                  <a:gd name="connsiteY8-106" fmla="*/ 16933 h 1049866"/>
                  <a:gd name="connsiteX9-107" fmla="*/ 2323954 w 4673016"/>
                  <a:gd name="connsiteY9-108" fmla="*/ 616023 h 1049866"/>
                  <a:gd name="connsiteX10-109" fmla="*/ 3756864 w 4673016"/>
                  <a:gd name="connsiteY10-110" fmla="*/ 0 h 1049866"/>
                  <a:gd name="connsiteX0-111" fmla="*/ 3756864 w 4673016"/>
                  <a:gd name="connsiteY0-112" fmla="*/ 0 h 1049866"/>
                  <a:gd name="connsiteX1-113" fmla="*/ 4673016 w 4673016"/>
                  <a:gd name="connsiteY1-114" fmla="*/ 239402 h 1049866"/>
                  <a:gd name="connsiteX2-115" fmla="*/ 3993931 w 4673016"/>
                  <a:gd name="connsiteY2-116" fmla="*/ 541866 h 1049866"/>
                  <a:gd name="connsiteX3-117" fmla="*/ 3794818 w 4673016"/>
                  <a:gd name="connsiteY3-118" fmla="*/ 436179 h 1049866"/>
                  <a:gd name="connsiteX4-119" fmla="*/ 2300598 w 4673016"/>
                  <a:gd name="connsiteY4-120" fmla="*/ 1049866 h 1049866"/>
                  <a:gd name="connsiteX5-121" fmla="*/ 912064 w 4673016"/>
                  <a:gd name="connsiteY5-122" fmla="*/ 457200 h 1049866"/>
                  <a:gd name="connsiteX6-123" fmla="*/ 624198 w 4673016"/>
                  <a:gd name="connsiteY6-124" fmla="*/ 541866 h 1049866"/>
                  <a:gd name="connsiteX7-125" fmla="*/ 0 w 4673016"/>
                  <a:gd name="connsiteY7-126" fmla="*/ 275021 h 1049866"/>
                  <a:gd name="connsiteX8-127" fmla="*/ 912064 w 4673016"/>
                  <a:gd name="connsiteY8-128" fmla="*/ 16933 h 1049866"/>
                  <a:gd name="connsiteX9-129" fmla="*/ 2323954 w 4673016"/>
                  <a:gd name="connsiteY9-130" fmla="*/ 616023 h 1049866"/>
                  <a:gd name="connsiteX10-131" fmla="*/ 3756864 w 4673016"/>
                  <a:gd name="connsiteY10-132" fmla="*/ 0 h 1049866"/>
                  <a:gd name="connsiteX0-133" fmla="*/ 3756864 w 4673016"/>
                  <a:gd name="connsiteY0-134" fmla="*/ 0 h 1049866"/>
                  <a:gd name="connsiteX1-135" fmla="*/ 4673016 w 4673016"/>
                  <a:gd name="connsiteY1-136" fmla="*/ 239402 h 1049866"/>
                  <a:gd name="connsiteX2-137" fmla="*/ 3993931 w 4673016"/>
                  <a:gd name="connsiteY2-138" fmla="*/ 541866 h 1049866"/>
                  <a:gd name="connsiteX3-139" fmla="*/ 3815839 w 4673016"/>
                  <a:gd name="connsiteY3-140" fmla="*/ 467710 h 1049866"/>
                  <a:gd name="connsiteX4-141" fmla="*/ 2300598 w 4673016"/>
                  <a:gd name="connsiteY4-142" fmla="*/ 1049866 h 1049866"/>
                  <a:gd name="connsiteX5-143" fmla="*/ 912064 w 4673016"/>
                  <a:gd name="connsiteY5-144" fmla="*/ 457200 h 1049866"/>
                  <a:gd name="connsiteX6-145" fmla="*/ 624198 w 4673016"/>
                  <a:gd name="connsiteY6-146" fmla="*/ 541866 h 1049866"/>
                  <a:gd name="connsiteX7-147" fmla="*/ 0 w 4673016"/>
                  <a:gd name="connsiteY7-148" fmla="*/ 275021 h 1049866"/>
                  <a:gd name="connsiteX8-149" fmla="*/ 912064 w 4673016"/>
                  <a:gd name="connsiteY8-150" fmla="*/ 16933 h 1049866"/>
                  <a:gd name="connsiteX9-151" fmla="*/ 2323954 w 4673016"/>
                  <a:gd name="connsiteY9-152" fmla="*/ 616023 h 1049866"/>
                  <a:gd name="connsiteX10-153" fmla="*/ 3756864 w 4673016"/>
                  <a:gd name="connsiteY10-154" fmla="*/ 0 h 104986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0" name="Freeform 99"/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1" name="Freeform 100"/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2" name="Freeform 101"/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-1" fmla="*/ 168165 w 3731172"/>
                  <a:gd name="connsiteY0-2" fmla="*/ 73572 h 1418896"/>
                  <a:gd name="connsiteX1-3" fmla="*/ 451945 w 3731172"/>
                  <a:gd name="connsiteY1-4" fmla="*/ 0 h 1418896"/>
                  <a:gd name="connsiteX2-5" fmla="*/ 1881352 w 3731172"/>
                  <a:gd name="connsiteY2-6" fmla="*/ 599089 h 1418896"/>
                  <a:gd name="connsiteX3-7" fmla="*/ 3363310 w 3731172"/>
                  <a:gd name="connsiteY3-8" fmla="*/ 0 h 1418896"/>
                  <a:gd name="connsiteX4-9" fmla="*/ 3584027 w 3731172"/>
                  <a:gd name="connsiteY4-10" fmla="*/ 73572 h 1418896"/>
                  <a:gd name="connsiteX5-11" fmla="*/ 2627586 w 3731172"/>
                  <a:gd name="connsiteY5-12" fmla="*/ 441434 h 1418896"/>
                  <a:gd name="connsiteX6-13" fmla="*/ 2596055 w 3731172"/>
                  <a:gd name="connsiteY6-14" fmla="*/ 914400 h 1418896"/>
                  <a:gd name="connsiteX7-15" fmla="*/ 3731172 w 3731172"/>
                  <a:gd name="connsiteY7-16" fmla="*/ 1345324 h 1418896"/>
                  <a:gd name="connsiteX8-17" fmla="*/ 3447393 w 3731172"/>
                  <a:gd name="connsiteY8-18" fmla="*/ 1408386 h 1418896"/>
                  <a:gd name="connsiteX9-19" fmla="*/ 1870841 w 3731172"/>
                  <a:gd name="connsiteY9-20" fmla="*/ 746234 h 1418896"/>
                  <a:gd name="connsiteX10-21" fmla="*/ 262758 w 3731172"/>
                  <a:gd name="connsiteY10-22" fmla="*/ 1418896 h 1418896"/>
                  <a:gd name="connsiteX11-23" fmla="*/ 0 w 3731172"/>
                  <a:gd name="connsiteY11-24" fmla="*/ 1324303 h 1418896"/>
                  <a:gd name="connsiteX12-25" fmla="*/ 1145627 w 3731172"/>
                  <a:gd name="connsiteY12-26" fmla="*/ 882869 h 1418896"/>
                  <a:gd name="connsiteX13-27" fmla="*/ 1114096 w 3731172"/>
                  <a:gd name="connsiteY13-28" fmla="*/ 409903 h 1418896"/>
                  <a:gd name="connsiteX14-29" fmla="*/ 441434 w 3731172"/>
                  <a:gd name="connsiteY14-30" fmla="*/ 10510 h 1418896"/>
                  <a:gd name="connsiteX15-31" fmla="*/ 441434 w 3731172"/>
                  <a:gd name="connsiteY15-32" fmla="*/ 10510 h 1418896"/>
                  <a:gd name="connsiteX0-33" fmla="*/ 168165 w 3731172"/>
                  <a:gd name="connsiteY0-34" fmla="*/ 73572 h 1418896"/>
                  <a:gd name="connsiteX1-35" fmla="*/ 451945 w 3731172"/>
                  <a:gd name="connsiteY1-36" fmla="*/ 0 h 1418896"/>
                  <a:gd name="connsiteX2-37" fmla="*/ 1881352 w 3731172"/>
                  <a:gd name="connsiteY2-38" fmla="*/ 599089 h 1418896"/>
                  <a:gd name="connsiteX3-39" fmla="*/ 3363310 w 3731172"/>
                  <a:gd name="connsiteY3-40" fmla="*/ 0 h 1418896"/>
                  <a:gd name="connsiteX4-41" fmla="*/ 3584027 w 3731172"/>
                  <a:gd name="connsiteY4-42" fmla="*/ 73572 h 1418896"/>
                  <a:gd name="connsiteX5-43" fmla="*/ 2627586 w 3731172"/>
                  <a:gd name="connsiteY5-44" fmla="*/ 441434 h 1418896"/>
                  <a:gd name="connsiteX6-45" fmla="*/ 2596055 w 3731172"/>
                  <a:gd name="connsiteY6-46" fmla="*/ 914400 h 1418896"/>
                  <a:gd name="connsiteX7-47" fmla="*/ 3731172 w 3731172"/>
                  <a:gd name="connsiteY7-48" fmla="*/ 1345324 h 1418896"/>
                  <a:gd name="connsiteX8-49" fmla="*/ 3447393 w 3731172"/>
                  <a:gd name="connsiteY8-50" fmla="*/ 1408386 h 1418896"/>
                  <a:gd name="connsiteX9-51" fmla="*/ 1870841 w 3731172"/>
                  <a:gd name="connsiteY9-52" fmla="*/ 746234 h 1418896"/>
                  <a:gd name="connsiteX10-53" fmla="*/ 262758 w 3731172"/>
                  <a:gd name="connsiteY10-54" fmla="*/ 1418896 h 1418896"/>
                  <a:gd name="connsiteX11-55" fmla="*/ 0 w 3731172"/>
                  <a:gd name="connsiteY11-56" fmla="*/ 1324303 h 1418896"/>
                  <a:gd name="connsiteX12-57" fmla="*/ 1145627 w 3731172"/>
                  <a:gd name="connsiteY12-58" fmla="*/ 882869 h 1418896"/>
                  <a:gd name="connsiteX13-59" fmla="*/ 1114096 w 3731172"/>
                  <a:gd name="connsiteY13-60" fmla="*/ 409903 h 1418896"/>
                  <a:gd name="connsiteX14-61" fmla="*/ 441434 w 3731172"/>
                  <a:gd name="connsiteY14-62" fmla="*/ 10510 h 1418896"/>
                  <a:gd name="connsiteX0-63" fmla="*/ 168165 w 3731172"/>
                  <a:gd name="connsiteY0-64" fmla="*/ 73572 h 1418896"/>
                  <a:gd name="connsiteX1-65" fmla="*/ 451945 w 3731172"/>
                  <a:gd name="connsiteY1-66" fmla="*/ 0 h 1418896"/>
                  <a:gd name="connsiteX2-67" fmla="*/ 1881352 w 3731172"/>
                  <a:gd name="connsiteY2-68" fmla="*/ 599089 h 1418896"/>
                  <a:gd name="connsiteX3-69" fmla="*/ 3363310 w 3731172"/>
                  <a:gd name="connsiteY3-70" fmla="*/ 0 h 1418896"/>
                  <a:gd name="connsiteX4-71" fmla="*/ 3584027 w 3731172"/>
                  <a:gd name="connsiteY4-72" fmla="*/ 73572 h 1418896"/>
                  <a:gd name="connsiteX5-73" fmla="*/ 2627586 w 3731172"/>
                  <a:gd name="connsiteY5-74" fmla="*/ 441434 h 1418896"/>
                  <a:gd name="connsiteX6-75" fmla="*/ 2596055 w 3731172"/>
                  <a:gd name="connsiteY6-76" fmla="*/ 914400 h 1418896"/>
                  <a:gd name="connsiteX7-77" fmla="*/ 3731172 w 3731172"/>
                  <a:gd name="connsiteY7-78" fmla="*/ 1345324 h 1418896"/>
                  <a:gd name="connsiteX8-79" fmla="*/ 3447393 w 3731172"/>
                  <a:gd name="connsiteY8-80" fmla="*/ 1408386 h 1418896"/>
                  <a:gd name="connsiteX9-81" fmla="*/ 1870841 w 3731172"/>
                  <a:gd name="connsiteY9-82" fmla="*/ 746234 h 1418896"/>
                  <a:gd name="connsiteX10-83" fmla="*/ 262758 w 3731172"/>
                  <a:gd name="connsiteY10-84" fmla="*/ 1418896 h 1418896"/>
                  <a:gd name="connsiteX11-85" fmla="*/ 0 w 3731172"/>
                  <a:gd name="connsiteY11-86" fmla="*/ 1324303 h 1418896"/>
                  <a:gd name="connsiteX12-87" fmla="*/ 1145627 w 3731172"/>
                  <a:gd name="connsiteY12-88" fmla="*/ 882869 h 1418896"/>
                  <a:gd name="connsiteX13-89" fmla="*/ 1114096 w 3731172"/>
                  <a:gd name="connsiteY13-90" fmla="*/ 409903 h 1418896"/>
                  <a:gd name="connsiteX14-91" fmla="*/ 357351 w 3731172"/>
                  <a:gd name="connsiteY14-92" fmla="*/ 115613 h 1418896"/>
                  <a:gd name="connsiteX0-93" fmla="*/ 168165 w 3731172"/>
                  <a:gd name="connsiteY0-94" fmla="*/ 73572 h 1418896"/>
                  <a:gd name="connsiteX1-95" fmla="*/ 451945 w 3731172"/>
                  <a:gd name="connsiteY1-96" fmla="*/ 0 h 1418896"/>
                  <a:gd name="connsiteX2-97" fmla="*/ 1881352 w 3731172"/>
                  <a:gd name="connsiteY2-98" fmla="*/ 599089 h 1418896"/>
                  <a:gd name="connsiteX3-99" fmla="*/ 3363310 w 3731172"/>
                  <a:gd name="connsiteY3-100" fmla="*/ 0 h 1418896"/>
                  <a:gd name="connsiteX4-101" fmla="*/ 3584027 w 3731172"/>
                  <a:gd name="connsiteY4-102" fmla="*/ 73572 h 1418896"/>
                  <a:gd name="connsiteX5-103" fmla="*/ 2627586 w 3731172"/>
                  <a:gd name="connsiteY5-104" fmla="*/ 441434 h 1418896"/>
                  <a:gd name="connsiteX6-105" fmla="*/ 2596055 w 3731172"/>
                  <a:gd name="connsiteY6-106" fmla="*/ 914400 h 1418896"/>
                  <a:gd name="connsiteX7-107" fmla="*/ 3731172 w 3731172"/>
                  <a:gd name="connsiteY7-108" fmla="*/ 1345324 h 1418896"/>
                  <a:gd name="connsiteX8-109" fmla="*/ 3447393 w 3731172"/>
                  <a:gd name="connsiteY8-110" fmla="*/ 1408386 h 1418896"/>
                  <a:gd name="connsiteX9-111" fmla="*/ 1870841 w 3731172"/>
                  <a:gd name="connsiteY9-112" fmla="*/ 746234 h 1418896"/>
                  <a:gd name="connsiteX10-113" fmla="*/ 262758 w 3731172"/>
                  <a:gd name="connsiteY10-114" fmla="*/ 1418896 h 1418896"/>
                  <a:gd name="connsiteX11-115" fmla="*/ 0 w 3731172"/>
                  <a:gd name="connsiteY11-116" fmla="*/ 1324303 h 1418896"/>
                  <a:gd name="connsiteX12-117" fmla="*/ 1145627 w 3731172"/>
                  <a:gd name="connsiteY12-118" fmla="*/ 882869 h 1418896"/>
                  <a:gd name="connsiteX13-119" fmla="*/ 1114096 w 3731172"/>
                  <a:gd name="connsiteY13-120" fmla="*/ 409903 h 1418896"/>
                  <a:gd name="connsiteX14-121" fmla="*/ 147144 w 3731172"/>
                  <a:gd name="connsiteY14-122" fmla="*/ 63061 h 1418896"/>
                  <a:gd name="connsiteX0-123" fmla="*/ 168165 w 3731172"/>
                  <a:gd name="connsiteY0-124" fmla="*/ 73572 h 1418896"/>
                  <a:gd name="connsiteX1-125" fmla="*/ 451945 w 3731172"/>
                  <a:gd name="connsiteY1-126" fmla="*/ 0 h 1418896"/>
                  <a:gd name="connsiteX2-127" fmla="*/ 1881352 w 3731172"/>
                  <a:gd name="connsiteY2-128" fmla="*/ 599089 h 1418896"/>
                  <a:gd name="connsiteX3-129" fmla="*/ 3363310 w 3731172"/>
                  <a:gd name="connsiteY3-130" fmla="*/ 0 h 1418896"/>
                  <a:gd name="connsiteX4-131" fmla="*/ 3584027 w 3731172"/>
                  <a:gd name="connsiteY4-132" fmla="*/ 73572 h 1418896"/>
                  <a:gd name="connsiteX5-133" fmla="*/ 2627586 w 3731172"/>
                  <a:gd name="connsiteY5-134" fmla="*/ 441434 h 1418896"/>
                  <a:gd name="connsiteX6-135" fmla="*/ 2596055 w 3731172"/>
                  <a:gd name="connsiteY6-136" fmla="*/ 914400 h 1418896"/>
                  <a:gd name="connsiteX7-137" fmla="*/ 3731172 w 3731172"/>
                  <a:gd name="connsiteY7-138" fmla="*/ 1345324 h 1418896"/>
                  <a:gd name="connsiteX8-139" fmla="*/ 3447393 w 3731172"/>
                  <a:gd name="connsiteY8-140" fmla="*/ 1408386 h 1418896"/>
                  <a:gd name="connsiteX9-141" fmla="*/ 1870841 w 3731172"/>
                  <a:gd name="connsiteY9-142" fmla="*/ 746234 h 1418896"/>
                  <a:gd name="connsiteX10-143" fmla="*/ 262758 w 3731172"/>
                  <a:gd name="connsiteY10-144" fmla="*/ 1418896 h 1418896"/>
                  <a:gd name="connsiteX11-145" fmla="*/ 0 w 3731172"/>
                  <a:gd name="connsiteY11-146" fmla="*/ 1324303 h 1418896"/>
                  <a:gd name="connsiteX12-147" fmla="*/ 1145627 w 3731172"/>
                  <a:gd name="connsiteY12-148" fmla="*/ 882869 h 1418896"/>
                  <a:gd name="connsiteX13-149" fmla="*/ 1114096 w 3731172"/>
                  <a:gd name="connsiteY13-150" fmla="*/ 420413 h 1418896"/>
                  <a:gd name="connsiteX14-151" fmla="*/ 147144 w 3731172"/>
                  <a:gd name="connsiteY14-152" fmla="*/ 63061 h 1418896"/>
                  <a:gd name="connsiteX0-153" fmla="*/ 168165 w 3731172"/>
                  <a:gd name="connsiteY0-154" fmla="*/ 73572 h 1418896"/>
                  <a:gd name="connsiteX1-155" fmla="*/ 451945 w 3731172"/>
                  <a:gd name="connsiteY1-156" fmla="*/ 0 h 1418896"/>
                  <a:gd name="connsiteX2-157" fmla="*/ 1881352 w 3731172"/>
                  <a:gd name="connsiteY2-158" fmla="*/ 599089 h 1418896"/>
                  <a:gd name="connsiteX3-159" fmla="*/ 3363310 w 3731172"/>
                  <a:gd name="connsiteY3-160" fmla="*/ 0 h 1418896"/>
                  <a:gd name="connsiteX4-161" fmla="*/ 3584027 w 3731172"/>
                  <a:gd name="connsiteY4-162" fmla="*/ 73572 h 1418896"/>
                  <a:gd name="connsiteX5-163" fmla="*/ 2627586 w 3731172"/>
                  <a:gd name="connsiteY5-164" fmla="*/ 441434 h 1418896"/>
                  <a:gd name="connsiteX6-165" fmla="*/ 2596055 w 3731172"/>
                  <a:gd name="connsiteY6-166" fmla="*/ 914400 h 1418896"/>
                  <a:gd name="connsiteX7-167" fmla="*/ 3731172 w 3731172"/>
                  <a:gd name="connsiteY7-168" fmla="*/ 1345324 h 1418896"/>
                  <a:gd name="connsiteX8-169" fmla="*/ 3447393 w 3731172"/>
                  <a:gd name="connsiteY8-170" fmla="*/ 1408386 h 1418896"/>
                  <a:gd name="connsiteX9-171" fmla="*/ 1870841 w 3731172"/>
                  <a:gd name="connsiteY9-172" fmla="*/ 746234 h 1418896"/>
                  <a:gd name="connsiteX10-173" fmla="*/ 262758 w 3731172"/>
                  <a:gd name="connsiteY10-174" fmla="*/ 1418896 h 1418896"/>
                  <a:gd name="connsiteX11-175" fmla="*/ 0 w 3731172"/>
                  <a:gd name="connsiteY11-176" fmla="*/ 1324303 h 1418896"/>
                  <a:gd name="connsiteX12-177" fmla="*/ 1145627 w 3731172"/>
                  <a:gd name="connsiteY12-178" fmla="*/ 882869 h 1418896"/>
                  <a:gd name="connsiteX13-179" fmla="*/ 1114096 w 3731172"/>
                  <a:gd name="connsiteY13-180" fmla="*/ 420413 h 1418896"/>
                  <a:gd name="connsiteX14-181" fmla="*/ 189185 w 3731172"/>
                  <a:gd name="connsiteY14-182" fmla="*/ 84081 h 1418896"/>
                  <a:gd name="connsiteX0-183" fmla="*/ 168165 w 3731172"/>
                  <a:gd name="connsiteY0-184" fmla="*/ 73572 h 1418896"/>
                  <a:gd name="connsiteX1-185" fmla="*/ 451945 w 3731172"/>
                  <a:gd name="connsiteY1-186" fmla="*/ 0 h 1418896"/>
                  <a:gd name="connsiteX2-187" fmla="*/ 1881352 w 3731172"/>
                  <a:gd name="connsiteY2-188" fmla="*/ 599089 h 1418896"/>
                  <a:gd name="connsiteX3-189" fmla="*/ 3363310 w 3731172"/>
                  <a:gd name="connsiteY3-190" fmla="*/ 0 h 1418896"/>
                  <a:gd name="connsiteX4-191" fmla="*/ 3584027 w 3731172"/>
                  <a:gd name="connsiteY4-192" fmla="*/ 73572 h 1418896"/>
                  <a:gd name="connsiteX5-193" fmla="*/ 2627586 w 3731172"/>
                  <a:gd name="connsiteY5-194" fmla="*/ 441434 h 1418896"/>
                  <a:gd name="connsiteX6-195" fmla="*/ 2596055 w 3731172"/>
                  <a:gd name="connsiteY6-196" fmla="*/ 914400 h 1418896"/>
                  <a:gd name="connsiteX7-197" fmla="*/ 3731172 w 3731172"/>
                  <a:gd name="connsiteY7-198" fmla="*/ 1345324 h 1418896"/>
                  <a:gd name="connsiteX8-199" fmla="*/ 3447393 w 3731172"/>
                  <a:gd name="connsiteY8-200" fmla="*/ 1408386 h 1418896"/>
                  <a:gd name="connsiteX9-201" fmla="*/ 1870841 w 3731172"/>
                  <a:gd name="connsiteY9-202" fmla="*/ 746234 h 1418896"/>
                  <a:gd name="connsiteX10-203" fmla="*/ 262758 w 3731172"/>
                  <a:gd name="connsiteY10-204" fmla="*/ 1418896 h 1418896"/>
                  <a:gd name="connsiteX11-205" fmla="*/ 0 w 3731172"/>
                  <a:gd name="connsiteY11-206" fmla="*/ 1324303 h 1418896"/>
                  <a:gd name="connsiteX12-207" fmla="*/ 1145627 w 3731172"/>
                  <a:gd name="connsiteY12-208" fmla="*/ 882869 h 1418896"/>
                  <a:gd name="connsiteX13-209" fmla="*/ 1114096 w 3731172"/>
                  <a:gd name="connsiteY13-210" fmla="*/ 420413 h 1418896"/>
                  <a:gd name="connsiteX14-211" fmla="*/ 189185 w 3731172"/>
                  <a:gd name="connsiteY14-212" fmla="*/ 84081 h 1418896"/>
                  <a:gd name="connsiteX15-213" fmla="*/ 168165 w 3731172"/>
                  <a:gd name="connsiteY15-214" fmla="*/ 73572 h 1418896"/>
                  <a:gd name="connsiteX0-215" fmla="*/ 168165 w 3731172"/>
                  <a:gd name="connsiteY0-216" fmla="*/ 73572 h 1418896"/>
                  <a:gd name="connsiteX1-217" fmla="*/ 451945 w 3731172"/>
                  <a:gd name="connsiteY1-218" fmla="*/ 0 h 1418896"/>
                  <a:gd name="connsiteX2-219" fmla="*/ 1881352 w 3731172"/>
                  <a:gd name="connsiteY2-220" fmla="*/ 599089 h 1418896"/>
                  <a:gd name="connsiteX3-221" fmla="*/ 3363310 w 3731172"/>
                  <a:gd name="connsiteY3-222" fmla="*/ 0 h 1418896"/>
                  <a:gd name="connsiteX4-223" fmla="*/ 3584027 w 3731172"/>
                  <a:gd name="connsiteY4-224" fmla="*/ 73572 h 1418896"/>
                  <a:gd name="connsiteX5-225" fmla="*/ 2627586 w 3731172"/>
                  <a:gd name="connsiteY5-226" fmla="*/ 441434 h 1418896"/>
                  <a:gd name="connsiteX6-227" fmla="*/ 2596055 w 3731172"/>
                  <a:gd name="connsiteY6-228" fmla="*/ 914400 h 1418896"/>
                  <a:gd name="connsiteX7-229" fmla="*/ 3731172 w 3731172"/>
                  <a:gd name="connsiteY7-230" fmla="*/ 1345324 h 1418896"/>
                  <a:gd name="connsiteX8-231" fmla="*/ 3447393 w 3731172"/>
                  <a:gd name="connsiteY8-232" fmla="*/ 1408386 h 1418896"/>
                  <a:gd name="connsiteX9-233" fmla="*/ 1870841 w 3731172"/>
                  <a:gd name="connsiteY9-234" fmla="*/ 746234 h 1418896"/>
                  <a:gd name="connsiteX10-235" fmla="*/ 262758 w 3731172"/>
                  <a:gd name="connsiteY10-236" fmla="*/ 1418896 h 1418896"/>
                  <a:gd name="connsiteX11-237" fmla="*/ 0 w 3731172"/>
                  <a:gd name="connsiteY11-238" fmla="*/ 1324303 h 1418896"/>
                  <a:gd name="connsiteX12-239" fmla="*/ 1145627 w 3731172"/>
                  <a:gd name="connsiteY12-240" fmla="*/ 882869 h 1418896"/>
                  <a:gd name="connsiteX13-241" fmla="*/ 1156137 w 3731172"/>
                  <a:gd name="connsiteY13-242" fmla="*/ 441434 h 1418896"/>
                  <a:gd name="connsiteX14-243" fmla="*/ 189185 w 3731172"/>
                  <a:gd name="connsiteY14-244" fmla="*/ 84081 h 1418896"/>
                  <a:gd name="connsiteX15-245" fmla="*/ 168165 w 3731172"/>
                  <a:gd name="connsiteY15-246" fmla="*/ 73572 h 1418896"/>
                  <a:gd name="connsiteX0-247" fmla="*/ 168165 w 3731172"/>
                  <a:gd name="connsiteY0-248" fmla="*/ 73572 h 1418896"/>
                  <a:gd name="connsiteX1-249" fmla="*/ 451945 w 3731172"/>
                  <a:gd name="connsiteY1-250" fmla="*/ 0 h 1418896"/>
                  <a:gd name="connsiteX2-251" fmla="*/ 1881352 w 3731172"/>
                  <a:gd name="connsiteY2-252" fmla="*/ 599089 h 1418896"/>
                  <a:gd name="connsiteX3-253" fmla="*/ 3363310 w 3731172"/>
                  <a:gd name="connsiteY3-254" fmla="*/ 0 h 1418896"/>
                  <a:gd name="connsiteX4-255" fmla="*/ 3584027 w 3731172"/>
                  <a:gd name="connsiteY4-256" fmla="*/ 73572 h 1418896"/>
                  <a:gd name="connsiteX5-257" fmla="*/ 2627586 w 3731172"/>
                  <a:gd name="connsiteY5-258" fmla="*/ 441434 h 1418896"/>
                  <a:gd name="connsiteX6-259" fmla="*/ 2596055 w 3731172"/>
                  <a:gd name="connsiteY6-260" fmla="*/ 914400 h 1418896"/>
                  <a:gd name="connsiteX7-261" fmla="*/ 3731172 w 3731172"/>
                  <a:gd name="connsiteY7-262" fmla="*/ 1345324 h 1418896"/>
                  <a:gd name="connsiteX8-263" fmla="*/ 3447393 w 3731172"/>
                  <a:gd name="connsiteY8-264" fmla="*/ 1408386 h 1418896"/>
                  <a:gd name="connsiteX9-265" fmla="*/ 1870841 w 3731172"/>
                  <a:gd name="connsiteY9-266" fmla="*/ 746234 h 1418896"/>
                  <a:gd name="connsiteX10-267" fmla="*/ 262758 w 3731172"/>
                  <a:gd name="connsiteY10-268" fmla="*/ 1418896 h 1418896"/>
                  <a:gd name="connsiteX11-269" fmla="*/ 0 w 3731172"/>
                  <a:gd name="connsiteY11-270" fmla="*/ 1324303 h 1418896"/>
                  <a:gd name="connsiteX12-271" fmla="*/ 1145627 w 3731172"/>
                  <a:gd name="connsiteY12-272" fmla="*/ 882869 h 1418896"/>
                  <a:gd name="connsiteX13-273" fmla="*/ 1145626 w 3731172"/>
                  <a:gd name="connsiteY13-274" fmla="*/ 451945 h 1418896"/>
                  <a:gd name="connsiteX14-275" fmla="*/ 189185 w 3731172"/>
                  <a:gd name="connsiteY14-276" fmla="*/ 84081 h 1418896"/>
                  <a:gd name="connsiteX15-277" fmla="*/ 168165 w 3731172"/>
                  <a:gd name="connsiteY15-278" fmla="*/ 73572 h 1418896"/>
                  <a:gd name="connsiteX0-279" fmla="*/ 168165 w 3731172"/>
                  <a:gd name="connsiteY0-280" fmla="*/ 73572 h 1418896"/>
                  <a:gd name="connsiteX1-281" fmla="*/ 451945 w 3731172"/>
                  <a:gd name="connsiteY1-282" fmla="*/ 0 h 1418896"/>
                  <a:gd name="connsiteX2-283" fmla="*/ 1881352 w 3731172"/>
                  <a:gd name="connsiteY2-284" fmla="*/ 599089 h 1418896"/>
                  <a:gd name="connsiteX3-285" fmla="*/ 3363310 w 3731172"/>
                  <a:gd name="connsiteY3-286" fmla="*/ 0 h 1418896"/>
                  <a:gd name="connsiteX4-287" fmla="*/ 3584027 w 3731172"/>
                  <a:gd name="connsiteY4-288" fmla="*/ 73572 h 1418896"/>
                  <a:gd name="connsiteX5-289" fmla="*/ 2627586 w 3731172"/>
                  <a:gd name="connsiteY5-290" fmla="*/ 441434 h 1418896"/>
                  <a:gd name="connsiteX6-291" fmla="*/ 2596055 w 3731172"/>
                  <a:gd name="connsiteY6-292" fmla="*/ 914400 h 1418896"/>
                  <a:gd name="connsiteX7-293" fmla="*/ 3731172 w 3731172"/>
                  <a:gd name="connsiteY7-294" fmla="*/ 1345324 h 1418896"/>
                  <a:gd name="connsiteX8-295" fmla="*/ 3447393 w 3731172"/>
                  <a:gd name="connsiteY8-296" fmla="*/ 1408386 h 1418896"/>
                  <a:gd name="connsiteX9-297" fmla="*/ 1870841 w 3731172"/>
                  <a:gd name="connsiteY9-298" fmla="*/ 746234 h 1418896"/>
                  <a:gd name="connsiteX10-299" fmla="*/ 262758 w 3731172"/>
                  <a:gd name="connsiteY10-300" fmla="*/ 1418896 h 1418896"/>
                  <a:gd name="connsiteX11-301" fmla="*/ 0 w 3731172"/>
                  <a:gd name="connsiteY11-302" fmla="*/ 1324303 h 1418896"/>
                  <a:gd name="connsiteX12-303" fmla="*/ 1145627 w 3731172"/>
                  <a:gd name="connsiteY12-304" fmla="*/ 903890 h 1418896"/>
                  <a:gd name="connsiteX13-305" fmla="*/ 1145626 w 3731172"/>
                  <a:gd name="connsiteY13-306" fmla="*/ 451945 h 1418896"/>
                  <a:gd name="connsiteX14-307" fmla="*/ 189185 w 3731172"/>
                  <a:gd name="connsiteY14-308" fmla="*/ 84081 h 1418896"/>
                  <a:gd name="connsiteX15-309" fmla="*/ 168165 w 3731172"/>
                  <a:gd name="connsiteY15-310" fmla="*/ 73572 h 1418896"/>
                  <a:gd name="connsiteX0-311" fmla="*/ 147144 w 3710151"/>
                  <a:gd name="connsiteY0-312" fmla="*/ 73572 h 1418896"/>
                  <a:gd name="connsiteX1-313" fmla="*/ 430924 w 3710151"/>
                  <a:gd name="connsiteY1-314" fmla="*/ 0 h 1418896"/>
                  <a:gd name="connsiteX2-315" fmla="*/ 1860331 w 3710151"/>
                  <a:gd name="connsiteY2-316" fmla="*/ 599089 h 1418896"/>
                  <a:gd name="connsiteX3-317" fmla="*/ 3342289 w 3710151"/>
                  <a:gd name="connsiteY3-318" fmla="*/ 0 h 1418896"/>
                  <a:gd name="connsiteX4-319" fmla="*/ 3563006 w 3710151"/>
                  <a:gd name="connsiteY4-320" fmla="*/ 73572 h 1418896"/>
                  <a:gd name="connsiteX5-321" fmla="*/ 2606565 w 3710151"/>
                  <a:gd name="connsiteY5-322" fmla="*/ 441434 h 1418896"/>
                  <a:gd name="connsiteX6-323" fmla="*/ 2575034 w 3710151"/>
                  <a:gd name="connsiteY6-324" fmla="*/ 914400 h 1418896"/>
                  <a:gd name="connsiteX7-325" fmla="*/ 3710151 w 3710151"/>
                  <a:gd name="connsiteY7-326" fmla="*/ 1345324 h 1418896"/>
                  <a:gd name="connsiteX8-327" fmla="*/ 3426372 w 3710151"/>
                  <a:gd name="connsiteY8-328" fmla="*/ 1408386 h 1418896"/>
                  <a:gd name="connsiteX9-329" fmla="*/ 1849820 w 3710151"/>
                  <a:gd name="connsiteY9-330" fmla="*/ 746234 h 1418896"/>
                  <a:gd name="connsiteX10-331" fmla="*/ 241737 w 3710151"/>
                  <a:gd name="connsiteY10-332" fmla="*/ 1418896 h 1418896"/>
                  <a:gd name="connsiteX11-333" fmla="*/ 0 w 3710151"/>
                  <a:gd name="connsiteY11-334" fmla="*/ 1334814 h 1418896"/>
                  <a:gd name="connsiteX12-335" fmla="*/ 1124606 w 3710151"/>
                  <a:gd name="connsiteY12-336" fmla="*/ 903890 h 1418896"/>
                  <a:gd name="connsiteX13-337" fmla="*/ 1124605 w 3710151"/>
                  <a:gd name="connsiteY13-338" fmla="*/ 451945 h 1418896"/>
                  <a:gd name="connsiteX14-339" fmla="*/ 168164 w 3710151"/>
                  <a:gd name="connsiteY14-340" fmla="*/ 84081 h 1418896"/>
                  <a:gd name="connsiteX15-341" fmla="*/ 147144 w 3710151"/>
                  <a:gd name="connsiteY15-342" fmla="*/ 73572 h 1418896"/>
                  <a:gd name="connsiteX0-343" fmla="*/ 147144 w 3710151"/>
                  <a:gd name="connsiteY0-344" fmla="*/ 73572 h 1418896"/>
                  <a:gd name="connsiteX1-345" fmla="*/ 430924 w 3710151"/>
                  <a:gd name="connsiteY1-346" fmla="*/ 0 h 1418896"/>
                  <a:gd name="connsiteX2-347" fmla="*/ 1860331 w 3710151"/>
                  <a:gd name="connsiteY2-348" fmla="*/ 599089 h 1418896"/>
                  <a:gd name="connsiteX3-349" fmla="*/ 3342289 w 3710151"/>
                  <a:gd name="connsiteY3-350" fmla="*/ 0 h 1418896"/>
                  <a:gd name="connsiteX4-351" fmla="*/ 3563006 w 3710151"/>
                  <a:gd name="connsiteY4-352" fmla="*/ 73572 h 1418896"/>
                  <a:gd name="connsiteX5-353" fmla="*/ 2606565 w 3710151"/>
                  <a:gd name="connsiteY5-354" fmla="*/ 441434 h 1418896"/>
                  <a:gd name="connsiteX6-355" fmla="*/ 2606565 w 3710151"/>
                  <a:gd name="connsiteY6-356" fmla="*/ 924910 h 1418896"/>
                  <a:gd name="connsiteX7-357" fmla="*/ 3710151 w 3710151"/>
                  <a:gd name="connsiteY7-358" fmla="*/ 1345324 h 1418896"/>
                  <a:gd name="connsiteX8-359" fmla="*/ 3426372 w 3710151"/>
                  <a:gd name="connsiteY8-360" fmla="*/ 1408386 h 1418896"/>
                  <a:gd name="connsiteX9-361" fmla="*/ 1849820 w 3710151"/>
                  <a:gd name="connsiteY9-362" fmla="*/ 746234 h 1418896"/>
                  <a:gd name="connsiteX10-363" fmla="*/ 241737 w 3710151"/>
                  <a:gd name="connsiteY10-364" fmla="*/ 1418896 h 1418896"/>
                  <a:gd name="connsiteX11-365" fmla="*/ 0 w 3710151"/>
                  <a:gd name="connsiteY11-366" fmla="*/ 1334814 h 1418896"/>
                  <a:gd name="connsiteX12-367" fmla="*/ 1124606 w 3710151"/>
                  <a:gd name="connsiteY12-368" fmla="*/ 903890 h 1418896"/>
                  <a:gd name="connsiteX13-369" fmla="*/ 1124605 w 3710151"/>
                  <a:gd name="connsiteY13-370" fmla="*/ 451945 h 1418896"/>
                  <a:gd name="connsiteX14-371" fmla="*/ 168164 w 3710151"/>
                  <a:gd name="connsiteY14-372" fmla="*/ 84081 h 1418896"/>
                  <a:gd name="connsiteX15-373" fmla="*/ 147144 w 3710151"/>
                  <a:gd name="connsiteY15-374" fmla="*/ 73572 h 1418896"/>
                  <a:gd name="connsiteX0-375" fmla="*/ 147144 w 3710151"/>
                  <a:gd name="connsiteY0-376" fmla="*/ 73572 h 1418896"/>
                  <a:gd name="connsiteX1-377" fmla="*/ 430924 w 3710151"/>
                  <a:gd name="connsiteY1-378" fmla="*/ 0 h 1418896"/>
                  <a:gd name="connsiteX2-379" fmla="*/ 1860331 w 3710151"/>
                  <a:gd name="connsiteY2-380" fmla="*/ 599089 h 1418896"/>
                  <a:gd name="connsiteX3-381" fmla="*/ 3342289 w 3710151"/>
                  <a:gd name="connsiteY3-382" fmla="*/ 0 h 1418896"/>
                  <a:gd name="connsiteX4-383" fmla="*/ 3563006 w 3710151"/>
                  <a:gd name="connsiteY4-384" fmla="*/ 73572 h 1418896"/>
                  <a:gd name="connsiteX5-385" fmla="*/ 2606565 w 3710151"/>
                  <a:gd name="connsiteY5-386" fmla="*/ 441434 h 1418896"/>
                  <a:gd name="connsiteX6-387" fmla="*/ 2610282 w 3710151"/>
                  <a:gd name="connsiteY6-388" fmla="*/ 902607 h 1418896"/>
                  <a:gd name="connsiteX7-389" fmla="*/ 3710151 w 3710151"/>
                  <a:gd name="connsiteY7-390" fmla="*/ 1345324 h 1418896"/>
                  <a:gd name="connsiteX8-391" fmla="*/ 3426372 w 3710151"/>
                  <a:gd name="connsiteY8-392" fmla="*/ 1408386 h 1418896"/>
                  <a:gd name="connsiteX9-393" fmla="*/ 1849820 w 3710151"/>
                  <a:gd name="connsiteY9-394" fmla="*/ 746234 h 1418896"/>
                  <a:gd name="connsiteX10-395" fmla="*/ 241737 w 3710151"/>
                  <a:gd name="connsiteY10-396" fmla="*/ 1418896 h 1418896"/>
                  <a:gd name="connsiteX11-397" fmla="*/ 0 w 3710151"/>
                  <a:gd name="connsiteY11-398" fmla="*/ 1334814 h 1418896"/>
                  <a:gd name="connsiteX12-399" fmla="*/ 1124606 w 3710151"/>
                  <a:gd name="connsiteY12-400" fmla="*/ 903890 h 1418896"/>
                  <a:gd name="connsiteX13-401" fmla="*/ 1124605 w 3710151"/>
                  <a:gd name="connsiteY13-402" fmla="*/ 451945 h 1418896"/>
                  <a:gd name="connsiteX14-403" fmla="*/ 168164 w 3710151"/>
                  <a:gd name="connsiteY14-404" fmla="*/ 84081 h 1418896"/>
                  <a:gd name="connsiteX15-405" fmla="*/ 147144 w 3710151"/>
                  <a:gd name="connsiteY15-406" fmla="*/ 73572 h 1418896"/>
                  <a:gd name="connsiteX0-407" fmla="*/ 147144 w 3710151"/>
                  <a:gd name="connsiteY0-408" fmla="*/ 73572 h 1418896"/>
                  <a:gd name="connsiteX1-409" fmla="*/ 430924 w 3710151"/>
                  <a:gd name="connsiteY1-410" fmla="*/ 0 h 1418896"/>
                  <a:gd name="connsiteX2-411" fmla="*/ 1860331 w 3710151"/>
                  <a:gd name="connsiteY2-412" fmla="*/ 599089 h 1418896"/>
                  <a:gd name="connsiteX3-413" fmla="*/ 3342289 w 3710151"/>
                  <a:gd name="connsiteY3-414" fmla="*/ 0 h 1418896"/>
                  <a:gd name="connsiteX4-415" fmla="*/ 3563006 w 3710151"/>
                  <a:gd name="connsiteY4-416" fmla="*/ 73572 h 1418896"/>
                  <a:gd name="connsiteX5-417" fmla="*/ 2617717 w 3710151"/>
                  <a:gd name="connsiteY5-418" fmla="*/ 445151 h 1418896"/>
                  <a:gd name="connsiteX6-419" fmla="*/ 2610282 w 3710151"/>
                  <a:gd name="connsiteY6-420" fmla="*/ 902607 h 1418896"/>
                  <a:gd name="connsiteX7-421" fmla="*/ 3710151 w 3710151"/>
                  <a:gd name="connsiteY7-422" fmla="*/ 1345324 h 1418896"/>
                  <a:gd name="connsiteX8-423" fmla="*/ 3426372 w 3710151"/>
                  <a:gd name="connsiteY8-424" fmla="*/ 1408386 h 1418896"/>
                  <a:gd name="connsiteX9-425" fmla="*/ 1849820 w 3710151"/>
                  <a:gd name="connsiteY9-426" fmla="*/ 746234 h 1418896"/>
                  <a:gd name="connsiteX10-427" fmla="*/ 241737 w 3710151"/>
                  <a:gd name="connsiteY10-428" fmla="*/ 1418896 h 1418896"/>
                  <a:gd name="connsiteX11-429" fmla="*/ 0 w 3710151"/>
                  <a:gd name="connsiteY11-430" fmla="*/ 1334814 h 1418896"/>
                  <a:gd name="connsiteX12-431" fmla="*/ 1124606 w 3710151"/>
                  <a:gd name="connsiteY12-432" fmla="*/ 903890 h 1418896"/>
                  <a:gd name="connsiteX13-433" fmla="*/ 1124605 w 3710151"/>
                  <a:gd name="connsiteY13-434" fmla="*/ 451945 h 1418896"/>
                  <a:gd name="connsiteX14-435" fmla="*/ 168164 w 3710151"/>
                  <a:gd name="connsiteY14-436" fmla="*/ 84081 h 1418896"/>
                  <a:gd name="connsiteX15-437" fmla="*/ 147144 w 3710151"/>
                  <a:gd name="connsiteY15-438" fmla="*/ 73572 h 1418896"/>
                  <a:gd name="connsiteX0-439" fmla="*/ 147144 w 3710151"/>
                  <a:gd name="connsiteY0-440" fmla="*/ 73572 h 1418896"/>
                  <a:gd name="connsiteX1-441" fmla="*/ 430924 w 3710151"/>
                  <a:gd name="connsiteY1-442" fmla="*/ 0 h 1418896"/>
                  <a:gd name="connsiteX2-443" fmla="*/ 1860331 w 3710151"/>
                  <a:gd name="connsiteY2-444" fmla="*/ 599089 h 1418896"/>
                  <a:gd name="connsiteX3-445" fmla="*/ 3342289 w 3710151"/>
                  <a:gd name="connsiteY3-446" fmla="*/ 0 h 1418896"/>
                  <a:gd name="connsiteX4-447" fmla="*/ 3563006 w 3710151"/>
                  <a:gd name="connsiteY4-448" fmla="*/ 73572 h 1418896"/>
                  <a:gd name="connsiteX5-449" fmla="*/ 2617717 w 3710151"/>
                  <a:gd name="connsiteY5-450" fmla="*/ 448868 h 1418896"/>
                  <a:gd name="connsiteX6-451" fmla="*/ 2610282 w 3710151"/>
                  <a:gd name="connsiteY6-452" fmla="*/ 902607 h 1418896"/>
                  <a:gd name="connsiteX7-453" fmla="*/ 3710151 w 3710151"/>
                  <a:gd name="connsiteY7-454" fmla="*/ 1345324 h 1418896"/>
                  <a:gd name="connsiteX8-455" fmla="*/ 3426372 w 3710151"/>
                  <a:gd name="connsiteY8-456" fmla="*/ 1408386 h 1418896"/>
                  <a:gd name="connsiteX9-457" fmla="*/ 1849820 w 3710151"/>
                  <a:gd name="connsiteY9-458" fmla="*/ 746234 h 1418896"/>
                  <a:gd name="connsiteX10-459" fmla="*/ 241737 w 3710151"/>
                  <a:gd name="connsiteY10-460" fmla="*/ 1418896 h 1418896"/>
                  <a:gd name="connsiteX11-461" fmla="*/ 0 w 3710151"/>
                  <a:gd name="connsiteY11-462" fmla="*/ 1334814 h 1418896"/>
                  <a:gd name="connsiteX12-463" fmla="*/ 1124606 w 3710151"/>
                  <a:gd name="connsiteY12-464" fmla="*/ 903890 h 1418896"/>
                  <a:gd name="connsiteX13-465" fmla="*/ 1124605 w 3710151"/>
                  <a:gd name="connsiteY13-466" fmla="*/ 451945 h 1418896"/>
                  <a:gd name="connsiteX14-467" fmla="*/ 168164 w 3710151"/>
                  <a:gd name="connsiteY14-468" fmla="*/ 84081 h 1418896"/>
                  <a:gd name="connsiteX15-469" fmla="*/ 147144 w 3710151"/>
                  <a:gd name="connsiteY15-470" fmla="*/ 73572 h 1418896"/>
                  <a:gd name="connsiteX0-471" fmla="*/ 147144 w 3710151"/>
                  <a:gd name="connsiteY0-472" fmla="*/ 73572 h 1418896"/>
                  <a:gd name="connsiteX1-473" fmla="*/ 430924 w 3710151"/>
                  <a:gd name="connsiteY1-474" fmla="*/ 0 h 1418896"/>
                  <a:gd name="connsiteX2-475" fmla="*/ 1838028 w 3710151"/>
                  <a:gd name="connsiteY2-476" fmla="*/ 591655 h 1418896"/>
                  <a:gd name="connsiteX3-477" fmla="*/ 3342289 w 3710151"/>
                  <a:gd name="connsiteY3-478" fmla="*/ 0 h 1418896"/>
                  <a:gd name="connsiteX4-479" fmla="*/ 3563006 w 3710151"/>
                  <a:gd name="connsiteY4-480" fmla="*/ 73572 h 1418896"/>
                  <a:gd name="connsiteX5-481" fmla="*/ 2617717 w 3710151"/>
                  <a:gd name="connsiteY5-482" fmla="*/ 448868 h 1418896"/>
                  <a:gd name="connsiteX6-483" fmla="*/ 2610282 w 3710151"/>
                  <a:gd name="connsiteY6-484" fmla="*/ 902607 h 1418896"/>
                  <a:gd name="connsiteX7-485" fmla="*/ 3710151 w 3710151"/>
                  <a:gd name="connsiteY7-486" fmla="*/ 1345324 h 1418896"/>
                  <a:gd name="connsiteX8-487" fmla="*/ 3426372 w 3710151"/>
                  <a:gd name="connsiteY8-488" fmla="*/ 1408386 h 1418896"/>
                  <a:gd name="connsiteX9-489" fmla="*/ 1849820 w 3710151"/>
                  <a:gd name="connsiteY9-490" fmla="*/ 746234 h 1418896"/>
                  <a:gd name="connsiteX10-491" fmla="*/ 241737 w 3710151"/>
                  <a:gd name="connsiteY10-492" fmla="*/ 1418896 h 1418896"/>
                  <a:gd name="connsiteX11-493" fmla="*/ 0 w 3710151"/>
                  <a:gd name="connsiteY11-494" fmla="*/ 1334814 h 1418896"/>
                  <a:gd name="connsiteX12-495" fmla="*/ 1124606 w 3710151"/>
                  <a:gd name="connsiteY12-496" fmla="*/ 903890 h 1418896"/>
                  <a:gd name="connsiteX13-497" fmla="*/ 1124605 w 3710151"/>
                  <a:gd name="connsiteY13-498" fmla="*/ 451945 h 1418896"/>
                  <a:gd name="connsiteX14-499" fmla="*/ 168164 w 3710151"/>
                  <a:gd name="connsiteY14-500" fmla="*/ 84081 h 1418896"/>
                  <a:gd name="connsiteX15-501" fmla="*/ 147144 w 3710151"/>
                  <a:gd name="connsiteY15-502" fmla="*/ 73572 h 1418896"/>
                  <a:gd name="connsiteX0-503" fmla="*/ 147144 w 3710151"/>
                  <a:gd name="connsiteY0-504" fmla="*/ 73572 h 1418896"/>
                  <a:gd name="connsiteX1-505" fmla="*/ 430924 w 3710151"/>
                  <a:gd name="connsiteY1-506" fmla="*/ 0 h 1418896"/>
                  <a:gd name="connsiteX2-507" fmla="*/ 1838028 w 3710151"/>
                  <a:gd name="connsiteY2-508" fmla="*/ 591655 h 1418896"/>
                  <a:gd name="connsiteX3-509" fmla="*/ 3342289 w 3710151"/>
                  <a:gd name="connsiteY3-510" fmla="*/ 0 h 1418896"/>
                  <a:gd name="connsiteX4-511" fmla="*/ 3563006 w 3710151"/>
                  <a:gd name="connsiteY4-512" fmla="*/ 73572 h 1418896"/>
                  <a:gd name="connsiteX5-513" fmla="*/ 2617717 w 3710151"/>
                  <a:gd name="connsiteY5-514" fmla="*/ 448868 h 1418896"/>
                  <a:gd name="connsiteX6-515" fmla="*/ 2610282 w 3710151"/>
                  <a:gd name="connsiteY6-516" fmla="*/ 902607 h 1418896"/>
                  <a:gd name="connsiteX7-517" fmla="*/ 3710151 w 3710151"/>
                  <a:gd name="connsiteY7-518" fmla="*/ 1345324 h 1418896"/>
                  <a:gd name="connsiteX8-519" fmla="*/ 3426372 w 3710151"/>
                  <a:gd name="connsiteY8-520" fmla="*/ 1408386 h 1418896"/>
                  <a:gd name="connsiteX9-521" fmla="*/ 1849820 w 3710151"/>
                  <a:gd name="connsiteY9-522" fmla="*/ 746234 h 1418896"/>
                  <a:gd name="connsiteX10-523" fmla="*/ 241737 w 3710151"/>
                  <a:gd name="connsiteY10-524" fmla="*/ 1418896 h 1418896"/>
                  <a:gd name="connsiteX11-525" fmla="*/ 0 w 3710151"/>
                  <a:gd name="connsiteY11-526" fmla="*/ 1334814 h 1418896"/>
                  <a:gd name="connsiteX12-527" fmla="*/ 1124606 w 3710151"/>
                  <a:gd name="connsiteY12-528" fmla="*/ 903890 h 1418896"/>
                  <a:gd name="connsiteX13-529" fmla="*/ 1087434 w 3710151"/>
                  <a:gd name="connsiteY13-530" fmla="*/ 451945 h 1418896"/>
                  <a:gd name="connsiteX14-531" fmla="*/ 168164 w 3710151"/>
                  <a:gd name="connsiteY14-532" fmla="*/ 84081 h 1418896"/>
                  <a:gd name="connsiteX15-533" fmla="*/ 147144 w 3710151"/>
                  <a:gd name="connsiteY15-534" fmla="*/ 73572 h 1418896"/>
                  <a:gd name="connsiteX0-535" fmla="*/ 147144 w 3710151"/>
                  <a:gd name="connsiteY0-536" fmla="*/ 73572 h 1418896"/>
                  <a:gd name="connsiteX1-537" fmla="*/ 430924 w 3710151"/>
                  <a:gd name="connsiteY1-538" fmla="*/ 0 h 1418896"/>
                  <a:gd name="connsiteX2-539" fmla="*/ 1838028 w 3710151"/>
                  <a:gd name="connsiteY2-540" fmla="*/ 591655 h 1418896"/>
                  <a:gd name="connsiteX3-541" fmla="*/ 3342289 w 3710151"/>
                  <a:gd name="connsiteY3-542" fmla="*/ 0 h 1418896"/>
                  <a:gd name="connsiteX4-543" fmla="*/ 3563006 w 3710151"/>
                  <a:gd name="connsiteY4-544" fmla="*/ 73572 h 1418896"/>
                  <a:gd name="connsiteX5-545" fmla="*/ 2617717 w 3710151"/>
                  <a:gd name="connsiteY5-546" fmla="*/ 448868 h 1418896"/>
                  <a:gd name="connsiteX6-547" fmla="*/ 2610282 w 3710151"/>
                  <a:gd name="connsiteY6-548" fmla="*/ 902607 h 1418896"/>
                  <a:gd name="connsiteX7-549" fmla="*/ 3710151 w 3710151"/>
                  <a:gd name="connsiteY7-550" fmla="*/ 1345324 h 1418896"/>
                  <a:gd name="connsiteX8-551" fmla="*/ 3426372 w 3710151"/>
                  <a:gd name="connsiteY8-552" fmla="*/ 1408386 h 1418896"/>
                  <a:gd name="connsiteX9-553" fmla="*/ 1849820 w 3710151"/>
                  <a:gd name="connsiteY9-554" fmla="*/ 746234 h 1418896"/>
                  <a:gd name="connsiteX10-555" fmla="*/ 241737 w 3710151"/>
                  <a:gd name="connsiteY10-556" fmla="*/ 1418896 h 1418896"/>
                  <a:gd name="connsiteX11-557" fmla="*/ 0 w 3710151"/>
                  <a:gd name="connsiteY11-558" fmla="*/ 1334814 h 1418896"/>
                  <a:gd name="connsiteX12-559" fmla="*/ 1098586 w 3710151"/>
                  <a:gd name="connsiteY12-560" fmla="*/ 903890 h 1418896"/>
                  <a:gd name="connsiteX13-561" fmla="*/ 1087434 w 3710151"/>
                  <a:gd name="connsiteY13-562" fmla="*/ 451945 h 1418896"/>
                  <a:gd name="connsiteX14-563" fmla="*/ 168164 w 3710151"/>
                  <a:gd name="connsiteY14-564" fmla="*/ 84081 h 1418896"/>
                  <a:gd name="connsiteX15-565" fmla="*/ 147144 w 3710151"/>
                  <a:gd name="connsiteY15-566" fmla="*/ 73572 h 1418896"/>
                  <a:gd name="connsiteX0-567" fmla="*/ 162012 w 3725019"/>
                  <a:gd name="connsiteY0-568" fmla="*/ 73572 h 1418896"/>
                  <a:gd name="connsiteX1-569" fmla="*/ 445792 w 3725019"/>
                  <a:gd name="connsiteY1-570" fmla="*/ 0 h 1418896"/>
                  <a:gd name="connsiteX2-571" fmla="*/ 1852896 w 3725019"/>
                  <a:gd name="connsiteY2-572" fmla="*/ 591655 h 1418896"/>
                  <a:gd name="connsiteX3-573" fmla="*/ 3357157 w 3725019"/>
                  <a:gd name="connsiteY3-574" fmla="*/ 0 h 1418896"/>
                  <a:gd name="connsiteX4-575" fmla="*/ 3577874 w 3725019"/>
                  <a:gd name="connsiteY4-576" fmla="*/ 73572 h 1418896"/>
                  <a:gd name="connsiteX5-577" fmla="*/ 2632585 w 3725019"/>
                  <a:gd name="connsiteY5-578" fmla="*/ 448868 h 1418896"/>
                  <a:gd name="connsiteX6-579" fmla="*/ 2625150 w 3725019"/>
                  <a:gd name="connsiteY6-580" fmla="*/ 902607 h 1418896"/>
                  <a:gd name="connsiteX7-581" fmla="*/ 3725019 w 3725019"/>
                  <a:gd name="connsiteY7-582" fmla="*/ 1345324 h 1418896"/>
                  <a:gd name="connsiteX8-583" fmla="*/ 3441240 w 3725019"/>
                  <a:gd name="connsiteY8-584" fmla="*/ 1408386 h 1418896"/>
                  <a:gd name="connsiteX9-585" fmla="*/ 1864688 w 3725019"/>
                  <a:gd name="connsiteY9-586" fmla="*/ 746234 h 1418896"/>
                  <a:gd name="connsiteX10-587" fmla="*/ 256605 w 3725019"/>
                  <a:gd name="connsiteY10-588" fmla="*/ 1418896 h 1418896"/>
                  <a:gd name="connsiteX11-589" fmla="*/ 0 w 3725019"/>
                  <a:gd name="connsiteY11-590" fmla="*/ 1331097 h 1418896"/>
                  <a:gd name="connsiteX12-591" fmla="*/ 1113454 w 3725019"/>
                  <a:gd name="connsiteY12-592" fmla="*/ 903890 h 1418896"/>
                  <a:gd name="connsiteX13-593" fmla="*/ 1102302 w 3725019"/>
                  <a:gd name="connsiteY13-594" fmla="*/ 451945 h 1418896"/>
                  <a:gd name="connsiteX14-595" fmla="*/ 183032 w 3725019"/>
                  <a:gd name="connsiteY14-596" fmla="*/ 84081 h 1418896"/>
                  <a:gd name="connsiteX15-597" fmla="*/ 162012 w 3725019"/>
                  <a:gd name="connsiteY15-598" fmla="*/ 73572 h 141889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  <a:cxn ang="0">
                    <a:pos x="connsiteX15-31" y="connsiteY15-32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75" name="Freeform 303"/>
          <p:cNvSpPr/>
          <p:nvPr/>
        </p:nvSpPr>
        <p:spPr bwMode="auto">
          <a:xfrm>
            <a:off x="2494493" y="1684970"/>
            <a:ext cx="2247900" cy="403225"/>
          </a:xfrm>
          <a:custGeom>
            <a:avLst/>
            <a:gdLst>
              <a:gd name="T0" fmla="*/ 2147483647 w 1416"/>
              <a:gd name="T1" fmla="*/ 2147483647 h 254"/>
              <a:gd name="T2" fmla="*/ 2147483647 w 1416"/>
              <a:gd name="T3" fmla="*/ 2147483647 h 254"/>
              <a:gd name="T4" fmla="*/ 2147483647 w 1416"/>
              <a:gd name="T5" fmla="*/ 2147483647 h 254"/>
              <a:gd name="T6" fmla="*/ 2147483647 w 1416"/>
              <a:gd name="T7" fmla="*/ 2147483647 h 254"/>
              <a:gd name="T8" fmla="*/ 2147483647 w 1416"/>
              <a:gd name="T9" fmla="*/ 2147483647 h 254"/>
              <a:gd name="T10" fmla="*/ 2147483647 w 1416"/>
              <a:gd name="T11" fmla="*/ 2147483647 h 254"/>
              <a:gd name="T12" fmla="*/ 0 w 1416"/>
              <a:gd name="T13" fmla="*/ 2147483647 h 2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16"/>
              <a:gd name="T22" fmla="*/ 0 h 254"/>
              <a:gd name="T23" fmla="*/ 1416 w 1416"/>
              <a:gd name="T24" fmla="*/ 254 h 2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16" h="254">
                <a:moveTo>
                  <a:pt x="76" y="30"/>
                </a:moveTo>
                <a:cubicBezTo>
                  <a:pt x="137" y="11"/>
                  <a:pt x="200" y="170"/>
                  <a:pt x="324" y="170"/>
                </a:cubicBezTo>
                <a:cubicBezTo>
                  <a:pt x="461" y="165"/>
                  <a:pt x="717" y="0"/>
                  <a:pt x="896" y="2"/>
                </a:cubicBezTo>
                <a:cubicBezTo>
                  <a:pt x="1075" y="4"/>
                  <a:pt x="1416" y="122"/>
                  <a:pt x="1400" y="182"/>
                </a:cubicBezTo>
                <a:cubicBezTo>
                  <a:pt x="1384" y="242"/>
                  <a:pt x="1073" y="63"/>
                  <a:pt x="896" y="74"/>
                </a:cubicBezTo>
                <a:cubicBezTo>
                  <a:pt x="719" y="85"/>
                  <a:pt x="489" y="254"/>
                  <a:pt x="340" y="250"/>
                </a:cubicBezTo>
                <a:cubicBezTo>
                  <a:pt x="191" y="246"/>
                  <a:pt x="62" y="32"/>
                  <a:pt x="0" y="50"/>
                </a:cubicBezTo>
              </a:path>
            </a:pathLst>
          </a:custGeom>
          <a:noFill/>
          <a:ln w="28575">
            <a:solidFill>
              <a:srgbClr val="CC0000"/>
            </a:solidFill>
            <a:rou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21" grpId="0"/>
      <p:bldP spid="22" grpId="0"/>
      <p:bldP spid="23" grpId="0"/>
      <p:bldP spid="76" grpId="0" bldLvl="0" animBg="1"/>
      <p:bldP spid="77" grpId="0" bldLvl="0" animBg="1"/>
      <p:bldP spid="75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ru-RU"/>
              <a:t>ICMPv6 </a:t>
            </a:r>
            <a:r>
              <a:rPr lang="ru-RU" altLang="ru-RU"/>
              <a:t>в </a:t>
            </a:r>
            <a:r>
              <a:rPr lang="en-US" altLang="ru-RU"/>
              <a:t>SLAAC</a:t>
            </a:r>
            <a:endParaRPr lang="en-US" altLang="ru-RU"/>
          </a:p>
        </p:txBody>
      </p:sp>
      <p:sp>
        <p:nvSpPr>
          <p:cNvPr id="100" name="Текстовое поле 99"/>
          <p:cNvSpPr txBox="1"/>
          <p:nvPr/>
        </p:nvSpPr>
        <p:spPr>
          <a:xfrm>
            <a:off x="3556000" y="767715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b="0">
                <a:solidFill>
                  <a:srgbClr val="000000"/>
                </a:solidFill>
                <a:latin typeface="Times New Roman" panose="02020603050405020304" charset="0"/>
                <a:ea typeface="SimSun" panose="02010600030101010101" pitchFamily="2" charset="-122"/>
              </a:rPr>
              <a:t> </a:t>
            </a:r>
            <a:endParaRPr lang="ru-RU" altLang="en-US"/>
          </a:p>
        </p:txBody>
      </p:sp>
      <p:pic>
        <p:nvPicPr>
          <p:cNvPr id="4" name="Изображение 3"/>
          <p:cNvPicPr/>
          <p:nvPr/>
        </p:nvPicPr>
        <p:blipFill>
          <a:blip r:embed="rId1"/>
          <a:stretch>
            <a:fillRect/>
          </a:stretch>
        </p:blipFill>
        <p:spPr>
          <a:xfrm>
            <a:off x="5803265" y="3337560"/>
            <a:ext cx="2381250" cy="1047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1" name="Изображение 100"/>
          <p:cNvPicPr/>
          <p:nvPr/>
        </p:nvPicPr>
        <p:blipFill>
          <a:blip r:embed="rId2"/>
          <a:stretch>
            <a:fillRect/>
          </a:stretch>
        </p:blipFill>
        <p:spPr>
          <a:xfrm>
            <a:off x="3126740" y="2204085"/>
            <a:ext cx="5276850" cy="1238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" name="Текстовое поле 101"/>
          <p:cNvSpPr txBox="1"/>
          <p:nvPr/>
        </p:nvSpPr>
        <p:spPr>
          <a:xfrm>
            <a:off x="5803265" y="3569970"/>
            <a:ext cx="5080000" cy="1476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2489200"/>
            <a:r>
              <a:rPr lang="en-US" b="0">
                <a:latin typeface="Times New Roman" panose="02020603050405020304" charset="0"/>
                <a:ea typeface="SimSun" panose="02010600030101010101" pitchFamily="2" charset="-122"/>
              </a:rPr>
              <a:t>Cообщение ICMPv6 </a:t>
            </a:r>
            <a:r>
              <a:rPr lang="en-US" b="1">
                <a:solidFill>
                  <a:srgbClr val="C00000"/>
                </a:solidFill>
                <a:latin typeface="Times New Roman" panose="02020603050405020304" charset="0"/>
                <a:ea typeface="SimSun" panose="02010600030101010101" pitchFamily="2" charset="-122"/>
              </a:rPr>
              <a:t>RS</a:t>
            </a:r>
            <a:r>
              <a:rPr lang="en-US" b="0">
                <a:latin typeface="Times New Roman" panose="02020603050405020304" charset="0"/>
                <a:ea typeface="SimSun" panose="02010600030101010101" pitchFamily="2" charset="-122"/>
              </a:rPr>
              <a:t> от хостаЗапрос сообщения RA от маршрутизаторов.Используется multicast адрес IPv6 (</a:t>
            </a:r>
            <a:r>
              <a:rPr lang="en-US" b="1">
                <a:latin typeface="Times New Roman" panose="02020603050405020304" charset="0"/>
                <a:ea typeface="SimSun" panose="02010600030101010101" pitchFamily="2" charset="-122"/>
              </a:rPr>
              <a:t>FF02::2</a:t>
            </a:r>
            <a:r>
              <a:rPr lang="en-US" b="0">
                <a:latin typeface="Times New Roman" panose="02020603050405020304" charset="0"/>
                <a:ea typeface="SimSun" panose="02010600030101010101" pitchFamily="2" charset="-122"/>
              </a:rPr>
              <a:t>) </a:t>
            </a:r>
            <a:endParaRPr lang="ru-RU" altLang="en-US"/>
          </a:p>
        </p:txBody>
      </p:sp>
      <p:pic>
        <p:nvPicPr>
          <p:cNvPr id="5" name="Изображение 4"/>
          <p:cNvPicPr/>
          <p:nvPr/>
        </p:nvPicPr>
        <p:blipFill>
          <a:blip r:embed="rId3"/>
          <a:stretch>
            <a:fillRect/>
          </a:stretch>
        </p:blipFill>
        <p:spPr>
          <a:xfrm>
            <a:off x="2078990" y="4169410"/>
            <a:ext cx="2019300" cy="104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" name="Текстовое поле 102"/>
          <p:cNvSpPr txBox="1"/>
          <p:nvPr/>
        </p:nvSpPr>
        <p:spPr>
          <a:xfrm>
            <a:off x="1924050" y="3970020"/>
            <a:ext cx="4067175" cy="23069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b="0">
                <a:latin typeface="Times New Roman" panose="02020603050405020304" charset="0"/>
                <a:ea typeface="SimSun" panose="02010600030101010101" pitchFamily="2" charset="-122"/>
              </a:rPr>
              <a:t> Сообщение ICMPv6 </a:t>
            </a:r>
            <a:r>
              <a:rPr lang="en-US" b="1">
                <a:solidFill>
                  <a:srgbClr val="C00000"/>
                </a:solidFill>
                <a:latin typeface="Times New Roman" panose="02020603050405020304" charset="0"/>
                <a:ea typeface="SimSun" panose="02010600030101010101" pitchFamily="2" charset="-122"/>
              </a:rPr>
              <a:t>RA</a:t>
            </a:r>
            <a:r>
              <a:rPr lang="en-US" b="0">
                <a:latin typeface="Times New Roman" panose="02020603050405020304" charset="0"/>
                <a:ea typeface="SimSun" panose="02010600030101010101" pitchFamily="2" charset="-122"/>
              </a:rPr>
              <a:t>Включает: префикс, длину префикса.шлюз по умолчанию.Используется multicast адрес IPv6 (</a:t>
            </a:r>
            <a:r>
              <a:rPr lang="en-US" b="1">
                <a:latin typeface="Times New Roman" panose="02020603050405020304" charset="0"/>
                <a:ea typeface="SimSun" panose="02010600030101010101" pitchFamily="2" charset="-122"/>
              </a:rPr>
              <a:t>FF02::1</a:t>
            </a:r>
            <a:r>
              <a:rPr lang="en-US" b="0">
                <a:latin typeface="Times New Roman" panose="02020603050405020304" charset="0"/>
                <a:ea typeface="SimSun" panose="02010600030101010101" pitchFamily="2" charset="-122"/>
              </a:rPr>
              <a:t>)Рассылается всем узлам сети в группе</a:t>
            </a:r>
            <a:endParaRPr lang="ru-RU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Служба управления сетью</a:t>
            </a:r>
            <a:endParaRPr lang="ru-RU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0000"/>
          </a:bodyPr>
          <a:p>
            <a:r>
              <a:rPr lang="en-US" altLang="ru-RU" sz="3600"/>
              <a:t>C</a:t>
            </a:r>
            <a:r>
              <a:rPr lang="ru-RU" altLang="en-US" sz="3600"/>
              <a:t>ложный программно­аппаратный комплекс, который </a:t>
            </a:r>
            <a:r>
              <a:rPr lang="ru-RU" altLang="en-US" sz="3600">
                <a:solidFill>
                  <a:srgbClr val="C00000"/>
                </a:solidFill>
              </a:rPr>
              <a:t>контролирует сетевой трафик</a:t>
            </a:r>
            <a:r>
              <a:rPr lang="ru-RU" altLang="en-US" sz="3600"/>
              <a:t> и </a:t>
            </a:r>
            <a:r>
              <a:rPr lang="ru-RU" altLang="en-US" sz="3600">
                <a:solidFill>
                  <a:srgbClr val="C00000"/>
                </a:solidFill>
              </a:rPr>
              <a:t>управляет коммуникационным оборудованием крупной компьютерной сети</a:t>
            </a:r>
            <a:r>
              <a:rPr lang="ru-RU" altLang="en-US" sz="3600"/>
              <a:t>.</a:t>
            </a:r>
            <a:endParaRPr lang="ru-RU" altLang="en-US" sz="3600"/>
          </a:p>
          <a:p>
            <a:r>
              <a:rPr lang="ru-RU" altLang="en-US" sz="3600"/>
              <a:t>Работает, как правило, в автоматизированном режиме, выполняя наиболее простые действия автоматически и оставляя человеку принятие сложных решений на основе подготовленной системой информации.</a:t>
            </a:r>
            <a:endParaRPr lang="ru-RU" altLang="en-US" sz="36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Замещающее содержимое 3"/>
          <p:cNvGraphicFramePr>
            <a:graphicFrameLocks noChangeAspect="1"/>
          </p:cNvGraphicFramePr>
          <p:nvPr>
            <p:ph idx="1"/>
          </p:nvPr>
        </p:nvGraphicFramePr>
        <p:xfrm>
          <a:off x="2701925" y="1319530"/>
          <a:ext cx="5607050" cy="3452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486275" imgH="2762250" progId="Visio.Drawing.11">
                  <p:embed/>
                </p:oleObj>
              </mc:Choice>
              <mc:Fallback>
                <p:oleObj name="" r:id="rId1" imgW="4486275" imgH="2762250" progId="Visio.Drawing.11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01925" y="1319530"/>
                        <a:ext cx="5607050" cy="3452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Прямое соединение 5"/>
          <p:cNvCxnSpPr/>
          <p:nvPr/>
        </p:nvCxnSpPr>
        <p:spPr>
          <a:xfrm flipH="1">
            <a:off x="3349625" y="2455545"/>
            <a:ext cx="1922780" cy="1092835"/>
          </a:xfrm>
          <a:prstGeom prst="line">
            <a:avLst/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" name="Прямое соединение 6"/>
          <p:cNvCxnSpPr/>
          <p:nvPr/>
        </p:nvCxnSpPr>
        <p:spPr>
          <a:xfrm flipH="1">
            <a:off x="4908550" y="2586990"/>
            <a:ext cx="553085" cy="917575"/>
          </a:xfrm>
          <a:prstGeom prst="line">
            <a:avLst/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Прямое соединение 7"/>
          <p:cNvCxnSpPr/>
          <p:nvPr/>
        </p:nvCxnSpPr>
        <p:spPr>
          <a:xfrm>
            <a:off x="5753100" y="2543175"/>
            <a:ext cx="364490" cy="1005205"/>
          </a:xfrm>
          <a:prstGeom prst="line">
            <a:avLst/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9" name="Прямое соединение 8"/>
          <p:cNvCxnSpPr/>
          <p:nvPr/>
        </p:nvCxnSpPr>
        <p:spPr>
          <a:xfrm>
            <a:off x="6059170" y="2397760"/>
            <a:ext cx="1543685" cy="1165225"/>
          </a:xfrm>
          <a:prstGeom prst="line">
            <a:avLst/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Текстовое поле 9"/>
          <p:cNvSpPr txBox="1"/>
          <p:nvPr/>
        </p:nvSpPr>
        <p:spPr>
          <a:xfrm>
            <a:off x="3131820" y="1192530"/>
            <a:ext cx="1979930" cy="95313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ctr"/>
            <a:r>
              <a:rPr lang="ru-RU" altLang="en-US" sz="2800"/>
              <a:t>Контроллер</a:t>
            </a:r>
            <a:endParaRPr lang="ru-RU" altLang="en-US" sz="2800"/>
          </a:p>
          <a:p>
            <a:pPr algn="ctr"/>
            <a:r>
              <a:rPr lang="en-US" altLang="ru-RU" sz="2800"/>
              <a:t>SDN</a:t>
            </a:r>
            <a:endParaRPr lang="en-US" altLang="ru-RU" sz="2800"/>
          </a:p>
        </p:txBody>
      </p:sp>
      <p:sp>
        <p:nvSpPr>
          <p:cNvPr id="11" name="Прямоугольник 10"/>
          <p:cNvSpPr/>
          <p:nvPr/>
        </p:nvSpPr>
        <p:spPr>
          <a:xfrm>
            <a:off x="1731645" y="5453380"/>
            <a:ext cx="1967230" cy="715645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en-US" sz="2000"/>
              <a:t>модуль таблиц с продвижением</a:t>
            </a:r>
            <a:endParaRPr lang="ru-RU" altLang="en-US" sz="2000"/>
          </a:p>
        </p:txBody>
      </p:sp>
      <p:sp>
        <p:nvSpPr>
          <p:cNvPr id="12" name="Прямоугольник 11"/>
          <p:cNvSpPr/>
          <p:nvPr/>
        </p:nvSpPr>
        <p:spPr>
          <a:xfrm>
            <a:off x="1731645" y="4450715"/>
            <a:ext cx="1967230" cy="10026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en-US" sz="2000"/>
              <a:t>модуль интерфейса с контроллером</a:t>
            </a:r>
            <a:endParaRPr lang="ru-RU" altLang="en-US" sz="2000"/>
          </a:p>
        </p:txBody>
      </p:sp>
      <p:sp>
        <p:nvSpPr>
          <p:cNvPr id="13" name="Прямоугольник 12"/>
          <p:cNvSpPr/>
          <p:nvPr/>
        </p:nvSpPr>
        <p:spPr>
          <a:xfrm>
            <a:off x="3902075" y="4772025"/>
            <a:ext cx="1370330" cy="33274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sp>
        <p:nvSpPr>
          <p:cNvPr id="14" name="Прямоугольник 13"/>
          <p:cNvSpPr/>
          <p:nvPr/>
        </p:nvSpPr>
        <p:spPr>
          <a:xfrm>
            <a:off x="3902075" y="4451350"/>
            <a:ext cx="1370330" cy="3206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sp>
        <p:nvSpPr>
          <p:cNvPr id="19" name="Прямоугольник 18"/>
          <p:cNvSpPr/>
          <p:nvPr/>
        </p:nvSpPr>
        <p:spPr>
          <a:xfrm>
            <a:off x="5573395" y="4772025"/>
            <a:ext cx="1370330" cy="33274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sp>
        <p:nvSpPr>
          <p:cNvPr id="20" name="Прямоугольник 19"/>
          <p:cNvSpPr/>
          <p:nvPr/>
        </p:nvSpPr>
        <p:spPr>
          <a:xfrm>
            <a:off x="5573395" y="4451350"/>
            <a:ext cx="1370330" cy="3206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sp>
        <p:nvSpPr>
          <p:cNvPr id="21" name="Прямоугольник 20"/>
          <p:cNvSpPr/>
          <p:nvPr/>
        </p:nvSpPr>
        <p:spPr>
          <a:xfrm>
            <a:off x="7233285" y="4785995"/>
            <a:ext cx="1370330" cy="33274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sp>
        <p:nvSpPr>
          <p:cNvPr id="22" name="Прямоугольник 21"/>
          <p:cNvSpPr/>
          <p:nvPr/>
        </p:nvSpPr>
        <p:spPr>
          <a:xfrm>
            <a:off x="7233285" y="4465320"/>
            <a:ext cx="1370330" cy="3206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cxnSp>
        <p:nvCxnSpPr>
          <p:cNvPr id="23" name="Прямое соединение 22"/>
          <p:cNvCxnSpPr/>
          <p:nvPr/>
        </p:nvCxnSpPr>
        <p:spPr>
          <a:xfrm flipV="1">
            <a:off x="3538855" y="3931285"/>
            <a:ext cx="786765" cy="1397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ое соединение 23"/>
          <p:cNvCxnSpPr/>
          <p:nvPr/>
        </p:nvCxnSpPr>
        <p:spPr>
          <a:xfrm>
            <a:off x="5111750" y="3959225"/>
            <a:ext cx="699770" cy="1524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ое соединение 24"/>
          <p:cNvCxnSpPr/>
          <p:nvPr/>
        </p:nvCxnSpPr>
        <p:spPr>
          <a:xfrm>
            <a:off x="6622415" y="3988435"/>
            <a:ext cx="864235" cy="635"/>
          </a:xfrm>
          <a:prstGeom prst="line">
            <a:avLst/>
          </a:prstGeom>
          <a:ln w="603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Прямоугольник 25"/>
          <p:cNvSpPr/>
          <p:nvPr/>
        </p:nvSpPr>
        <p:spPr>
          <a:xfrm>
            <a:off x="6884670" y="653415"/>
            <a:ext cx="1718945" cy="539115"/>
          </a:xfrm>
          <a:prstGeom prst="rect">
            <a:avLst/>
          </a:prstGeom>
          <a:solidFill>
            <a:schemeClr val="accent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en-US"/>
              <a:t>Сетевые приложения</a:t>
            </a:r>
            <a:endParaRPr lang="ru-RU" altLang="en-US"/>
          </a:p>
        </p:txBody>
      </p:sp>
      <p:sp>
        <p:nvSpPr>
          <p:cNvPr id="27" name="Текстовое поле 26"/>
          <p:cNvSpPr txBox="1"/>
          <p:nvPr/>
        </p:nvSpPr>
        <p:spPr>
          <a:xfrm rot="19860000">
            <a:off x="1431925" y="2796540"/>
            <a:ext cx="406844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en-US"/>
              <a:t>Протокол </a:t>
            </a:r>
            <a:r>
              <a:rPr lang="en-US" altLang="en-US"/>
              <a:t>“</a:t>
            </a:r>
            <a:r>
              <a:rPr lang="ru-RU" altLang="en-US"/>
              <a:t>контроллер-маршрутизатор</a:t>
            </a:r>
            <a:r>
              <a:rPr lang="en-US" altLang="en-US"/>
              <a:t>”</a:t>
            </a:r>
            <a:endParaRPr lang="en-US" altLang="en-US"/>
          </a:p>
        </p:txBody>
      </p:sp>
      <p:sp>
        <p:nvSpPr>
          <p:cNvPr id="28" name="Прямоугольник 27"/>
          <p:cNvSpPr/>
          <p:nvPr/>
        </p:nvSpPr>
        <p:spPr>
          <a:xfrm>
            <a:off x="6884670" y="1510665"/>
            <a:ext cx="1718945" cy="3225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en-US">
                <a:solidFill>
                  <a:schemeClr val="tx1"/>
                </a:solidFill>
              </a:rPr>
              <a:t>ОС</a:t>
            </a:r>
            <a:endParaRPr lang="ru-RU" altLang="en-US">
              <a:solidFill>
                <a:schemeClr val="tx1"/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6884670" y="1833245"/>
            <a:ext cx="1718945" cy="963930"/>
          </a:xfrm>
          <a:prstGeom prst="rect">
            <a:avLst/>
          </a:prstGeom>
          <a:solidFill>
            <a:schemeClr val="accent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en-US"/>
              <a:t>Интерфейс </a:t>
            </a:r>
            <a:r>
              <a:rPr lang="en-US" altLang="en-US"/>
              <a:t>“</a:t>
            </a:r>
            <a:r>
              <a:rPr lang="ru-RU" altLang="en-US"/>
              <a:t>контроллер-маршрутизатор</a:t>
            </a:r>
            <a:r>
              <a:rPr lang="en-US" altLang="en-US"/>
              <a:t>”</a:t>
            </a:r>
            <a:endParaRPr lang="en-US" altLang="en-US"/>
          </a:p>
        </p:txBody>
      </p:sp>
      <p:cxnSp>
        <p:nvCxnSpPr>
          <p:cNvPr id="30" name="Прямая со стрелкой 29"/>
          <p:cNvCxnSpPr>
            <a:stCxn id="28" idx="0"/>
            <a:endCxn id="26" idx="2"/>
          </p:cNvCxnSpPr>
          <p:nvPr/>
        </p:nvCxnSpPr>
        <p:spPr>
          <a:xfrm flipV="1">
            <a:off x="7744460" y="1192530"/>
            <a:ext cx="0" cy="318135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Текстовое поле 31"/>
          <p:cNvSpPr txBox="1"/>
          <p:nvPr/>
        </p:nvSpPr>
        <p:spPr>
          <a:xfrm>
            <a:off x="7818120" y="1167765"/>
            <a:ext cx="49085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ru-RU"/>
              <a:t>API</a:t>
            </a:r>
            <a:endParaRPr lang="en-US" altLang="ru-RU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Задачи службы управления сетью</a:t>
            </a:r>
            <a:endParaRPr lang="ru-RU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 b="1">
                <a:solidFill>
                  <a:srgbClr val="C00000"/>
                </a:solidFill>
              </a:rPr>
              <a:t>Управление конфигурацией сети и именованием</a:t>
            </a:r>
            <a:r>
              <a:rPr lang="ru-RU" altLang="en-US"/>
              <a:t> заключается в конфигурировании параметров как отдельных элементов сети, так и сети в целом. </a:t>
            </a:r>
            <a:endParaRPr lang="ru-RU" altLang="en-US"/>
          </a:p>
          <a:p>
            <a:r>
              <a:rPr lang="ru-RU" altLang="en-US"/>
              <a:t>Для элементов сети (маршрутизаторы, мультиплексоры и т. п.) конфигурирование состоит в назначении сетевых адресов, идентификаторов (имен), географического положения и пр.</a:t>
            </a:r>
            <a:endParaRPr lang="ru-RU" altLang="en-US"/>
          </a:p>
          <a:p>
            <a:r>
              <a:rPr lang="ru-RU" altLang="en-US" b="1">
                <a:solidFill>
                  <a:srgbClr val="C00000"/>
                </a:solidFill>
              </a:rPr>
              <a:t>Обработка ошибок</a:t>
            </a:r>
            <a:r>
              <a:rPr lang="ru-RU" altLang="en-US"/>
              <a:t> включает выявление, определение и устранение последствий сбоев и отказов.</a:t>
            </a:r>
            <a:endParaRPr lang="ru-RU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Задачи службы управления сетью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 b="1">
                <a:solidFill>
                  <a:srgbClr val="C00000"/>
                </a:solidFill>
              </a:rPr>
              <a:t>Анализ производительности и надежности</a:t>
            </a:r>
            <a:r>
              <a:rPr lang="ru-RU" altLang="en-US"/>
              <a:t> связан с оценкой на основе накопленной статистической информации таких параметров, как </a:t>
            </a:r>
            <a:r>
              <a:rPr lang="en-US" altLang="en-US"/>
              <a:t>:</a:t>
            </a:r>
            <a:endParaRPr lang="en-US" altLang="en-US"/>
          </a:p>
          <a:p>
            <a:pPr lvl="1"/>
            <a:r>
              <a:rPr lang="ru-RU" altLang="en-US"/>
              <a:t>время реакции системы</a:t>
            </a:r>
            <a:endParaRPr lang="ru-RU" altLang="en-US"/>
          </a:p>
          <a:p>
            <a:pPr lvl="1"/>
            <a:r>
              <a:rPr lang="ru-RU" altLang="en-US"/>
              <a:t>пропускная способность реального или виртуального канала связи между двумя конечными абонентами сети</a:t>
            </a:r>
            <a:endParaRPr lang="ru-RU" altLang="en-US"/>
          </a:p>
          <a:p>
            <a:pPr lvl="1"/>
            <a:r>
              <a:rPr lang="ru-RU" altLang="en-US"/>
              <a:t>интенсивность трафика в отдельных сегментах и каналах сети</a:t>
            </a:r>
            <a:endParaRPr lang="ru-RU" altLang="en-US"/>
          </a:p>
          <a:p>
            <a:pPr lvl="1"/>
            <a:r>
              <a:rPr lang="ru-RU" altLang="en-US"/>
              <a:t>вероятность искажения данных при их передаче через сеть.</a:t>
            </a:r>
            <a:endParaRPr lang="ru-RU" altLang="en-US"/>
          </a:p>
          <a:p>
            <a:endParaRPr lang="ru-RU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Задачи службы управления сетью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r>
              <a:rPr lang="ru-RU" altLang="en-US" b="1">
                <a:solidFill>
                  <a:srgbClr val="C00000"/>
                </a:solidFill>
              </a:rPr>
              <a:t>Управление безопасностью</a:t>
            </a:r>
            <a:r>
              <a:rPr lang="ru-RU" altLang="en-US"/>
              <a:t> подразумевает контроль доступа к ресурсам сети (данным и оборудованию) и сохранение целостности данных при их хранении и передаче через сеть. </a:t>
            </a:r>
            <a:endParaRPr lang="ru-RU" altLang="en-US"/>
          </a:p>
          <a:p>
            <a:r>
              <a:rPr lang="ru-RU" altLang="en-US"/>
              <a:t>Базовыми элементами управления безопасностью являются процедуры </a:t>
            </a:r>
            <a:endParaRPr lang="ru-RU" altLang="en-US"/>
          </a:p>
          <a:p>
            <a:pPr lvl="1"/>
            <a:r>
              <a:rPr lang="ru-RU" altLang="en-US"/>
              <a:t>аутентификации пользователей</a:t>
            </a:r>
            <a:endParaRPr lang="ru-RU" altLang="en-US"/>
          </a:p>
          <a:p>
            <a:pPr lvl="1"/>
            <a:r>
              <a:rPr lang="ru-RU" altLang="en-US"/>
              <a:t>назначение и проверка прав доступа к ресурсам сети </a:t>
            </a:r>
            <a:endParaRPr lang="ru-RU" altLang="en-US"/>
          </a:p>
          <a:p>
            <a:pPr lvl="1"/>
            <a:r>
              <a:rPr lang="ru-RU" altLang="en-US"/>
              <a:t>распределение и поддержка ключей шифрования </a:t>
            </a:r>
            <a:endParaRPr lang="ru-RU" altLang="en-US"/>
          </a:p>
          <a:p>
            <a:pPr lvl="1"/>
            <a:r>
              <a:rPr lang="ru-RU" altLang="en-US"/>
              <a:t>управление полномочиями и т. п. </a:t>
            </a:r>
            <a:endParaRPr lang="ru-RU" altLang="en-US"/>
          </a:p>
          <a:p>
            <a:endParaRPr lang="ru-RU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Задачи службы управления сетью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 b="1">
                <a:solidFill>
                  <a:srgbClr val="C00000"/>
                </a:solidFill>
              </a:rPr>
              <a:t>Учет работы сети</a:t>
            </a:r>
            <a:r>
              <a:rPr lang="ru-RU" altLang="en-US"/>
              <a:t> включает регистрацию времени использования различных ресурсов сети (устройств, каналов и транспортных служб) и ведение биллинговых операций (плата за ресурсы).</a:t>
            </a:r>
            <a:endParaRPr lang="ru-RU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Агент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/>
              <a:t>каждое устройство, требующее достаточно сложного конфигурирования, производитель сопровождает автономной программой конфигурирования и управления, работающей в среде специализированной ОС, установленной на этом устройстве</a:t>
            </a:r>
            <a:r>
              <a:rPr lang="en-US" altLang="en-US"/>
              <a:t>, </a:t>
            </a:r>
            <a:r>
              <a:rPr lang="ru-RU" altLang="en-US"/>
              <a:t>называемый агентом.</a:t>
            </a:r>
            <a:endParaRPr lang="ru-RU" altLang="en-US"/>
          </a:p>
          <a:p>
            <a:r>
              <a:rPr lang="ru-RU" altLang="en-US"/>
              <a:t>могут встраиваться в управляемое оборудование либо работать на устройстве, подключенном к интерфейсу управления такого устройства.</a:t>
            </a:r>
            <a:endParaRPr lang="ru-RU" altLang="en-US"/>
          </a:p>
          <a:p>
            <a:endParaRPr lang="ru-RU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Функции агента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 b="1"/>
              <a:t>Хранить, извлекать и передавать по запросам извне информацию о технических и конфигурационных параметрах устройства</a:t>
            </a:r>
            <a:r>
              <a:rPr lang="ru-RU" altLang="en-US"/>
              <a:t>, включая модель устройства, число портов, тип портов, тип ОС, связи с другими устройствами и др.;</a:t>
            </a:r>
            <a:endParaRPr lang="ru-RU" altLang="en-US"/>
          </a:p>
          <a:p>
            <a:r>
              <a:rPr lang="ru-RU" altLang="en-US" b="1"/>
              <a:t>Выполнять, хранить и передавать по запросу извне измерения (подсчеты) характеристик функционирования устройства</a:t>
            </a:r>
            <a:r>
              <a:rPr lang="ru-RU" altLang="en-US"/>
              <a:t>: число принятых пакетов, число отброшенных пакетов, степень заполнения буфера, состояние порта (рабочее или нерабочее);</a:t>
            </a:r>
            <a:endParaRPr lang="ru-RU" altLang="en-US"/>
          </a:p>
          <a:p>
            <a:r>
              <a:rPr lang="ru-RU" altLang="en-US" b="1"/>
              <a:t>Изменять по командам, полученным извне, конфигурационные параметры.</a:t>
            </a:r>
            <a:endParaRPr lang="ru-RU" altLang="en-US" b="1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Распределение </a:t>
            </a:r>
            <a:endParaRPr lang="ru-RU" altLang="en-US"/>
          </a:p>
        </p:txBody>
      </p:sp>
      <p:graphicFrame>
        <p:nvGraphicFramePr>
          <p:cNvPr id="4" name="Замещающее содержимое 3"/>
          <p:cNvGraphicFramePr>
            <a:graphicFrameLocks noChangeAspect="1"/>
          </p:cNvGraphicFramePr>
          <p:nvPr>
            <p:ph idx="1"/>
          </p:nvPr>
        </p:nvGraphicFramePr>
        <p:xfrm>
          <a:off x="4243705" y="1825625"/>
          <a:ext cx="3703320" cy="435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810000" imgH="4476750" progId="Visio.Drawing.11">
                  <p:embed/>
                </p:oleObj>
              </mc:Choice>
              <mc:Fallback>
                <p:oleObj name="" r:id="rId1" imgW="3810000" imgH="4476750" progId="Visio.Drawing.11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43705" y="1825625"/>
                        <a:ext cx="3703320" cy="435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5131435" y="1825625"/>
            <a:ext cx="1239520" cy="542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ru-RU">
                <a:solidFill>
                  <a:schemeClr val="tx1"/>
                </a:solidFill>
              </a:rPr>
              <a:t>Агент + данные</a:t>
            </a:r>
            <a:endParaRPr lang="ru-RU" altLang="ru-RU">
              <a:solidFill>
                <a:schemeClr val="tx1"/>
              </a:solidFill>
            </a:endParaRPr>
          </a:p>
        </p:txBody>
      </p:sp>
      <p:cxnSp>
        <p:nvCxnSpPr>
          <p:cNvPr id="11" name="Прямая со стрелкой 10"/>
          <p:cNvCxnSpPr/>
          <p:nvPr/>
        </p:nvCxnSpPr>
        <p:spPr>
          <a:xfrm flipV="1">
            <a:off x="5057775" y="2381885"/>
            <a:ext cx="624840" cy="36322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/>
          <p:cNvSpPr/>
          <p:nvPr/>
        </p:nvSpPr>
        <p:spPr>
          <a:xfrm>
            <a:off x="6480810" y="2877185"/>
            <a:ext cx="1239520" cy="542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ru-RU">
                <a:solidFill>
                  <a:schemeClr val="tx1"/>
                </a:solidFill>
              </a:rPr>
              <a:t>Агент + данные</a:t>
            </a:r>
            <a:endParaRPr lang="ru-RU" altLang="ru-RU">
              <a:solidFill>
                <a:schemeClr val="tx1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6129020" y="4067175"/>
            <a:ext cx="1239520" cy="542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ru-RU">
                <a:solidFill>
                  <a:schemeClr val="tx1"/>
                </a:solidFill>
              </a:rPr>
              <a:t>Агент + данные</a:t>
            </a:r>
            <a:endParaRPr lang="ru-RU" altLang="ru-RU">
              <a:solidFill>
                <a:schemeClr val="tx1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4243705" y="4609465"/>
            <a:ext cx="1239520" cy="542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ru-RU">
                <a:solidFill>
                  <a:schemeClr val="tx1"/>
                </a:solidFill>
              </a:rPr>
              <a:t>Агент + данные</a:t>
            </a:r>
            <a:endParaRPr lang="ru-RU" altLang="ru-RU">
              <a:solidFill>
                <a:schemeClr val="tx1"/>
              </a:solidFill>
            </a:endParaRPr>
          </a:p>
        </p:txBody>
      </p:sp>
      <p:cxnSp>
        <p:nvCxnSpPr>
          <p:cNvPr id="16" name="Прямая со стрелкой 15"/>
          <p:cNvCxnSpPr>
            <a:endCxn id="12" idx="1"/>
          </p:cNvCxnSpPr>
          <p:nvPr/>
        </p:nvCxnSpPr>
        <p:spPr>
          <a:xfrm>
            <a:off x="5131435" y="2926080"/>
            <a:ext cx="1349375" cy="22225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/>
          <p:nvPr/>
        </p:nvCxnSpPr>
        <p:spPr>
          <a:xfrm>
            <a:off x="5131435" y="3097530"/>
            <a:ext cx="1789430" cy="969645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endCxn id="14" idx="0"/>
          </p:cNvCxnSpPr>
          <p:nvPr/>
        </p:nvCxnSpPr>
        <p:spPr>
          <a:xfrm>
            <a:off x="4636135" y="3218815"/>
            <a:ext cx="227330" cy="139065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Текстовое поле 2"/>
          <p:cNvSpPr txBox="1"/>
          <p:nvPr/>
        </p:nvSpPr>
        <p:spPr>
          <a:xfrm>
            <a:off x="3051175" y="1825625"/>
            <a:ext cx="17608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ru-RU" altLang="ru-RU"/>
              <a:t>Менеджер</a:t>
            </a:r>
            <a:endParaRPr lang="ru-RU" altLang="ru-RU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7015" y="341652"/>
            <a:ext cx="10515600" cy="894622"/>
          </a:xfrm>
        </p:spPr>
        <p:txBody>
          <a:bodyPr>
            <a:normAutofit/>
          </a:bodyPr>
          <a:lstStyle/>
          <a:p>
            <a:r>
              <a:rPr lang="ru-RU" altLang="en-US" dirty="0"/>
              <a:t>Подходы к управлению сетью</a:t>
            </a:r>
            <a:endParaRPr lang="ru-RU" altLang="en-US" dirty="0"/>
          </a:p>
        </p:txBody>
      </p:sp>
      <p:sp>
        <p:nvSpPr>
          <p:cNvPr id="176" name="Rectangle 3"/>
          <p:cNvSpPr txBox="1">
            <a:spLocks noChangeArrowheads="1"/>
          </p:cNvSpPr>
          <p:nvPr/>
        </p:nvSpPr>
        <p:spPr>
          <a:xfrm>
            <a:off x="564515" y="1441450"/>
            <a:ext cx="9471025" cy="12249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indent="0">
              <a:buNone/>
            </a:pPr>
            <a:r>
              <a:rPr lang="en-US" sz="3000" dirty="0">
                <a:solidFill>
                  <a:srgbClr val="C00000"/>
                </a:solidFill>
              </a:rPr>
              <a:t>CLI </a:t>
            </a:r>
            <a:r>
              <a:rPr lang="en-US" sz="2600" dirty="0"/>
              <a:t>(Command Line Interface) </a:t>
            </a:r>
            <a:endParaRPr lang="en-US" sz="3000" dirty="0"/>
          </a:p>
          <a:p>
            <a:pPr lvl="1"/>
            <a:r>
              <a:rPr lang="en-US" sz="2200" dirty="0"/>
              <a:t>o</a:t>
            </a:r>
            <a:r>
              <a:rPr lang="ru-RU" altLang="en-US" sz="2200" dirty="0"/>
              <a:t>оператор</a:t>
            </a:r>
            <a:r>
              <a:rPr lang="en-US" altLang="en-US" sz="2200" dirty="0"/>
              <a:t>, </a:t>
            </a:r>
            <a:r>
              <a:rPr lang="ru-RU" altLang="en-US" sz="2200" dirty="0"/>
              <a:t>используя команды </a:t>
            </a:r>
            <a:r>
              <a:rPr lang="en-US" altLang="en-US" sz="2200" dirty="0"/>
              <a:t>CLI</a:t>
            </a:r>
            <a:r>
              <a:rPr lang="en-US" sz="2200" dirty="0"/>
              <a:t> </a:t>
            </a:r>
            <a:r>
              <a:rPr lang="ru-RU" sz="2200" dirty="0"/>
              <a:t>вручную или через скрипт напрямую</a:t>
            </a:r>
            <a:r>
              <a:rPr lang="en-US" sz="2200" dirty="0"/>
              <a:t> </a:t>
            </a:r>
            <a:r>
              <a:rPr lang="ru-RU" altLang="en-US" sz="2200" dirty="0"/>
              <a:t>работает с отдельными устройствами </a:t>
            </a:r>
            <a:r>
              <a:rPr lang="en-US" sz="2200" dirty="0"/>
              <a:t>(telnet, ssh)</a:t>
            </a:r>
            <a:endParaRPr lang="en-US" sz="2200" dirty="0"/>
          </a:p>
        </p:txBody>
      </p:sp>
      <p:sp>
        <p:nvSpPr>
          <p:cNvPr id="177" name="Rectangle 3"/>
          <p:cNvSpPr txBox="1">
            <a:spLocks noChangeArrowheads="1"/>
          </p:cNvSpPr>
          <p:nvPr/>
        </p:nvSpPr>
        <p:spPr>
          <a:xfrm>
            <a:off x="595630" y="2673350"/>
            <a:ext cx="10056495" cy="15347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indent="0">
              <a:buNone/>
            </a:pPr>
            <a:r>
              <a:rPr lang="en-US" sz="3000" dirty="0">
                <a:solidFill>
                  <a:srgbClr val="C00000"/>
                </a:solidFill>
              </a:rPr>
              <a:t>SNMP/MIB </a:t>
            </a:r>
            <a:endParaRPr lang="en-US" sz="3000" dirty="0">
              <a:solidFill>
                <a:srgbClr val="C00000"/>
              </a:solidFill>
            </a:endParaRPr>
          </a:p>
          <a:p>
            <a:pPr lvl="1"/>
            <a:r>
              <a:rPr lang="ru-RU" sz="2200" dirty="0"/>
              <a:t>оператор делает запросы к данным на</a:t>
            </a:r>
            <a:r>
              <a:rPr lang="en-US" sz="2200" dirty="0"/>
              <a:t> </a:t>
            </a:r>
            <a:r>
              <a:rPr lang="ru-RU" altLang="en-US" sz="2200" dirty="0"/>
              <a:t>устройстве через базу</a:t>
            </a:r>
            <a:r>
              <a:rPr lang="en-US" sz="2200" dirty="0"/>
              <a:t> MIB , </a:t>
            </a:r>
            <a:r>
              <a:rPr lang="ru-RU" sz="2200" dirty="0"/>
              <a:t>используя </a:t>
            </a:r>
            <a:r>
              <a:rPr lang="en-US" sz="2200" dirty="0"/>
              <a:t>SNMP</a:t>
            </a:r>
            <a:endParaRPr lang="en-US" sz="2200" dirty="0"/>
          </a:p>
        </p:txBody>
      </p:sp>
      <p:sp>
        <p:nvSpPr>
          <p:cNvPr id="178" name="Rectangle 3"/>
          <p:cNvSpPr txBox="1">
            <a:spLocks noChangeArrowheads="1"/>
          </p:cNvSpPr>
          <p:nvPr/>
        </p:nvSpPr>
        <p:spPr>
          <a:xfrm>
            <a:off x="595630" y="3879850"/>
            <a:ext cx="9758045" cy="23558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indent="0">
              <a:spcBef>
                <a:spcPts val="0"/>
              </a:spcBef>
              <a:buNone/>
            </a:pPr>
            <a:r>
              <a:rPr lang="en-US" sz="3000" dirty="0">
                <a:solidFill>
                  <a:srgbClr val="C00000"/>
                </a:solidFill>
              </a:rPr>
              <a:t>NETCONF/YANG</a:t>
            </a:r>
            <a:endParaRPr lang="en-US" sz="3000" dirty="0">
              <a:solidFill>
                <a:srgbClr val="C00000"/>
              </a:solidFill>
            </a:endParaRPr>
          </a:p>
          <a:p>
            <a:pPr lvl="1">
              <a:spcBef>
                <a:spcPts val="0"/>
              </a:spcBef>
            </a:pPr>
            <a:r>
              <a:rPr lang="ru-RU" altLang="en-US" sz="2200" dirty="0"/>
              <a:t>более абстрактный</a:t>
            </a:r>
            <a:r>
              <a:rPr lang="en-US" altLang="en-US" sz="2200" dirty="0"/>
              <a:t>, </a:t>
            </a:r>
            <a:r>
              <a:rPr lang="ru-RU" altLang="en-US" sz="2200" dirty="0"/>
              <a:t>общий подход</a:t>
            </a:r>
            <a:endParaRPr lang="en-US" sz="2200" dirty="0"/>
          </a:p>
          <a:p>
            <a:pPr lvl="1">
              <a:spcBef>
                <a:spcPts val="0"/>
              </a:spcBef>
            </a:pPr>
            <a:r>
              <a:rPr lang="ru-RU" altLang="en-US" sz="2200" dirty="0"/>
              <a:t>управление множеством устройств</a:t>
            </a:r>
            <a:endParaRPr lang="en-US" sz="2200" dirty="0"/>
          </a:p>
          <a:p>
            <a:pPr lvl="1">
              <a:spcBef>
                <a:spcPts val="0"/>
              </a:spcBef>
            </a:pPr>
            <a:r>
              <a:rPr lang="ru-RU" altLang="en-US" sz="2200" dirty="0"/>
              <a:t>Используется специальный язык </a:t>
            </a:r>
            <a:r>
              <a:rPr lang="en-US" sz="2200" dirty="0"/>
              <a:t>YANG</a:t>
            </a:r>
            <a:endParaRPr lang="en-US" sz="2200" dirty="0"/>
          </a:p>
          <a:p>
            <a:pPr lvl="1">
              <a:spcBef>
                <a:spcPts val="0"/>
              </a:spcBef>
            </a:pPr>
            <a:r>
              <a:rPr lang="en-US" sz="2200" dirty="0"/>
              <a:t>NETCONF: </a:t>
            </a:r>
            <a:r>
              <a:rPr lang="ru-RU" altLang="en-US" sz="2200" dirty="0"/>
              <a:t>передает описанные на</a:t>
            </a:r>
            <a:r>
              <a:rPr lang="en-US" sz="2200" dirty="0"/>
              <a:t> YANG </a:t>
            </a:r>
            <a:r>
              <a:rPr lang="ru-RU" altLang="en-US" sz="2200" dirty="0"/>
              <a:t>действия и данные</a:t>
            </a:r>
            <a:r>
              <a:rPr lang="en-US" sz="2200" dirty="0"/>
              <a:t> </a:t>
            </a:r>
            <a:r>
              <a:rPr lang="ru-RU" altLang="en-US" sz="2200" dirty="0"/>
              <a:t>среди</a:t>
            </a:r>
            <a:r>
              <a:rPr lang="en-US" sz="2200" dirty="0"/>
              <a:t> </a:t>
            </a:r>
            <a:r>
              <a:rPr lang="ru-RU" altLang="en-US" sz="2200" dirty="0"/>
              <a:t>устройств сети</a:t>
            </a:r>
            <a:endParaRPr lang="ru-RU" altLang="en-US" sz="22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" grpId="0"/>
      <p:bldP spid="17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SNMP [RFC 1157]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r>
              <a:rPr lang="ru-RU" altLang="en-US"/>
              <a:t>Простой протокол сетевого администрирования </a:t>
            </a:r>
            <a:r>
              <a:rPr lang="en-US" altLang="ru-RU"/>
              <a:t>-</a:t>
            </a:r>
            <a:r>
              <a:rPr lang="ru-RU" altLang="en-US"/>
              <a:t> используется в качестве стандартного протокола взаимодействия менеджера и агента. </a:t>
            </a:r>
            <a:endParaRPr lang="ru-RU" altLang="en-US"/>
          </a:p>
          <a:p>
            <a:r>
              <a:rPr lang="ru-RU" altLang="en-US"/>
              <a:t>Относится к прикладному уровню стека TCP/IP.</a:t>
            </a:r>
            <a:endParaRPr lang="ru-RU" altLang="en-US"/>
          </a:p>
          <a:p>
            <a:r>
              <a:rPr lang="ru-RU" altLang="en-US"/>
              <a:t>Для транспортировки своих сообщений он использует дейтаграммный транспортный протокол UDP, который, как известно, не обеспечивает надежную доставку. </a:t>
            </a:r>
            <a:endParaRPr lang="ru-RU" altLang="en-US"/>
          </a:p>
          <a:p>
            <a:r>
              <a:rPr lang="ru-RU" altLang="en-US"/>
              <a:t>Протокол TCP, организующий надежную передачу сообщений на основе соединений, весьма загружает управляемые устройства и на этапе разработки было решено от него отказаться</a:t>
            </a:r>
            <a:endParaRPr lang="en-US" altLang="ru-RU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Команды </a:t>
            </a:r>
            <a:r>
              <a:rPr lang="en-US" altLang="ru-RU"/>
              <a:t>SNMP</a:t>
            </a:r>
            <a:endParaRPr lang="en-US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r>
              <a:rPr lang="ru-RU" altLang="en-US"/>
              <a:t>Команда </a:t>
            </a:r>
            <a:r>
              <a:rPr lang="ru-RU" altLang="en-US" b="1">
                <a:solidFill>
                  <a:srgbClr val="C00000"/>
                </a:solidFill>
              </a:rPr>
              <a:t>GetRequest</a:t>
            </a:r>
            <a:r>
              <a:rPr lang="ru-RU" altLang="en-US"/>
              <a:t> используется менеджером для запроса агента о значении какой-либо переменной по ее стандартному имени.</a:t>
            </a:r>
            <a:endParaRPr lang="ru-RU" altLang="en-US"/>
          </a:p>
          <a:p>
            <a:r>
              <a:rPr lang="ru-RU" altLang="en-US"/>
              <a:t>Команда </a:t>
            </a:r>
            <a:r>
              <a:rPr lang="ru-RU" altLang="en-US" b="1">
                <a:solidFill>
                  <a:srgbClr val="C00000"/>
                </a:solidFill>
              </a:rPr>
              <a:t>GetNextRequest</a:t>
            </a:r>
            <a:r>
              <a:rPr lang="ru-RU" altLang="en-US"/>
              <a:t> применяется менеджером для извлечения значения следующего объекта (без указания его имени) при последовательном просмотре таблицы объектов</a:t>
            </a:r>
            <a:endParaRPr lang="ru-RU" altLang="en-US"/>
          </a:p>
          <a:p>
            <a:r>
              <a:rPr lang="ru-RU" altLang="en-US"/>
              <a:t>С помощью команды </a:t>
            </a:r>
            <a:r>
              <a:rPr lang="ru-RU" altLang="en-US" b="1">
                <a:solidFill>
                  <a:srgbClr val="C00000"/>
                </a:solidFill>
              </a:rPr>
              <a:t>Response</a:t>
            </a:r>
            <a:r>
              <a:rPr lang="ru-RU" altLang="en-US"/>
              <a:t> SNMP-агент передает менеджеру ответ на команду GetRequest или GetNextRequest.</a:t>
            </a:r>
            <a:endParaRPr lang="ru-RU" altLang="en-US"/>
          </a:p>
          <a:p>
            <a:endParaRPr lang="ru-RU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SDN </a:t>
            </a:r>
            <a:r>
              <a:rPr lang="ru-RU" altLang="en-US"/>
              <a:t>на основе </a:t>
            </a:r>
            <a:r>
              <a:rPr lang="en-US" altLang="en-US"/>
              <a:t>OpenFlow v1 [RFC 7426]</a:t>
            </a:r>
            <a:endParaRPr lang="en-US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0000"/>
          </a:bodyPr>
          <a:p>
            <a:r>
              <a:rPr lang="ru-RU" altLang="en-US"/>
              <a:t>По версии OF 1.0 модель коммутатора использует одну таблицу продвижения, состоящую из ряда записей — правил обработки пакетов. </a:t>
            </a:r>
            <a:endParaRPr lang="ru-RU" altLang="en-US"/>
          </a:p>
          <a:p>
            <a:r>
              <a:rPr lang="ru-RU" altLang="en-US"/>
              <a:t>В исходном состоянии таблица продвижения коммутатора пуста. Ее формирование — это обязанность приложений контроллера SDN.</a:t>
            </a:r>
            <a:endParaRPr lang="ru-RU" altLang="en-US"/>
          </a:p>
          <a:p>
            <a:r>
              <a:rPr lang="ru-RU" altLang="en-US"/>
              <a:t>Полученные от приложений правила обработки пакетов контроллер передает коммутатору по протоколу OF. </a:t>
            </a:r>
            <a:endParaRPr lang="ru-RU" altLang="en-US"/>
          </a:p>
          <a:p>
            <a:r>
              <a:rPr lang="ru-RU" altLang="en-US"/>
              <a:t>Помимо сообщений-правил в число возможных сообщений протокола OF входят также сообщения -запросы, с помощью которых контроллер запрашивает у коммутатора информацию о состоянии его портов (работоспособные или нет), а также статистику потоков.</a:t>
            </a:r>
            <a:endParaRPr lang="ru-RU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Команды </a:t>
            </a:r>
            <a:r>
              <a:rPr lang="en-US" altLang="ru-RU"/>
              <a:t>SNMP</a:t>
            </a:r>
            <a:endParaRPr lang="en-US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0000"/>
          </a:bodyPr>
          <a:p>
            <a:r>
              <a:rPr lang="ru-RU" altLang="en-US">
                <a:sym typeface="+mn-ea"/>
              </a:rPr>
              <a:t>Команда </a:t>
            </a:r>
            <a:r>
              <a:rPr lang="ru-RU" altLang="en-US" b="1">
                <a:solidFill>
                  <a:srgbClr val="C00000"/>
                </a:solidFill>
                <a:sym typeface="+mn-ea"/>
              </a:rPr>
              <a:t>SetRequest</a:t>
            </a:r>
            <a:r>
              <a:rPr lang="ru-RU" altLang="en-US">
                <a:sym typeface="+mn-ea"/>
              </a:rPr>
              <a:t> позволяет менеджеру изменять значения какой-либо переменной или списка переменных. С помощью этой команды и происходит управление устройством.</a:t>
            </a:r>
            <a:endParaRPr lang="ru-RU" altLang="en-US"/>
          </a:p>
          <a:p>
            <a:r>
              <a:rPr lang="ru-RU" altLang="en-US"/>
              <a:t>Агент должен «понимать» смысл значений переменной, которая используется для управления устройством, и на основании этих значений выполнять реальное управляющее воздействие — отключить порт, приписать порт определенной линии VLAN и т. п. </a:t>
            </a:r>
            <a:endParaRPr lang="ru-RU" altLang="en-US"/>
          </a:p>
          <a:p>
            <a:r>
              <a:rPr lang="ru-RU" altLang="en-US"/>
              <a:t>Команда </a:t>
            </a:r>
            <a:r>
              <a:rPr lang="ru-RU" altLang="en-US" b="1"/>
              <a:t>SetRequest</a:t>
            </a:r>
            <a:r>
              <a:rPr lang="ru-RU" altLang="en-US"/>
              <a:t> пригодна также для задания условия, при выполнении которого SNMP-агент должен послать менеджеру соответствующее сообщение. </a:t>
            </a:r>
            <a:endParaRPr lang="ru-RU" altLang="en-US"/>
          </a:p>
          <a:p>
            <a:r>
              <a:rPr lang="ru-RU" altLang="en-US"/>
              <a:t>Может быть определена реакция на такие события, как </a:t>
            </a:r>
            <a:endParaRPr lang="ru-RU" altLang="en-US"/>
          </a:p>
          <a:p>
            <a:pPr lvl="1"/>
            <a:r>
              <a:rPr lang="ru-RU" altLang="en-US"/>
              <a:t>инициализация агента </a:t>
            </a:r>
            <a:endParaRPr lang="ru-RU" altLang="en-US"/>
          </a:p>
          <a:p>
            <a:pPr lvl="1"/>
            <a:r>
              <a:rPr lang="ru-RU" altLang="en-US"/>
              <a:t>рестарт агента</a:t>
            </a:r>
            <a:endParaRPr lang="ru-RU" altLang="en-US"/>
          </a:p>
          <a:p>
            <a:pPr lvl="1"/>
            <a:r>
              <a:rPr lang="ru-RU" altLang="en-US"/>
              <a:t>обрыв связи</a:t>
            </a:r>
            <a:endParaRPr lang="ru-RU" altLang="en-US"/>
          </a:p>
          <a:p>
            <a:pPr lvl="1"/>
            <a:r>
              <a:rPr lang="ru-RU" altLang="en-US"/>
              <a:t>восстановление связи</a:t>
            </a:r>
            <a:endParaRPr lang="ru-RU" altLang="en-US"/>
          </a:p>
          <a:p>
            <a:pPr lvl="1"/>
            <a:r>
              <a:rPr lang="ru-RU" altLang="en-US"/>
              <a:t>неверная аутентификация и потеря ближайшего маршрутизатора</a:t>
            </a:r>
            <a:endParaRPr lang="ru-RU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Команды </a:t>
            </a:r>
            <a:r>
              <a:rPr lang="en-US" altLang="ru-RU"/>
              <a:t>SNMP</a:t>
            </a:r>
            <a:endParaRPr lang="en-US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/>
              <a:t>Команда </a:t>
            </a:r>
            <a:r>
              <a:rPr lang="ru-RU" altLang="en-US" b="1">
                <a:solidFill>
                  <a:srgbClr val="C00000"/>
                </a:solidFill>
              </a:rPr>
              <a:t>Trap </a:t>
            </a:r>
            <a:r>
              <a:rPr lang="ru-RU" altLang="en-US"/>
              <a:t>используется агентом для сообщения менеджеру о возникновении особой ситуации.</a:t>
            </a:r>
            <a:endParaRPr lang="ru-RU" altLang="en-US"/>
          </a:p>
          <a:p>
            <a:r>
              <a:rPr lang="ru-RU" altLang="en-US"/>
              <a:t>Команда </a:t>
            </a:r>
            <a:r>
              <a:rPr lang="ru-RU" altLang="en-US" b="1">
                <a:solidFill>
                  <a:srgbClr val="C00000"/>
                </a:solidFill>
              </a:rPr>
              <a:t>GetBuIk</a:t>
            </a:r>
            <a:r>
              <a:rPr lang="ru-RU" altLang="en-US"/>
              <a:t> позволяет менеджеру получить несколько переменных за один запрос.</a:t>
            </a:r>
            <a:endParaRPr lang="ru-RU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en-US" dirty="0"/>
              <a:t>Формат пакета </a:t>
            </a:r>
            <a:r>
              <a:rPr lang="en-US" altLang="en-US" dirty="0"/>
              <a:t>SNMP</a:t>
            </a:r>
            <a:endParaRPr lang="en-US" altLang="en-US" dirty="0"/>
          </a:p>
        </p:txBody>
      </p:sp>
      <p:sp>
        <p:nvSpPr>
          <p:cNvPr id="22" name="Rectangle 1"/>
          <p:cNvSpPr>
            <a:spLocks noChangeArrowheads="1"/>
          </p:cNvSpPr>
          <p:nvPr/>
        </p:nvSpPr>
        <p:spPr bwMode="auto">
          <a:xfrm>
            <a:off x="3848781" y="2705999"/>
            <a:ext cx="6943725" cy="1004888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bg1"/>
            </a:solidFill>
            <a:round/>
          </a:ln>
        </p:spPr>
        <p:txBody>
          <a:bodyPr wrap="none"/>
          <a:lstStyle/>
          <a:p>
            <a:endParaRPr lang="en-US" dirty="0"/>
          </a:p>
        </p:txBody>
      </p:sp>
      <p:cxnSp>
        <p:nvCxnSpPr>
          <p:cNvPr id="23" name="Straight Connector 3"/>
          <p:cNvCxnSpPr>
            <a:cxnSpLocks noChangeShapeType="1"/>
          </p:cNvCxnSpPr>
          <p:nvPr/>
        </p:nvCxnSpPr>
        <p:spPr bwMode="auto">
          <a:xfrm>
            <a:off x="4766356" y="2710762"/>
            <a:ext cx="0" cy="1020762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</a:ln>
          <a:effectLst/>
        </p:spPr>
      </p:cxn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10295618" y="3064774"/>
            <a:ext cx="496888" cy="26193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ts val="1200"/>
              </a:lnSpc>
            </a:pPr>
            <a:r>
              <a:rPr lang="en-US" sz="1600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.</a:t>
            </a:r>
            <a:endParaRPr lang="en-US" sz="1600" i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Box 40"/>
          <p:cNvSpPr txBox="1">
            <a:spLocks noChangeArrowheads="1"/>
          </p:cNvSpPr>
          <p:nvPr/>
        </p:nvSpPr>
        <p:spPr bwMode="auto">
          <a:xfrm>
            <a:off x="4061506" y="2732987"/>
            <a:ext cx="584200" cy="92392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9pPr>
          </a:lstStyle>
          <a:p>
            <a:r>
              <a: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rPr>
              <a:t>PDU</a:t>
            </a:r>
            <a:endParaRPr lang="en-US" sz="1800" dirty="0">
              <a:solidFill>
                <a:schemeClr val="bg1"/>
              </a:solidFill>
              <a:latin typeface="Arial Narrow" panose="020B0606020202030204" charset="0"/>
              <a:cs typeface="Arial Narrow" panose="020B0606020202030204" charset="0"/>
            </a:endParaRPr>
          </a:p>
          <a:p>
            <a:r>
              <a: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rPr>
              <a:t>type</a:t>
            </a:r>
            <a:endParaRPr lang="en-US" sz="1800" dirty="0">
              <a:solidFill>
                <a:schemeClr val="bg1"/>
              </a:solidFill>
              <a:latin typeface="Arial Narrow" panose="020B0606020202030204" charset="0"/>
              <a:cs typeface="Arial Narrow" panose="020B0606020202030204" charset="0"/>
            </a:endParaRPr>
          </a:p>
          <a:p>
            <a:r>
              <a: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rPr>
              <a:t>(0-3)</a:t>
            </a:r>
            <a:endParaRPr lang="en-US" sz="1800" dirty="0">
              <a:solidFill>
                <a:schemeClr val="bg1"/>
              </a:solidFill>
              <a:latin typeface="Arial Narrow" panose="020B0606020202030204" charset="0"/>
              <a:cs typeface="Arial Narrow" panose="020B0606020202030204" charset="0"/>
            </a:endParaRPr>
          </a:p>
        </p:txBody>
      </p:sp>
      <p:cxnSp>
        <p:nvCxnSpPr>
          <p:cNvPr id="26" name="Straight Connector 3"/>
          <p:cNvCxnSpPr>
            <a:cxnSpLocks noChangeShapeType="1"/>
          </p:cNvCxnSpPr>
          <p:nvPr/>
        </p:nvCxnSpPr>
        <p:spPr bwMode="auto">
          <a:xfrm>
            <a:off x="5660118" y="2698062"/>
            <a:ext cx="0" cy="1019175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</a:ln>
          <a:effectLst/>
        </p:spPr>
      </p:cxnSp>
      <p:cxnSp>
        <p:nvCxnSpPr>
          <p:cNvPr id="27" name="Straight Connector 3"/>
          <p:cNvCxnSpPr>
            <a:cxnSpLocks noChangeShapeType="1"/>
          </p:cNvCxnSpPr>
          <p:nvPr/>
        </p:nvCxnSpPr>
        <p:spPr bwMode="auto">
          <a:xfrm>
            <a:off x="6553881" y="2690124"/>
            <a:ext cx="0" cy="1019175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</a:ln>
          <a:effectLst/>
        </p:spPr>
      </p:cxnSp>
      <p:cxnSp>
        <p:nvCxnSpPr>
          <p:cNvPr id="28" name="Straight Connector 3"/>
          <p:cNvCxnSpPr>
            <a:cxnSpLocks noChangeShapeType="1"/>
          </p:cNvCxnSpPr>
          <p:nvPr/>
        </p:nvCxnSpPr>
        <p:spPr bwMode="auto">
          <a:xfrm>
            <a:off x="7455581" y="2712349"/>
            <a:ext cx="0" cy="1019175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</a:ln>
          <a:effectLst/>
        </p:spPr>
      </p:cxnSp>
      <p:cxnSp>
        <p:nvCxnSpPr>
          <p:cNvPr id="29" name="Straight Connector 3"/>
          <p:cNvCxnSpPr>
            <a:cxnSpLocks noChangeShapeType="1"/>
          </p:cNvCxnSpPr>
          <p:nvPr/>
        </p:nvCxnSpPr>
        <p:spPr bwMode="auto">
          <a:xfrm>
            <a:off x="8165193" y="2704412"/>
            <a:ext cx="0" cy="1019175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</a:ln>
          <a:effectLst/>
        </p:spPr>
      </p:cxnSp>
      <p:cxnSp>
        <p:nvCxnSpPr>
          <p:cNvPr id="30" name="Straight Connector 3"/>
          <p:cNvCxnSpPr>
            <a:cxnSpLocks noChangeShapeType="1"/>
          </p:cNvCxnSpPr>
          <p:nvPr/>
        </p:nvCxnSpPr>
        <p:spPr bwMode="auto">
          <a:xfrm>
            <a:off x="8887506" y="2696474"/>
            <a:ext cx="0" cy="1019175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</a:ln>
          <a:effectLst/>
        </p:spPr>
      </p:cxnSp>
      <p:cxnSp>
        <p:nvCxnSpPr>
          <p:cNvPr id="31" name="Straight Connector 3"/>
          <p:cNvCxnSpPr>
            <a:cxnSpLocks noChangeShapeType="1"/>
          </p:cNvCxnSpPr>
          <p:nvPr/>
        </p:nvCxnSpPr>
        <p:spPr bwMode="auto">
          <a:xfrm>
            <a:off x="9590768" y="2688537"/>
            <a:ext cx="0" cy="1019175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</a:ln>
          <a:effectLst/>
        </p:spPr>
      </p:cxnSp>
      <p:cxnSp>
        <p:nvCxnSpPr>
          <p:cNvPr id="32" name="Straight Connector 3"/>
          <p:cNvCxnSpPr>
            <a:cxnSpLocks noChangeShapeType="1"/>
          </p:cNvCxnSpPr>
          <p:nvPr/>
        </p:nvCxnSpPr>
        <p:spPr bwMode="auto">
          <a:xfrm>
            <a:off x="10313081" y="2715524"/>
            <a:ext cx="0" cy="1019175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</a:ln>
          <a:effectLst/>
        </p:spPr>
      </p:cxnSp>
      <p:sp>
        <p:nvSpPr>
          <p:cNvPr id="33" name="TextBox 40"/>
          <p:cNvSpPr txBox="1">
            <a:spLocks noChangeArrowheads="1"/>
          </p:cNvSpPr>
          <p:nvPr/>
        </p:nvSpPr>
        <p:spPr bwMode="auto">
          <a:xfrm>
            <a:off x="4767943" y="2880624"/>
            <a:ext cx="889000" cy="64611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9pPr>
          </a:lstStyle>
          <a:p>
            <a:r>
              <a: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rPr>
              <a:t>Request</a:t>
            </a:r>
            <a:endParaRPr lang="en-US" sz="1800" dirty="0">
              <a:solidFill>
                <a:schemeClr val="bg1"/>
              </a:solidFill>
              <a:latin typeface="Arial Narrow" panose="020B0606020202030204" charset="0"/>
              <a:cs typeface="Arial Narrow" panose="020B0606020202030204" charset="0"/>
            </a:endParaRPr>
          </a:p>
          <a:p>
            <a:r>
              <a: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rPr>
              <a:t>ID</a:t>
            </a:r>
            <a:endParaRPr lang="en-US" sz="1800" dirty="0">
              <a:solidFill>
                <a:schemeClr val="bg1"/>
              </a:solidFill>
              <a:latin typeface="Arial Narrow" panose="020B0606020202030204" charset="0"/>
              <a:cs typeface="Arial Narrow" panose="020B0606020202030204" charset="0"/>
            </a:endParaRPr>
          </a:p>
        </p:txBody>
      </p:sp>
      <p:sp>
        <p:nvSpPr>
          <p:cNvPr id="34" name="TextBox 40"/>
          <p:cNvSpPr txBox="1">
            <a:spLocks noChangeArrowheads="1"/>
          </p:cNvSpPr>
          <p:nvPr/>
        </p:nvSpPr>
        <p:spPr bwMode="auto">
          <a:xfrm>
            <a:off x="5752193" y="2736162"/>
            <a:ext cx="720725" cy="922337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9pPr>
          </a:lstStyle>
          <a:p>
            <a:r>
              <a: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rPr>
              <a:t>Error</a:t>
            </a:r>
            <a:endParaRPr lang="en-US" sz="1800" dirty="0">
              <a:solidFill>
                <a:schemeClr val="bg1"/>
              </a:solidFill>
              <a:latin typeface="Arial Narrow" panose="020B0606020202030204" charset="0"/>
              <a:cs typeface="Arial Narrow" panose="020B0606020202030204" charset="0"/>
            </a:endParaRPr>
          </a:p>
          <a:p>
            <a:r>
              <a: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rPr>
              <a:t>Status</a:t>
            </a:r>
            <a:endParaRPr lang="en-US" sz="1800" dirty="0">
              <a:solidFill>
                <a:schemeClr val="bg1"/>
              </a:solidFill>
              <a:latin typeface="Arial Narrow" panose="020B0606020202030204" charset="0"/>
              <a:cs typeface="Arial Narrow" panose="020B0606020202030204" charset="0"/>
            </a:endParaRPr>
          </a:p>
          <a:p>
            <a:r>
              <a: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rPr>
              <a:t>(0-5)</a:t>
            </a:r>
            <a:endParaRPr lang="en-US" sz="1800" dirty="0">
              <a:solidFill>
                <a:schemeClr val="bg1"/>
              </a:solidFill>
              <a:latin typeface="Arial Narrow" panose="020B0606020202030204" charset="0"/>
              <a:cs typeface="Arial Narrow" panose="020B0606020202030204" charset="0"/>
            </a:endParaRPr>
          </a:p>
        </p:txBody>
      </p:sp>
      <p:sp>
        <p:nvSpPr>
          <p:cNvPr id="35" name="TextBox 40"/>
          <p:cNvSpPr txBox="1">
            <a:spLocks noChangeArrowheads="1"/>
          </p:cNvSpPr>
          <p:nvPr/>
        </p:nvSpPr>
        <p:spPr bwMode="auto">
          <a:xfrm>
            <a:off x="6684056" y="2883799"/>
            <a:ext cx="647700" cy="64611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9pPr>
          </a:lstStyle>
          <a:p>
            <a:r>
              <a: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rPr>
              <a:t>Error</a:t>
            </a:r>
            <a:endParaRPr lang="en-US" sz="1800" dirty="0">
              <a:solidFill>
                <a:schemeClr val="bg1"/>
              </a:solidFill>
              <a:latin typeface="Arial Narrow" panose="020B0606020202030204" charset="0"/>
              <a:cs typeface="Arial Narrow" panose="020B0606020202030204" charset="0"/>
            </a:endParaRPr>
          </a:p>
          <a:p>
            <a:r>
              <a: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rPr>
              <a:t>Index</a:t>
            </a:r>
            <a:endParaRPr lang="en-US" sz="1800" dirty="0">
              <a:solidFill>
                <a:schemeClr val="bg1"/>
              </a:solidFill>
              <a:latin typeface="Arial Narrow" panose="020B0606020202030204" charset="0"/>
              <a:cs typeface="Arial Narrow" panose="020B0606020202030204" charset="0"/>
            </a:endParaRPr>
          </a:p>
        </p:txBody>
      </p:sp>
      <p:sp>
        <p:nvSpPr>
          <p:cNvPr id="36" name="TextBox 40"/>
          <p:cNvSpPr txBox="1">
            <a:spLocks noChangeArrowheads="1"/>
          </p:cNvSpPr>
          <p:nvPr/>
        </p:nvSpPr>
        <p:spPr bwMode="auto">
          <a:xfrm>
            <a:off x="7458756" y="3018737"/>
            <a:ext cx="690562" cy="3683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9pPr>
          </a:lstStyle>
          <a:p>
            <a:r>
              <a: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rPr>
              <a:t>Name</a:t>
            </a:r>
            <a:endParaRPr lang="en-US" sz="1800" dirty="0">
              <a:solidFill>
                <a:schemeClr val="bg1"/>
              </a:solidFill>
              <a:latin typeface="Arial Narrow" panose="020B0606020202030204" charset="0"/>
              <a:cs typeface="Arial Narrow" panose="020B0606020202030204" charset="0"/>
            </a:endParaRPr>
          </a:p>
        </p:txBody>
      </p:sp>
      <p:sp>
        <p:nvSpPr>
          <p:cNvPr id="37" name="TextBox 40"/>
          <p:cNvSpPr txBox="1">
            <a:spLocks noChangeArrowheads="1"/>
          </p:cNvSpPr>
          <p:nvPr/>
        </p:nvSpPr>
        <p:spPr bwMode="auto">
          <a:xfrm>
            <a:off x="8198531" y="3028262"/>
            <a:ext cx="655637" cy="369887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9pPr>
          </a:lstStyle>
          <a:p>
            <a:r>
              <a: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rPr>
              <a:t>Value</a:t>
            </a:r>
            <a:endParaRPr lang="en-US" sz="1800" dirty="0">
              <a:solidFill>
                <a:schemeClr val="bg1"/>
              </a:solidFill>
              <a:latin typeface="Arial Narrow" panose="020B0606020202030204" charset="0"/>
              <a:cs typeface="Arial Narrow" panose="020B0606020202030204" charset="0"/>
            </a:endParaRPr>
          </a:p>
        </p:txBody>
      </p:sp>
      <p:sp>
        <p:nvSpPr>
          <p:cNvPr id="38" name="TextBox 40"/>
          <p:cNvSpPr txBox="1">
            <a:spLocks noChangeArrowheads="1"/>
          </p:cNvSpPr>
          <p:nvPr/>
        </p:nvSpPr>
        <p:spPr bwMode="auto">
          <a:xfrm>
            <a:off x="8893856" y="3028262"/>
            <a:ext cx="688975" cy="369887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9pPr>
          </a:lstStyle>
          <a:p>
            <a:r>
              <a: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rPr>
              <a:t>Name</a:t>
            </a:r>
            <a:endParaRPr lang="en-US" sz="1800" dirty="0">
              <a:solidFill>
                <a:schemeClr val="bg1"/>
              </a:solidFill>
              <a:latin typeface="Arial Narrow" panose="020B0606020202030204" charset="0"/>
              <a:cs typeface="Arial Narrow" panose="020B0606020202030204" charset="0"/>
            </a:endParaRPr>
          </a:p>
        </p:txBody>
      </p:sp>
      <p:sp>
        <p:nvSpPr>
          <p:cNvPr id="39" name="TextBox 40"/>
          <p:cNvSpPr txBox="1">
            <a:spLocks noChangeArrowheads="1"/>
          </p:cNvSpPr>
          <p:nvPr/>
        </p:nvSpPr>
        <p:spPr bwMode="auto">
          <a:xfrm>
            <a:off x="9627281" y="3037787"/>
            <a:ext cx="654050" cy="369887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9pPr>
          </a:lstStyle>
          <a:p>
            <a:r>
              <a: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rPr>
              <a:t>Value</a:t>
            </a:r>
            <a:endParaRPr lang="en-US" sz="1800" dirty="0">
              <a:solidFill>
                <a:schemeClr val="bg1"/>
              </a:solidFill>
              <a:latin typeface="Arial Narrow" panose="020B0606020202030204" charset="0"/>
              <a:cs typeface="Arial Narrow" panose="020B0606020202030204" charset="0"/>
            </a:endParaRPr>
          </a:p>
        </p:txBody>
      </p:sp>
      <p:cxnSp>
        <p:nvCxnSpPr>
          <p:cNvPr id="60" name="Straight Connector 59"/>
          <p:cNvCxnSpPr/>
          <p:nvPr/>
        </p:nvCxnSpPr>
        <p:spPr bwMode="auto">
          <a:xfrm>
            <a:off x="4740956" y="2491687"/>
            <a:ext cx="2709862" cy="0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rgbClr val="CC0000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1" name="Straight Connector 60"/>
          <p:cNvCxnSpPr/>
          <p:nvPr/>
        </p:nvCxnSpPr>
        <p:spPr bwMode="auto">
          <a:xfrm>
            <a:off x="7442881" y="2507562"/>
            <a:ext cx="3309937" cy="0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rgbClr val="CC0000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62" name="TextBox 68612"/>
          <p:cNvSpPr txBox="1">
            <a:spLocks noChangeArrowheads="1"/>
          </p:cNvSpPr>
          <p:nvPr/>
        </p:nvSpPr>
        <p:spPr bwMode="auto">
          <a:xfrm>
            <a:off x="5310868" y="2299599"/>
            <a:ext cx="1711325" cy="3698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9pPr>
          </a:lstStyle>
          <a:p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Get/set header</a:t>
            </a: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3" name="TextBox 85"/>
          <p:cNvSpPr txBox="1">
            <a:spLocks noChangeArrowheads="1"/>
          </p:cNvSpPr>
          <p:nvPr/>
        </p:nvSpPr>
        <p:spPr bwMode="auto">
          <a:xfrm>
            <a:off x="8014381" y="2296424"/>
            <a:ext cx="2157412" cy="3698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9pPr>
          </a:lstStyle>
          <a:p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Variables to get/set</a:t>
            </a: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6" name="Straight Connector 65"/>
          <p:cNvCxnSpPr/>
          <p:nvPr/>
        </p:nvCxnSpPr>
        <p:spPr bwMode="auto">
          <a:xfrm>
            <a:off x="3823381" y="6179676"/>
            <a:ext cx="6932612" cy="0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rgbClr val="CC0000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67" name="TextBox 91"/>
          <p:cNvSpPr txBox="1">
            <a:spLocks noChangeArrowheads="1"/>
          </p:cNvSpPr>
          <p:nvPr/>
        </p:nvSpPr>
        <p:spPr bwMode="auto">
          <a:xfrm>
            <a:off x="6550706" y="5992351"/>
            <a:ext cx="1398587" cy="3698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charset="0"/>
                <a:ea typeface="MS PGothic" panose="020B0600070205080204" pitchFamily="34" charset="-128"/>
              </a:defRPr>
            </a:lvl9pPr>
          </a:lstStyle>
          <a:p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SNMP PDU</a:t>
            </a: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46396" y="2967536"/>
            <a:ext cx="28498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типы сообщений</a:t>
            </a:r>
            <a:r>
              <a:rPr lang="en-US" sz="2400" dirty="0"/>
              <a:t> 0-3</a:t>
            </a:r>
            <a:endParaRPr lang="en-US" sz="2400" dirty="0"/>
          </a:p>
        </p:txBody>
      </p:sp>
      <p:grpSp>
        <p:nvGrpSpPr>
          <p:cNvPr id="2" name="Group 1"/>
          <p:cNvGrpSpPr/>
          <p:nvPr/>
        </p:nvGrpSpPr>
        <p:grpSpPr>
          <a:xfrm>
            <a:off x="625291" y="4232225"/>
            <a:ext cx="10130702" cy="1472562"/>
            <a:chOff x="589731" y="3637230"/>
            <a:chExt cx="10130702" cy="1472562"/>
          </a:xfrm>
        </p:grpSpPr>
        <p:sp>
          <p:nvSpPr>
            <p:cNvPr id="40" name="Rectangle 1"/>
            <p:cNvSpPr>
              <a:spLocks noChangeArrowheads="1"/>
            </p:cNvSpPr>
            <p:nvPr/>
          </p:nvSpPr>
          <p:spPr bwMode="auto">
            <a:xfrm>
              <a:off x="3776708" y="4084267"/>
              <a:ext cx="6943725" cy="1004887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solidFill>
                <a:schemeClr val="bg1"/>
              </a:solidFill>
              <a:rou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41" name="Straight Connector 3"/>
            <p:cNvCxnSpPr>
              <a:cxnSpLocks noChangeShapeType="1"/>
            </p:cNvCxnSpPr>
            <p:nvPr/>
          </p:nvCxnSpPr>
          <p:spPr bwMode="auto">
            <a:xfrm>
              <a:off x="4694283" y="4090617"/>
              <a:ext cx="0" cy="1019175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</a:ln>
            <a:effectLst/>
          </p:spPr>
        </p:cxnSp>
        <p:sp>
          <p:nvSpPr>
            <p:cNvPr id="42" name="TextBox 39"/>
            <p:cNvSpPr txBox="1">
              <a:spLocks noChangeArrowheads="1"/>
            </p:cNvSpPr>
            <p:nvPr/>
          </p:nvSpPr>
          <p:spPr bwMode="auto">
            <a:xfrm>
              <a:off x="10223546" y="4444629"/>
              <a:ext cx="496887" cy="260350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  <a:cs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ts val="1200"/>
                </a:lnSpc>
              </a:pPr>
              <a:r>
                <a:rPr lang="en-US" sz="1600" i="1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….</a:t>
              </a:r>
              <a:endParaRPr lang="en-US" sz="1600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TextBox 40"/>
            <p:cNvSpPr txBox="1">
              <a:spLocks noChangeArrowheads="1"/>
            </p:cNvSpPr>
            <p:nvPr/>
          </p:nvSpPr>
          <p:spPr bwMode="auto">
            <a:xfrm>
              <a:off x="3989433" y="4112842"/>
              <a:ext cx="584200" cy="922337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  <a:cs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sz="1800" dirty="0">
                  <a:solidFill>
                    <a:schemeClr val="bg1"/>
                  </a:solidFill>
                  <a:latin typeface="Arial Narrow" panose="020B0606020202030204" charset="0"/>
                  <a:cs typeface="Arial Narrow" panose="020B0606020202030204" charset="0"/>
                </a:rPr>
                <a:t>PDU</a:t>
              </a:r>
              <a:endPara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endParaRPr>
            </a:p>
            <a:p>
              <a:r>
                <a:rPr lang="en-US" sz="1800" dirty="0">
                  <a:solidFill>
                    <a:schemeClr val="bg1"/>
                  </a:solidFill>
                  <a:latin typeface="Arial Narrow" panose="020B0606020202030204" charset="0"/>
                  <a:cs typeface="Arial Narrow" panose="020B0606020202030204" charset="0"/>
                </a:rPr>
                <a:t>type</a:t>
              </a:r>
              <a:endPara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endParaRPr>
            </a:p>
            <a:p>
              <a:r>
                <a:rPr lang="en-US" sz="1800" dirty="0">
                  <a:solidFill>
                    <a:schemeClr val="bg1"/>
                  </a:solidFill>
                  <a:latin typeface="Arial Narrow" panose="020B0606020202030204" charset="0"/>
                  <a:cs typeface="Arial Narrow" panose="020B0606020202030204" charset="0"/>
                </a:rPr>
                <a:t>4</a:t>
              </a:r>
              <a:endPara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endParaRPr>
            </a:p>
          </p:txBody>
        </p:sp>
        <p:cxnSp>
          <p:nvCxnSpPr>
            <p:cNvPr id="44" name="Straight Connector 3"/>
            <p:cNvCxnSpPr>
              <a:cxnSpLocks noChangeShapeType="1"/>
            </p:cNvCxnSpPr>
            <p:nvPr/>
          </p:nvCxnSpPr>
          <p:spPr bwMode="auto">
            <a:xfrm>
              <a:off x="5588046" y="4076329"/>
              <a:ext cx="0" cy="1019175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</a:ln>
            <a:effectLst/>
          </p:spPr>
        </p:cxnSp>
        <p:cxnSp>
          <p:nvCxnSpPr>
            <p:cNvPr id="45" name="Straight Connector 3"/>
            <p:cNvCxnSpPr>
              <a:cxnSpLocks noChangeShapeType="1"/>
            </p:cNvCxnSpPr>
            <p:nvPr/>
          </p:nvCxnSpPr>
          <p:spPr bwMode="auto">
            <a:xfrm>
              <a:off x="6307183" y="4074742"/>
              <a:ext cx="0" cy="1020762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</a:ln>
            <a:effectLst/>
          </p:spPr>
        </p:cxnSp>
        <p:cxnSp>
          <p:nvCxnSpPr>
            <p:cNvPr id="46" name="Straight Connector 3"/>
            <p:cNvCxnSpPr>
              <a:cxnSpLocks noChangeShapeType="1"/>
            </p:cNvCxnSpPr>
            <p:nvPr/>
          </p:nvCxnSpPr>
          <p:spPr bwMode="auto">
            <a:xfrm>
              <a:off x="7200946" y="4084267"/>
              <a:ext cx="0" cy="1019175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</a:ln>
            <a:effectLst/>
          </p:spPr>
        </p:cxnSp>
        <p:cxnSp>
          <p:nvCxnSpPr>
            <p:cNvPr id="47" name="Straight Connector 3"/>
            <p:cNvCxnSpPr>
              <a:cxnSpLocks noChangeShapeType="1"/>
            </p:cNvCxnSpPr>
            <p:nvPr/>
          </p:nvCxnSpPr>
          <p:spPr bwMode="auto">
            <a:xfrm>
              <a:off x="8053433" y="4082679"/>
              <a:ext cx="0" cy="1019175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</a:ln>
            <a:effectLst/>
          </p:spPr>
        </p:cxnSp>
        <p:cxnSp>
          <p:nvCxnSpPr>
            <p:cNvPr id="48" name="Straight Connector 3"/>
            <p:cNvCxnSpPr>
              <a:cxnSpLocks noChangeShapeType="1"/>
            </p:cNvCxnSpPr>
            <p:nvPr/>
          </p:nvCxnSpPr>
          <p:spPr bwMode="auto">
            <a:xfrm>
              <a:off x="8886871" y="4074742"/>
              <a:ext cx="0" cy="1019175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</a:ln>
            <a:effectLst/>
          </p:spPr>
        </p:cxnSp>
        <p:cxnSp>
          <p:nvCxnSpPr>
            <p:cNvPr id="49" name="Straight Connector 3"/>
            <p:cNvCxnSpPr>
              <a:cxnSpLocks noChangeShapeType="1"/>
            </p:cNvCxnSpPr>
            <p:nvPr/>
          </p:nvCxnSpPr>
          <p:spPr bwMode="auto">
            <a:xfrm>
              <a:off x="9596483" y="4060454"/>
              <a:ext cx="0" cy="1019175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</a:ln>
            <a:effectLst/>
          </p:spPr>
        </p:cxnSp>
        <p:cxnSp>
          <p:nvCxnSpPr>
            <p:cNvPr id="50" name="Straight Connector 3"/>
            <p:cNvCxnSpPr>
              <a:cxnSpLocks noChangeShapeType="1"/>
            </p:cNvCxnSpPr>
            <p:nvPr/>
          </p:nvCxnSpPr>
          <p:spPr bwMode="auto">
            <a:xfrm>
              <a:off x="10247358" y="4089029"/>
              <a:ext cx="0" cy="1019175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</a:ln>
            <a:effectLst/>
          </p:spPr>
        </p:cxnSp>
        <p:sp>
          <p:nvSpPr>
            <p:cNvPr id="51" name="TextBox 40"/>
            <p:cNvSpPr txBox="1">
              <a:spLocks noChangeArrowheads="1"/>
            </p:cNvSpPr>
            <p:nvPr/>
          </p:nvSpPr>
          <p:spPr bwMode="auto">
            <a:xfrm>
              <a:off x="4662533" y="4395417"/>
              <a:ext cx="954088" cy="338137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  <a:cs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sz="1600" dirty="0">
                  <a:solidFill>
                    <a:schemeClr val="bg1"/>
                  </a:solidFill>
                  <a:latin typeface="Arial Narrow" panose="020B0606020202030204" charset="0"/>
                  <a:cs typeface="Arial Narrow" panose="020B0606020202030204" charset="0"/>
                </a:rPr>
                <a:t>Enterprise</a:t>
              </a:r>
              <a:endParaRPr lang="en-US" sz="16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endParaRPr>
            </a:p>
          </p:txBody>
        </p:sp>
        <p:sp>
          <p:nvSpPr>
            <p:cNvPr id="52" name="TextBox 40"/>
            <p:cNvSpPr txBox="1">
              <a:spLocks noChangeArrowheads="1"/>
            </p:cNvSpPr>
            <p:nvPr/>
          </p:nvSpPr>
          <p:spPr bwMode="auto">
            <a:xfrm>
              <a:off x="5622971" y="4270004"/>
              <a:ext cx="679450" cy="646113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  <a:cs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sz="1800" dirty="0">
                  <a:solidFill>
                    <a:schemeClr val="bg1"/>
                  </a:solidFill>
                  <a:latin typeface="Arial Narrow" panose="020B0606020202030204" charset="0"/>
                  <a:cs typeface="Arial Narrow" panose="020B0606020202030204" charset="0"/>
                </a:rPr>
                <a:t>Agent</a:t>
              </a:r>
              <a:endPara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endParaRPr>
            </a:p>
            <a:p>
              <a:r>
                <a:rPr lang="en-US" sz="1800" dirty="0">
                  <a:solidFill>
                    <a:schemeClr val="bg1"/>
                  </a:solidFill>
                  <a:latin typeface="Arial Narrow" panose="020B0606020202030204" charset="0"/>
                  <a:cs typeface="Arial Narrow" panose="020B0606020202030204" charset="0"/>
                </a:rPr>
                <a:t>Addr</a:t>
              </a:r>
              <a:endPara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endParaRPr>
            </a:p>
          </p:txBody>
        </p:sp>
        <p:sp>
          <p:nvSpPr>
            <p:cNvPr id="53" name="TextBox 40"/>
            <p:cNvSpPr txBox="1">
              <a:spLocks noChangeArrowheads="1"/>
            </p:cNvSpPr>
            <p:nvPr/>
          </p:nvSpPr>
          <p:spPr bwMode="auto">
            <a:xfrm>
              <a:off x="6437358" y="4133479"/>
              <a:ext cx="595313" cy="922338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  <a:cs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sz="1800" dirty="0">
                  <a:solidFill>
                    <a:schemeClr val="bg1"/>
                  </a:solidFill>
                  <a:latin typeface="Arial Narrow" panose="020B0606020202030204" charset="0"/>
                  <a:cs typeface="Arial Narrow" panose="020B0606020202030204" charset="0"/>
                </a:rPr>
                <a:t>Trap</a:t>
              </a:r>
              <a:endPara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endParaRPr>
            </a:p>
            <a:p>
              <a:r>
                <a:rPr lang="en-US" sz="1800" dirty="0">
                  <a:solidFill>
                    <a:schemeClr val="bg1"/>
                  </a:solidFill>
                  <a:latin typeface="Arial Narrow" panose="020B0606020202030204" charset="0"/>
                  <a:cs typeface="Arial Narrow" panose="020B0606020202030204" charset="0"/>
                </a:rPr>
                <a:t>Type</a:t>
              </a:r>
              <a:endPara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endParaRPr>
            </a:p>
            <a:p>
              <a:r>
                <a:rPr lang="en-US" sz="1800" dirty="0">
                  <a:solidFill>
                    <a:schemeClr val="bg1"/>
                  </a:solidFill>
                  <a:latin typeface="Arial Narrow" panose="020B0606020202030204" charset="0"/>
                  <a:cs typeface="Arial Narrow" panose="020B0606020202030204" charset="0"/>
                </a:rPr>
                <a:t>(0-7)</a:t>
              </a:r>
              <a:endPara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endParaRPr>
            </a:p>
          </p:txBody>
        </p:sp>
        <p:sp>
          <p:nvSpPr>
            <p:cNvPr id="54" name="TextBox 40"/>
            <p:cNvSpPr txBox="1">
              <a:spLocks noChangeArrowheads="1"/>
            </p:cNvSpPr>
            <p:nvPr/>
          </p:nvSpPr>
          <p:spPr bwMode="auto">
            <a:xfrm>
              <a:off x="7204121" y="4274767"/>
              <a:ext cx="847725" cy="6461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  <a:cs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sz="1800" dirty="0">
                  <a:solidFill>
                    <a:schemeClr val="bg1"/>
                  </a:solidFill>
                  <a:latin typeface="Arial Narrow" panose="020B0606020202030204" charset="0"/>
                  <a:cs typeface="Arial Narrow" panose="020B0606020202030204" charset="0"/>
                </a:rPr>
                <a:t>Specific</a:t>
              </a:r>
              <a:endPara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endParaRPr>
            </a:p>
            <a:p>
              <a:r>
                <a:rPr lang="en-US" sz="1800" dirty="0">
                  <a:solidFill>
                    <a:schemeClr val="bg1"/>
                  </a:solidFill>
                  <a:latin typeface="Arial Narrow" panose="020B0606020202030204" charset="0"/>
                  <a:cs typeface="Arial Narrow" panose="020B0606020202030204" charset="0"/>
                </a:rPr>
                <a:t>code</a:t>
              </a:r>
              <a:endPara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endParaRPr>
            </a:p>
          </p:txBody>
        </p:sp>
        <p:sp>
          <p:nvSpPr>
            <p:cNvPr id="55" name="TextBox 40"/>
            <p:cNvSpPr txBox="1">
              <a:spLocks noChangeArrowheads="1"/>
            </p:cNvSpPr>
            <p:nvPr/>
          </p:nvSpPr>
          <p:spPr bwMode="auto">
            <a:xfrm>
              <a:off x="8123283" y="4284292"/>
              <a:ext cx="700088" cy="6461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  <a:cs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sz="1800" dirty="0">
                  <a:solidFill>
                    <a:schemeClr val="bg1"/>
                  </a:solidFill>
                  <a:latin typeface="Arial Narrow" panose="020B0606020202030204" charset="0"/>
                  <a:cs typeface="Arial Narrow" panose="020B0606020202030204" charset="0"/>
                </a:rPr>
                <a:t>Time</a:t>
              </a:r>
              <a:endPara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endParaRPr>
            </a:p>
            <a:p>
              <a:r>
                <a:rPr lang="en-US" sz="1800" dirty="0">
                  <a:solidFill>
                    <a:schemeClr val="bg1"/>
                  </a:solidFill>
                  <a:latin typeface="Arial Narrow" panose="020B0606020202030204" charset="0"/>
                  <a:cs typeface="Arial Narrow" panose="020B0606020202030204" charset="0"/>
                </a:rPr>
                <a:t>stamp</a:t>
              </a:r>
              <a:endPara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endParaRPr>
            </a:p>
          </p:txBody>
        </p:sp>
        <p:sp>
          <p:nvSpPr>
            <p:cNvPr id="56" name="TextBox 40"/>
            <p:cNvSpPr txBox="1">
              <a:spLocks noChangeArrowheads="1"/>
            </p:cNvSpPr>
            <p:nvPr/>
          </p:nvSpPr>
          <p:spPr bwMode="auto">
            <a:xfrm>
              <a:off x="8905921" y="4408117"/>
              <a:ext cx="688975" cy="368300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  <a:cs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sz="1800" dirty="0">
                  <a:solidFill>
                    <a:schemeClr val="bg1"/>
                  </a:solidFill>
                  <a:latin typeface="Arial Narrow" panose="020B0606020202030204" charset="0"/>
                  <a:cs typeface="Arial Narrow" panose="020B0606020202030204" charset="0"/>
                </a:rPr>
                <a:t>Name</a:t>
              </a:r>
              <a:endPara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endParaRPr>
            </a:p>
          </p:txBody>
        </p:sp>
        <p:sp>
          <p:nvSpPr>
            <p:cNvPr id="57" name="TextBox 40"/>
            <p:cNvSpPr txBox="1">
              <a:spLocks noChangeArrowheads="1"/>
            </p:cNvSpPr>
            <p:nvPr/>
          </p:nvSpPr>
          <p:spPr bwMode="auto">
            <a:xfrm>
              <a:off x="9586958" y="4417642"/>
              <a:ext cx="655638" cy="369887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  <a:cs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sz="1800" dirty="0">
                  <a:solidFill>
                    <a:schemeClr val="bg1"/>
                  </a:solidFill>
                  <a:latin typeface="Arial Narrow" panose="020B0606020202030204" charset="0"/>
                  <a:cs typeface="Arial Narrow" panose="020B0606020202030204" charset="0"/>
                </a:rPr>
                <a:t>Value</a:t>
              </a:r>
              <a:endParaRPr lang="en-US" sz="1800" dirty="0">
                <a:solidFill>
                  <a:schemeClr val="bg1"/>
                </a:solidFill>
                <a:latin typeface="Arial Narrow" panose="020B0606020202030204" charset="0"/>
                <a:cs typeface="Arial Narrow" panose="020B0606020202030204" charset="0"/>
              </a:endParaRPr>
            </a:p>
          </p:txBody>
        </p:sp>
        <p:cxnSp>
          <p:nvCxnSpPr>
            <p:cNvPr id="58" name="Straight Connector 57"/>
            <p:cNvCxnSpPr/>
            <p:nvPr/>
          </p:nvCxnSpPr>
          <p:spPr bwMode="auto">
            <a:xfrm>
              <a:off x="4710158" y="3840430"/>
              <a:ext cx="4170363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59" name="Straight Connector 58"/>
            <p:cNvCxnSpPr/>
            <p:nvPr/>
          </p:nvCxnSpPr>
          <p:spPr bwMode="auto">
            <a:xfrm>
              <a:off x="8890046" y="3837255"/>
              <a:ext cx="1817687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64" name="TextBox 87"/>
            <p:cNvSpPr txBox="1">
              <a:spLocks noChangeArrowheads="1"/>
            </p:cNvSpPr>
            <p:nvPr/>
          </p:nvSpPr>
          <p:spPr bwMode="auto">
            <a:xfrm>
              <a:off x="6119858" y="3648342"/>
              <a:ext cx="1433513" cy="368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  <a:cs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sz="1800" dirty="0">
                  <a:latin typeface="Arial" panose="020B0604020202020204" pitchFamily="34" charset="0"/>
                  <a:cs typeface="Arial" panose="020B0604020202020204" pitchFamily="34" charset="0"/>
                </a:rPr>
                <a:t>Trap header</a:t>
              </a:r>
              <a:endParaRPr lang="en-US" sz="18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TextBox 88"/>
            <p:cNvSpPr txBox="1">
              <a:spLocks noChangeArrowheads="1"/>
            </p:cNvSpPr>
            <p:nvPr/>
          </p:nvSpPr>
          <p:spPr bwMode="auto">
            <a:xfrm>
              <a:off x="9156746" y="3637230"/>
              <a:ext cx="1087437" cy="36988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  <a:cs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sz="1800" dirty="0">
                  <a:latin typeface="Arial" panose="020B0604020202020204" pitchFamily="34" charset="0"/>
                  <a:cs typeface="Arial" panose="020B0604020202020204" pitchFamily="34" charset="0"/>
                </a:rPr>
                <a:t>Trap info</a:t>
              </a:r>
              <a:endParaRPr lang="en-US" sz="18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589731" y="4354466"/>
              <a:ext cx="3223260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altLang="en-US" sz="2400" dirty="0"/>
                <a:t>типы сообщений</a:t>
              </a:r>
              <a:r>
                <a:rPr lang="en-US" sz="2400" dirty="0"/>
                <a:t> type 4</a:t>
              </a:r>
              <a:endParaRPr lang="en-US" sz="2400" dirty="0"/>
            </a:p>
          </p:txBody>
        </p:sp>
      </p:grpSp>
      <p:sp>
        <p:nvSpPr>
          <p:cNvPr id="3" name="Текстовое поле 2"/>
          <p:cNvSpPr txBox="1"/>
          <p:nvPr/>
        </p:nvSpPr>
        <p:spPr>
          <a:xfrm>
            <a:off x="393065" y="1471295"/>
            <a:ext cx="1053465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ru-RU" altLang="en-US"/>
              <a:t>Пакеты не имеют заголовков с фиксированными полями. Любое SNMP-сообщение состоит из трех основных частей: </a:t>
            </a:r>
            <a:r>
              <a:rPr lang="ru-RU" altLang="en-US">
                <a:solidFill>
                  <a:srgbClr val="C00000"/>
                </a:solidFill>
              </a:rPr>
              <a:t>версии протокола</a:t>
            </a:r>
            <a:r>
              <a:rPr lang="ru-RU" altLang="en-US"/>
              <a:t>, </a:t>
            </a:r>
            <a:r>
              <a:rPr lang="ru-RU" altLang="en-US">
                <a:solidFill>
                  <a:srgbClr val="C00000"/>
                </a:solidFill>
              </a:rPr>
              <a:t>общей строки</a:t>
            </a:r>
            <a:r>
              <a:rPr lang="ru-RU" altLang="en-US"/>
              <a:t> и </a:t>
            </a:r>
            <a:r>
              <a:rPr lang="ru-RU" altLang="en-US">
                <a:solidFill>
                  <a:srgbClr val="C00000"/>
                </a:solidFill>
              </a:rPr>
              <a:t>области данных</a:t>
            </a:r>
            <a:r>
              <a:rPr lang="ru-RU" altLang="en-US"/>
              <a:t>.</a:t>
            </a:r>
            <a:endParaRPr lang="ru-RU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Общая строка</a:t>
            </a:r>
            <a:r>
              <a:rPr lang="en-US" altLang="en-US"/>
              <a:t>/ Community string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ru-RU" altLang="en-US"/>
              <a:t>используется для группирования устройств, управляемых определенным менеджером. </a:t>
            </a:r>
            <a:endParaRPr lang="ru-RU" altLang="en-US"/>
          </a:p>
          <a:p>
            <a:r>
              <a:rPr lang="ru-RU" altLang="en-US"/>
              <a:t>является своего рода паролем, так как для того, чтобы устройства могли взаимодействовать по протоколу SNMP, они должны иметь одно и то же значение этого идентификатора (по умолчанию часто употребляется строка «public»). </a:t>
            </a:r>
            <a:endParaRPr lang="ru-RU" altLang="en-US"/>
          </a:p>
          <a:p>
            <a:r>
              <a:rPr lang="ru-RU" altLang="en-US"/>
              <a:t>Однако этот механизм служит скорее для «распознавания» партнеров, нежели для безопасности.</a:t>
            </a:r>
            <a:endParaRPr lang="ru-RU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Область данных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ru-RU"/>
              <a:t>C</a:t>
            </a:r>
            <a:r>
              <a:rPr lang="ru-RU" altLang="en-US"/>
              <a:t>одержит описанные команды протокола, а также имена объектов и их значения. </a:t>
            </a:r>
            <a:endParaRPr lang="ru-RU" altLang="en-US"/>
          </a:p>
          <a:p>
            <a:r>
              <a:rPr lang="ru-RU" altLang="en-US"/>
              <a:t>Состоит из одного или более блоков, каждый из которых может относиться к одному из перечисленных типов команд протокола SNMP </a:t>
            </a:r>
            <a:endParaRPr lang="ru-RU" altLang="en-US"/>
          </a:p>
          <a:p>
            <a:r>
              <a:rPr lang="ru-RU" altLang="en-US"/>
              <a:t>Для каждого типа команды определен свой формат.</a:t>
            </a:r>
            <a:endParaRPr lang="ru-RU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База данных </a:t>
            </a:r>
            <a:r>
              <a:rPr lang="en-US" altLang="ru-RU"/>
              <a:t>MIB</a:t>
            </a:r>
            <a:endParaRPr lang="en-US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/>
              <a:t>База данных MIB содержит значения множества различных типов переменных, характеризующих конкретный управляемый объект.</a:t>
            </a:r>
            <a:endParaRPr lang="ru-RU" altLang="en-US"/>
          </a:p>
          <a:p>
            <a:r>
              <a:rPr lang="ru-RU" altLang="en-US"/>
              <a:t> В самой первой версии стандарта (MIB-I) для характеристики устройства предлагалось использовать 114 типов переменных.</a:t>
            </a:r>
            <a:endParaRPr lang="ru-RU" altLang="en-US"/>
          </a:p>
          <a:p>
            <a:r>
              <a:rPr lang="ru-RU" altLang="en-US"/>
              <a:t> Эти переменные организованы в виде дерева. Из корня выходит 8 ветвей, соответствующих  восьми группам переменных</a:t>
            </a:r>
            <a:endParaRPr lang="ru-RU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>
          <a:xfrm>
            <a:off x="838200" y="636270"/>
            <a:ext cx="10515600" cy="4351338"/>
          </a:xfrm>
        </p:spPr>
        <p:txBody>
          <a:bodyPr>
            <a:noAutofit/>
          </a:bodyPr>
          <a:p>
            <a:r>
              <a:rPr lang="ru-RU" altLang="en-US" sz="2400" b="1">
                <a:solidFill>
                  <a:srgbClr val="C00000"/>
                </a:solidFill>
              </a:rPr>
              <a:t>System</a:t>
            </a:r>
            <a:r>
              <a:rPr lang="ru-RU" altLang="en-US" sz="2400"/>
              <a:t> — общие данные об устройстве (например, идентификатор поставщика, время последней инициализации системы);</a:t>
            </a:r>
            <a:endParaRPr lang="ru-RU" altLang="en-US" sz="2400"/>
          </a:p>
          <a:p>
            <a:r>
              <a:rPr lang="ru-RU" altLang="en-US" sz="2400" b="1">
                <a:solidFill>
                  <a:srgbClr val="C00000"/>
                </a:solidFill>
              </a:rPr>
              <a:t>Interfaces</a:t>
            </a:r>
            <a:r>
              <a:rPr lang="ru-RU" altLang="en-US" sz="2400"/>
              <a:t> — параметры сетевых интерфейсов устройства (например, их количество, типы, скорости обмена, максимальный размер пакета);</a:t>
            </a:r>
            <a:endParaRPr lang="ru-RU" altLang="en-US" sz="2400"/>
          </a:p>
          <a:p>
            <a:r>
              <a:rPr lang="ru-RU" altLang="en-US" sz="2400" b="1">
                <a:solidFill>
                  <a:srgbClr val="C00000"/>
                </a:solidFill>
              </a:rPr>
              <a:t>Address Translation Table</a:t>
            </a:r>
            <a:r>
              <a:rPr lang="ru-RU" altLang="en-US" sz="2400" b="1"/>
              <a:t> </a:t>
            </a:r>
            <a:r>
              <a:rPr lang="ru-RU" altLang="en-US" sz="2400"/>
              <a:t>— описание соответствия между сетевыми и физическими адресами (например, по протоколу ARP);</a:t>
            </a:r>
            <a:endParaRPr lang="ru-RU" altLang="en-US" sz="2400"/>
          </a:p>
          <a:p>
            <a:r>
              <a:rPr lang="ru-RU" altLang="en-US" sz="2400" b="1">
                <a:solidFill>
                  <a:srgbClr val="C00000"/>
                </a:solidFill>
              </a:rPr>
              <a:t>Internet Protocol</a:t>
            </a:r>
            <a:r>
              <a:rPr lang="ru-RU" altLang="en-US" sz="2400">
                <a:solidFill>
                  <a:srgbClr val="C00000"/>
                </a:solidFill>
              </a:rPr>
              <a:t> </a:t>
            </a:r>
            <a:r>
              <a:rPr lang="ru-RU" altLang="en-US" sz="2400"/>
              <a:t>— данные, относящиеся к протоколу IP (адреса IP-шлюзов, хостов, статистика об IP-пакетах);</a:t>
            </a:r>
            <a:endParaRPr lang="ru-RU" altLang="en-US" sz="2400"/>
          </a:p>
          <a:p>
            <a:r>
              <a:rPr lang="ru-RU" altLang="en-US" sz="2400" b="1">
                <a:solidFill>
                  <a:srgbClr val="C00000"/>
                </a:solidFill>
              </a:rPr>
              <a:t>ICMP</a:t>
            </a:r>
            <a:r>
              <a:rPr lang="ru-RU" altLang="en-US" sz="2400"/>
              <a:t> — данные, относящиеся к протоколу ICMP;</a:t>
            </a:r>
            <a:endParaRPr lang="ru-RU" altLang="en-US" sz="2400"/>
          </a:p>
          <a:p>
            <a:r>
              <a:rPr lang="ru-RU" altLang="en-US" sz="2400" b="1">
                <a:solidFill>
                  <a:srgbClr val="C00000"/>
                </a:solidFill>
              </a:rPr>
              <a:t>TCP</a:t>
            </a:r>
            <a:r>
              <a:rPr lang="ru-RU" altLang="en-US" sz="2400"/>
              <a:t> — данные, относящиеся к протоколу TCP (число переданных, принятых и ошибочных ТСР-сообщений);</a:t>
            </a:r>
            <a:endParaRPr lang="ru-RU" altLang="en-US" sz="2400"/>
          </a:p>
          <a:p>
            <a:r>
              <a:rPr lang="ru-RU" altLang="en-US" sz="2400" b="1">
                <a:solidFill>
                  <a:srgbClr val="C00000"/>
                </a:solidFill>
              </a:rPr>
              <a:t>UDP </a:t>
            </a:r>
            <a:r>
              <a:rPr lang="ru-RU" altLang="en-US" sz="2400"/>
              <a:t>— данные, относящиеся к протоколу UDP (число переданных, принятых и ошибочных UPD-дейтаграмм);</a:t>
            </a:r>
            <a:endParaRPr lang="ru-RU" altLang="en-US" sz="2400"/>
          </a:p>
          <a:p>
            <a:r>
              <a:rPr lang="ru-RU" altLang="en-US" sz="2400" b="1">
                <a:solidFill>
                  <a:srgbClr val="C00000"/>
                </a:solidFill>
              </a:rPr>
              <a:t>EGP</a:t>
            </a:r>
            <a:r>
              <a:rPr lang="ru-RU" altLang="en-US" sz="2400" b="1"/>
              <a:t> </a:t>
            </a:r>
            <a:r>
              <a:rPr lang="ru-RU" altLang="en-US" sz="2400"/>
              <a:t>— данные, относящиеся к протоколу EGP (число принятых с ошибками и без ошибок сообщений).</a:t>
            </a:r>
            <a:endParaRPr lang="ru-RU" altLang="en-US" sz="24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RMON</a:t>
            </a:r>
            <a:endParaRPr lang="en-US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0000"/>
          </a:bodyPr>
          <a:p>
            <a:r>
              <a:rPr lang="ru-RU" altLang="en-US"/>
              <a:t>Протокол дистанционного мониторинга сети</a:t>
            </a:r>
            <a:r>
              <a:rPr lang="en-US" altLang="en-US"/>
              <a:t>, </a:t>
            </a:r>
            <a:r>
              <a:rPr lang="ru-RU" altLang="en-US"/>
              <a:t>расширение </a:t>
            </a:r>
            <a:r>
              <a:rPr lang="en-US" altLang="en-US"/>
              <a:t>SNMP.</a:t>
            </a:r>
            <a:endParaRPr lang="ru-RU" altLang="en-US"/>
          </a:p>
          <a:p>
            <a:r>
              <a:rPr lang="ru-RU" altLang="en-US"/>
              <a:t>Системы управления, построенные на основе RMON, имеют такую же архитектуру, элементами которой являются менеджеры, агенты и управляемые объекты. </a:t>
            </a:r>
            <a:endParaRPr lang="ru-RU" altLang="en-US"/>
          </a:p>
          <a:p>
            <a:r>
              <a:rPr lang="ru-RU" altLang="en-US"/>
              <a:t>Отличие со</a:t>
            </a:r>
            <a:r>
              <a:rPr lang="en-US" altLang="ru-RU"/>
              <a:t>c</a:t>
            </a:r>
            <a:r>
              <a:rPr lang="ru-RU" altLang="en-US"/>
              <a:t>тоит в том, что SNMP-системы собирают информацию только о событиях, происходящих на тех объектах, на которых установлены агенты, а RMON-системы — также о сетевом трафике. </a:t>
            </a:r>
            <a:endParaRPr lang="ru-RU" altLang="en-US"/>
          </a:p>
          <a:p>
            <a:r>
              <a:rPr lang="ru-RU" altLang="en-US"/>
              <a:t>С помощью RMON-агента  можно провести достаточно детальный анализ работы сетевого сегмента. </a:t>
            </a:r>
            <a:endParaRPr lang="ru-RU" altLang="en-US"/>
          </a:p>
          <a:p>
            <a:r>
              <a:rPr lang="ru-RU" altLang="en-US"/>
              <a:t>Собрав информацию о наиболее часто встречающихся типах ошибок в кадрах, а затем получив зависимость интенсивности этих ошибок от времени, можно сделать некоторые предварительные выводы об источнике ошибочных кадров и на этом основании сформулировать более тонкие условия захвата кадров со специфическими признаками, соответствующими выдвинутой версии.</a:t>
            </a:r>
            <a:endParaRPr lang="ru-RU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NETCONF [RFC 4741]/ [RFC 6241]</a:t>
            </a:r>
            <a:endParaRPr lang="en-US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0000"/>
          </a:bodyPr>
          <a:p>
            <a:r>
              <a:rPr lang="ru-RU" altLang="en-US">
                <a:solidFill>
                  <a:schemeClr val="tx1"/>
                </a:solidFill>
              </a:rPr>
              <a:t>П</a:t>
            </a:r>
            <a:r>
              <a:rPr lang="ru-RU" altLang="en-US"/>
              <a:t>ротокол, ориентированный на соединение</a:t>
            </a:r>
            <a:endParaRPr lang="ru-RU" altLang="en-US"/>
          </a:p>
          <a:p>
            <a:pPr lvl="1"/>
            <a:r>
              <a:rPr lang="ru-RU" altLang="en-US"/>
              <a:t>SSH, TLS как транспорт</a:t>
            </a:r>
            <a:endParaRPr lang="ru-RU" altLang="en-US"/>
          </a:p>
          <a:p>
            <a:r>
              <a:rPr lang="ru-RU" altLang="en-US"/>
              <a:t> Клиент Netconf (</a:t>
            </a:r>
            <a:r>
              <a:rPr lang="ru-RU" altLang="en-US">
                <a:solidFill>
                  <a:srgbClr val="C00000"/>
                </a:solidFill>
              </a:rPr>
              <a:t>“manager”</a:t>
            </a:r>
            <a:r>
              <a:rPr lang="ru-RU" altLang="en-US"/>
              <a:t>) устанавливает сессию с сервером (</a:t>
            </a:r>
            <a:r>
              <a:rPr lang="ru-RU" altLang="en-US">
                <a:solidFill>
                  <a:srgbClr val="C00000"/>
                </a:solidFill>
              </a:rPr>
              <a:t>“agent”</a:t>
            </a:r>
            <a:r>
              <a:rPr lang="ru-RU" altLang="en-US"/>
              <a:t>)</a:t>
            </a:r>
            <a:endParaRPr lang="ru-RU" altLang="en-US"/>
          </a:p>
          <a:p>
            <a:r>
              <a:rPr lang="ru-RU" altLang="en-US"/>
              <a:t>Данные кодируются в виде </a:t>
            </a:r>
            <a:r>
              <a:rPr lang="ru-RU" altLang="en-US" b="1">
                <a:solidFill>
                  <a:srgbClr val="C00000"/>
                </a:solidFill>
              </a:rPr>
              <a:t>XML</a:t>
            </a:r>
            <a:endParaRPr lang="ru-RU" altLang="en-US"/>
          </a:p>
          <a:p>
            <a:r>
              <a:rPr lang="ru-RU" altLang="en-US"/>
              <a:t>Базируется на </a:t>
            </a:r>
            <a:r>
              <a:rPr lang="ru-RU" altLang="en-US" b="1">
                <a:solidFill>
                  <a:srgbClr val="C00000"/>
                </a:solidFill>
              </a:rPr>
              <a:t>RPC</a:t>
            </a:r>
            <a:endParaRPr lang="ru-RU" altLang="en-US"/>
          </a:p>
          <a:p>
            <a:pPr lvl="1"/>
            <a:r>
              <a:rPr lang="ru-RU" altLang="en-US"/>
              <a:t>&lt;rpc xmlns="urn:ietf:params:xml:ns:netconf:base:1.0" message-id=”100"&gt;</a:t>
            </a:r>
            <a:endParaRPr lang="ru-RU" altLang="en-US"/>
          </a:p>
          <a:p>
            <a:r>
              <a:rPr lang="ru-RU" altLang="en-US"/>
              <a:t>Определен в RFC4741 (NETCONF 1.0) и RFC6241 (NETCONF 1.1)</a:t>
            </a:r>
            <a:endParaRPr lang="ru-RU" altLang="en-US"/>
          </a:p>
          <a:p>
            <a:r>
              <a:rPr lang="ru-RU" altLang="en-US"/>
              <a:t>Функция Call-home в процессе стандартизации</a:t>
            </a:r>
            <a:endParaRPr lang="ru-RU" altLang="en-US"/>
          </a:p>
          <a:p>
            <a:pPr lvl="1"/>
            <a:r>
              <a:rPr lang="ru-RU" altLang="en-US"/>
              <a:t>Возможность инициировать соединение со стороны устройства</a:t>
            </a:r>
            <a:endParaRPr lang="ru-RU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 сообщения</a:t>
            </a:r>
            <a:r>
              <a:rPr lang="en-US" dirty="0"/>
              <a:t> NETCONF RPC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69974" y="1385449"/>
            <a:ext cx="7886368" cy="50292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197927" y="2770904"/>
            <a:ext cx="392620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altLang="en-US" sz="2000" dirty="0">
                <a:solidFill>
                  <a:srgbClr val="C00000"/>
                </a:solidFill>
              </a:rPr>
              <a:t>изменить текущую конфигурацию</a:t>
            </a:r>
            <a:r>
              <a:rPr lang="en-US" sz="2000" dirty="0">
                <a:solidFill>
                  <a:srgbClr val="0000A8"/>
                </a:solidFill>
              </a:rPr>
              <a:t> </a:t>
            </a:r>
            <a:endParaRPr lang="en-US" sz="2000" dirty="0">
              <a:solidFill>
                <a:srgbClr val="0000A8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010400" y="4364176"/>
            <a:ext cx="445135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altLang="en-US" sz="2000" dirty="0">
                <a:solidFill>
                  <a:srgbClr val="C00000"/>
                </a:solidFill>
              </a:rPr>
              <a:t>Изменить</a:t>
            </a:r>
            <a:r>
              <a:rPr lang="en-US" sz="2000" dirty="0">
                <a:solidFill>
                  <a:srgbClr val="C00000"/>
                </a:solidFill>
              </a:rPr>
              <a:t> MTU </a:t>
            </a:r>
            <a:r>
              <a:rPr lang="ru-RU" altLang="en-US" sz="2000" dirty="0">
                <a:solidFill>
                  <a:srgbClr val="C00000"/>
                </a:solidFill>
              </a:rPr>
              <a:t>на интерф.</a:t>
            </a:r>
            <a:r>
              <a:rPr lang="en-US" sz="2000" dirty="0">
                <a:solidFill>
                  <a:srgbClr val="C00000"/>
                </a:solidFill>
              </a:rPr>
              <a:t> Ethernet 0/0 </a:t>
            </a:r>
            <a:endParaRPr lang="en-US" sz="2000" dirty="0">
              <a:solidFill>
                <a:srgbClr val="C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197928" y="2255862"/>
            <a:ext cx="287020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altLang="en-US" sz="2000" dirty="0">
                <a:solidFill>
                  <a:srgbClr val="C00000"/>
                </a:solidFill>
              </a:rPr>
              <a:t>изменить конфигурацию</a:t>
            </a:r>
            <a:endParaRPr lang="ru-RU" altLang="en-US" sz="2000" dirty="0">
              <a:solidFill>
                <a:srgbClr val="C00000"/>
              </a:solidFill>
            </a:endParaRPr>
          </a:p>
        </p:txBody>
      </p:sp>
      <p:sp>
        <p:nvSpPr>
          <p:cNvPr id="2" name="Текстовое поле 1"/>
          <p:cNvSpPr txBox="1"/>
          <p:nvPr/>
        </p:nvSpPr>
        <p:spPr>
          <a:xfrm>
            <a:off x="5840730" y="4685665"/>
            <a:ext cx="188722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ru-RU" altLang="en-US" dirty="0">
                <a:solidFill>
                  <a:srgbClr val="C00000"/>
                </a:solidFill>
                <a:sym typeface="+mn-ea"/>
              </a:rPr>
              <a:t>на значение</a:t>
            </a:r>
            <a:r>
              <a:rPr lang="en-US" dirty="0">
                <a:solidFill>
                  <a:srgbClr val="C00000"/>
                </a:solidFill>
                <a:sym typeface="+mn-ea"/>
              </a:rPr>
              <a:t> 1500</a:t>
            </a:r>
            <a:endParaRPr lang="en-US" altLang="en-US" dirty="0">
              <a:solidFill>
                <a:srgbClr val="C00000"/>
              </a:solidFill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en-US">
                <a:sym typeface="+mn-ea"/>
              </a:rPr>
              <a:t>SDN </a:t>
            </a:r>
            <a:r>
              <a:rPr lang="ru-RU" altLang="en-US">
                <a:sym typeface="+mn-ea"/>
              </a:rPr>
              <a:t>на основе </a:t>
            </a:r>
            <a:r>
              <a:rPr lang="en-US" altLang="en-US">
                <a:sym typeface="+mn-ea"/>
              </a:rPr>
              <a:t>OpenFlow v1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20000"/>
          </a:bodyPr>
          <a:p>
            <a:r>
              <a:rPr lang="ru-RU" altLang="en-US"/>
              <a:t>В протоколе OF предполагается, что коммутатор не только отвечает на запросы контроллера, но может передать контроллеру сообщения по своей инициативе, например, в случае изменения состояния порта или удаления некоторого правила по таймауту. </a:t>
            </a:r>
            <a:endParaRPr lang="ru-RU" altLang="en-US"/>
          </a:p>
          <a:p>
            <a:r>
              <a:rPr lang="ru-RU" altLang="en-US"/>
              <a:t>Канал обмена сообщениями между контроллером и коммутатором SDN называется </a:t>
            </a:r>
            <a:r>
              <a:rPr lang="ru-RU" altLang="en-US" b="1">
                <a:solidFill>
                  <a:srgbClr val="C00000"/>
                </a:solidFill>
              </a:rPr>
              <a:t>управляющим каналом</a:t>
            </a:r>
            <a:r>
              <a:rPr lang="ru-RU" altLang="en-US"/>
              <a:t>. </a:t>
            </a:r>
            <a:endParaRPr lang="ru-RU" altLang="en-US"/>
          </a:p>
          <a:p>
            <a:r>
              <a:rPr lang="ru-RU" altLang="en-US"/>
              <a:t>Он представляет собой TCP-сессию, установленную в IP-сети контроллером и коммутатором.</a:t>
            </a:r>
            <a:endParaRPr lang="ru-RU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YANG</a:t>
            </a:r>
            <a:endParaRPr lang="en-US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0000" lnSpcReduction="10000"/>
          </a:bodyPr>
          <a:p>
            <a:r>
              <a:rPr lang="ru-RU" altLang="en-US"/>
              <a:t>YANG использует  XML для  кодирования  данных </a:t>
            </a:r>
            <a:endParaRPr lang="ru-RU" altLang="en-US"/>
          </a:p>
          <a:p>
            <a:pPr lvl="1"/>
            <a:r>
              <a:rPr lang="ru-RU" altLang="en-US"/>
              <a:t>Определяет  правила  генерации  XML </a:t>
            </a:r>
            <a:endParaRPr lang="ru-RU" altLang="en-US"/>
          </a:p>
          <a:p>
            <a:pPr lvl="1"/>
            <a:r>
              <a:rPr lang="ru-RU" altLang="en-US"/>
              <a:t>Использует  некоторые  расширенные  возможности  XML (например, Xpath) §       Хорошо  увязывается  с  NETCONF </a:t>
            </a:r>
            <a:endParaRPr lang="ru-RU" altLang="en-US"/>
          </a:p>
          <a:p>
            <a:r>
              <a:rPr lang="ru-RU" altLang="en-US"/>
              <a:t>YANG не  является  XML </a:t>
            </a:r>
            <a:endParaRPr lang="ru-RU" altLang="en-US"/>
          </a:p>
          <a:p>
            <a:pPr lvl="1"/>
            <a:r>
              <a:rPr lang="ru-RU" altLang="en-US"/>
              <a:t>Акцент  на  читаемости  документа</a:t>
            </a:r>
            <a:r>
              <a:rPr lang="en-US" altLang="en-US"/>
              <a:t>:</a:t>
            </a:r>
            <a:r>
              <a:rPr lang="ru-RU" altLang="en-US"/>
              <a:t> </a:t>
            </a:r>
            <a:r>
              <a:rPr lang="en-US" altLang="ru-RU"/>
              <a:t>c</a:t>
            </a:r>
            <a:r>
              <a:rPr lang="ru-RU" altLang="en-US"/>
              <a:t>труктура, удобная  для  программистов. Похожа  на  C/C++ или  Java    </a:t>
            </a:r>
            <a:endParaRPr lang="ru-RU" altLang="en-US"/>
          </a:p>
          <a:p>
            <a:pPr lvl="1"/>
            <a:r>
              <a:rPr lang="ru-RU" altLang="en-US"/>
              <a:t>Грамматика  XM определена  в  YIN (Yang-Independent Notation)    </a:t>
            </a:r>
            <a:endParaRPr lang="ru-RU" altLang="en-US"/>
          </a:p>
          <a:p>
            <a:pPr lvl="2"/>
            <a:r>
              <a:rPr lang="ru-RU" altLang="en-US"/>
              <a:t>Похожая  семантика </a:t>
            </a:r>
            <a:endParaRPr lang="ru-RU" altLang="en-US"/>
          </a:p>
          <a:p>
            <a:pPr lvl="2"/>
            <a:r>
              <a:rPr lang="ru-RU" altLang="en-US"/>
              <a:t>Трансляция  семантики  YANG &lt;-&gt; YIN </a:t>
            </a:r>
            <a:endParaRPr lang="ru-RU" altLang="en-US"/>
          </a:p>
          <a:p>
            <a:pPr marL="0" indent="0">
              <a:buNone/>
            </a:pPr>
            <a:r>
              <a:rPr lang="ru-RU" altLang="en-US"/>
              <a:t>Определены  альтернативные  методы  кодирования  (например, JSON для RESTconf)</a:t>
            </a:r>
            <a:endParaRPr lang="ru-RU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Использованные источники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>
                <a:sym typeface="+mn-ea"/>
              </a:rPr>
              <a:t>В. Олифер</a:t>
            </a:r>
            <a:r>
              <a:rPr lang="en-US" altLang="en-US">
                <a:sym typeface="+mn-ea"/>
              </a:rPr>
              <a:t>, </a:t>
            </a:r>
            <a:r>
              <a:rPr lang="ru-RU" altLang="en-US">
                <a:sym typeface="+mn-ea"/>
              </a:rPr>
              <a:t>Н. Олифер </a:t>
            </a:r>
            <a:r>
              <a:rPr lang="en-US" altLang="en-US">
                <a:sym typeface="+mn-ea"/>
              </a:rPr>
              <a:t>“</a:t>
            </a:r>
            <a:r>
              <a:rPr lang="ru-RU" altLang="en-US">
                <a:sym typeface="+mn-ea"/>
              </a:rPr>
              <a:t>Компьютерные сети. Принципы</a:t>
            </a:r>
            <a:r>
              <a:rPr lang="en-US" altLang="en-US">
                <a:sym typeface="+mn-ea"/>
              </a:rPr>
              <a:t>, </a:t>
            </a:r>
            <a:r>
              <a:rPr lang="ru-RU" altLang="en-US">
                <a:sym typeface="+mn-ea"/>
              </a:rPr>
              <a:t>технологии</a:t>
            </a:r>
            <a:r>
              <a:rPr lang="en-US" altLang="en-US">
                <a:sym typeface="+mn-ea"/>
              </a:rPr>
              <a:t>, </a:t>
            </a:r>
            <a:r>
              <a:rPr lang="ru-RU" altLang="en-US">
                <a:sym typeface="+mn-ea"/>
              </a:rPr>
              <a:t>протоколы</a:t>
            </a:r>
            <a:r>
              <a:rPr lang="en-US" altLang="en-US">
                <a:sym typeface="+mn-ea"/>
              </a:rPr>
              <a:t>”</a:t>
            </a:r>
            <a:endParaRPr lang="en-US" altLang="en-US"/>
          </a:p>
          <a:p>
            <a:r>
              <a:rPr lang="ru-RU" altLang="en-US">
                <a:sym typeface="+mn-ea"/>
              </a:rPr>
              <a:t>Д. Куроуз</a:t>
            </a:r>
            <a:r>
              <a:rPr lang="en-US" altLang="en-US">
                <a:sym typeface="+mn-ea"/>
              </a:rPr>
              <a:t>, </a:t>
            </a:r>
            <a:r>
              <a:rPr lang="ru-RU" altLang="en-US">
                <a:sym typeface="+mn-ea"/>
              </a:rPr>
              <a:t>К. Росс </a:t>
            </a:r>
            <a:r>
              <a:rPr lang="en-US" altLang="en-US">
                <a:sym typeface="+mn-ea"/>
              </a:rPr>
              <a:t>“</a:t>
            </a:r>
            <a:r>
              <a:rPr lang="ru-RU" altLang="en-US">
                <a:sym typeface="+mn-ea"/>
              </a:rPr>
              <a:t>Компьютерные сети.</a:t>
            </a:r>
            <a:r>
              <a:rPr lang="en-US" altLang="en-US">
                <a:sym typeface="+mn-ea"/>
              </a:rPr>
              <a:t> </a:t>
            </a:r>
            <a:r>
              <a:rPr lang="ru-RU" altLang="en-US">
                <a:sym typeface="+mn-ea"/>
              </a:rPr>
              <a:t>Нисходящий подход.</a:t>
            </a:r>
            <a:r>
              <a:rPr lang="en-US" altLang="en-US">
                <a:sym typeface="+mn-ea"/>
              </a:rPr>
              <a:t>”</a:t>
            </a:r>
            <a:endParaRPr lang="ru-RU" altLang="en-US"/>
          </a:p>
          <a:p>
            <a:r>
              <a:rPr lang="ru-RU" altLang="en-US"/>
              <a:t>https://www.cisco.com/c/dam/assets/global/RU/events/cisco-connect/presentation/kon3/17/17_55-18_55nso_netconf_yang_vpatenko_ru.pdf</a:t>
            </a:r>
            <a:endParaRPr lang="ru-RU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Принцип работы </a:t>
            </a:r>
            <a:r>
              <a:rPr lang="en-US" altLang="en-US"/>
              <a:t>SDN </a:t>
            </a:r>
            <a:r>
              <a:rPr lang="ru-RU" altLang="en-US"/>
              <a:t>на основе </a:t>
            </a:r>
            <a:r>
              <a:rPr lang="en-US" altLang="en-US"/>
              <a:t>Openflow</a:t>
            </a:r>
            <a:endParaRPr lang="en-US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/>
              <a:t>Определяется </a:t>
            </a:r>
            <a:r>
              <a:rPr lang="ru-RU" altLang="en-US" b="1"/>
              <a:t>правилами</a:t>
            </a:r>
            <a:r>
              <a:rPr lang="en-US" altLang="en-US"/>
              <a:t>, </a:t>
            </a:r>
            <a:r>
              <a:rPr lang="ru-RU" altLang="en-US"/>
              <a:t>каждое правило состоит из</a:t>
            </a:r>
            <a:r>
              <a:rPr lang="en-US" altLang="en-US"/>
              <a:t>:</a:t>
            </a:r>
            <a:endParaRPr lang="ru-RU" altLang="en-US"/>
          </a:p>
          <a:p>
            <a:pPr lvl="1"/>
            <a:r>
              <a:rPr lang="ru-RU" altLang="en-US" b="1">
                <a:solidFill>
                  <a:srgbClr val="C00000"/>
                </a:solidFill>
              </a:rPr>
              <a:t>условий</a:t>
            </a:r>
            <a:r>
              <a:rPr lang="ru-RU" altLang="en-US" b="1"/>
              <a:t> </a:t>
            </a:r>
            <a:r>
              <a:rPr lang="ru-RU" altLang="en-US"/>
              <a:t>выделения потока пакетов, к которым это правило должно быть применено;</a:t>
            </a:r>
            <a:endParaRPr lang="ru-RU" altLang="en-US"/>
          </a:p>
          <a:p>
            <a:pPr lvl="1"/>
            <a:r>
              <a:rPr lang="ru-RU" altLang="en-US" b="1">
                <a:solidFill>
                  <a:srgbClr val="C00000"/>
                </a:solidFill>
              </a:rPr>
              <a:t>действий</a:t>
            </a:r>
            <a:r>
              <a:rPr lang="ru-RU" altLang="en-US"/>
              <a:t>, которые должны быть выполнены над пакетом, который удовлетворяет условиям данного правила;</a:t>
            </a:r>
            <a:endParaRPr lang="ru-RU" altLang="en-US"/>
          </a:p>
          <a:p>
            <a:pPr lvl="1"/>
            <a:r>
              <a:rPr lang="ru-RU" altLang="en-US" b="1">
                <a:solidFill>
                  <a:srgbClr val="C00000"/>
                </a:solidFill>
              </a:rPr>
              <a:t>счетчиков</a:t>
            </a:r>
            <a:r>
              <a:rPr lang="ru-RU" altLang="en-US"/>
              <a:t>, измеряющих характеристики потока пакетов</a:t>
            </a:r>
            <a:endParaRPr lang="ru-RU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Виртуальные порты</a:t>
            </a:r>
            <a:endParaRPr lang="ru-RU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>
          <a:xfrm>
            <a:off x="838200" y="1691005"/>
            <a:ext cx="10515600" cy="4351338"/>
          </a:xfrm>
        </p:spPr>
        <p:txBody>
          <a:bodyPr>
            <a:normAutofit fontScale="80000"/>
          </a:bodyPr>
          <a:p>
            <a:r>
              <a:rPr lang="ru-RU" altLang="en-US"/>
              <a:t>Контроллер и его приложения должны иметь возможность реагировать на появление новых потоков в сети, иначе гибкость сети SDN не будет достаточной. </a:t>
            </a:r>
            <a:endParaRPr lang="ru-RU" altLang="en-US"/>
          </a:p>
          <a:p>
            <a:r>
              <a:rPr lang="ru-RU" altLang="en-US"/>
              <a:t>С этой целью в технологии SDN предусмотрен виртуальный порт CONTROLLER </a:t>
            </a:r>
            <a:endParaRPr lang="ru-RU" altLang="en-US"/>
          </a:p>
          <a:p>
            <a:r>
              <a:rPr lang="ru-RU" altLang="en-US"/>
              <a:t>Для того</a:t>
            </a:r>
            <a:r>
              <a:rPr lang="en-US" altLang="en-US"/>
              <a:t>, </a:t>
            </a:r>
            <a:r>
              <a:rPr lang="ru-RU" altLang="en-US"/>
              <a:t>чтобы пакеты</a:t>
            </a:r>
            <a:r>
              <a:rPr lang="en-US" altLang="en-US"/>
              <a:t>, </a:t>
            </a:r>
            <a:r>
              <a:rPr lang="ru-RU" altLang="en-US"/>
              <a:t>принадлежащие неизвестным коммутатору потокам (то есть для которых не нашлось условия в таблице, вызывающего совпадение) не отбрасывались, а обрабатывались особым, предусмотренным для них способом, необходимо поместить в таблицу следующее правило, имеющее нулевой приоритет:</a:t>
            </a:r>
            <a:endParaRPr lang="ru-RU" altLang="en-US"/>
          </a:p>
          <a:p>
            <a:pPr lvl="1"/>
            <a:r>
              <a:rPr lang="ru-RU" altLang="en-US"/>
              <a:t>Priority = О</a:t>
            </a:r>
            <a:endParaRPr lang="ru-RU" altLang="en-US"/>
          </a:p>
          <a:p>
            <a:pPr lvl="1"/>
            <a:r>
              <a:rPr lang="ru-RU" altLang="en-US"/>
              <a:t>Conditions: {}</a:t>
            </a:r>
            <a:endParaRPr lang="ru-RU" altLang="en-US"/>
          </a:p>
          <a:p>
            <a:pPr lvl="1"/>
            <a:r>
              <a:rPr lang="ru-RU" altLang="en-US"/>
              <a:t>Actions: {port=CONTROLLER}</a:t>
            </a:r>
            <a:endParaRPr lang="ru-RU" altLang="en-US"/>
          </a:p>
        </p:txBody>
      </p:sp>
      <p:sp>
        <p:nvSpPr>
          <p:cNvPr id="4" name="Текстовое поле 3"/>
          <p:cNvSpPr txBox="1"/>
          <p:nvPr/>
        </p:nvSpPr>
        <p:spPr>
          <a:xfrm>
            <a:off x="838200" y="5579745"/>
            <a:ext cx="10293985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200"/>
              <a:t>Если такое правило в таблице отсутствует, то все нераспознанные пакеты просто отбрасываются, но при его наличии они направляются в порт CONTROLLER.</a:t>
            </a:r>
            <a:endParaRPr lang="ru-RU" altLang="en-US" sz="22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38200" y="314325"/>
            <a:ext cx="11494135" cy="894715"/>
          </a:xfrm>
        </p:spPr>
        <p:txBody>
          <a:bodyPr>
            <a:noAutofit/>
          </a:bodyPr>
          <a:lstStyle/>
          <a:p>
            <a:pPr algn="ctr"/>
            <a:r>
              <a:rPr lang="en-US" b="0" dirty="0"/>
              <a:t>SDN: </a:t>
            </a:r>
            <a:r>
              <a:rPr lang="ru-RU" altLang="en-US" b="0" dirty="0"/>
              <a:t>пример взаимодействия уровней данных и управления</a:t>
            </a:r>
            <a:endParaRPr lang="ru-RU" altLang="en-US" b="0" dirty="0"/>
          </a:p>
        </p:txBody>
      </p:sp>
      <p:sp>
        <p:nvSpPr>
          <p:cNvPr id="325" name="Rounded Rectangle 324"/>
          <p:cNvSpPr/>
          <p:nvPr/>
        </p:nvSpPr>
        <p:spPr>
          <a:xfrm>
            <a:off x="1267886" y="2781457"/>
            <a:ext cx="4211052" cy="1062452"/>
          </a:xfrm>
          <a:prstGeom prst="roundRect">
            <a:avLst/>
          </a:prstGeom>
          <a:solidFill>
            <a:srgbClr val="AAE2CA">
              <a:lumMod val="75000"/>
            </a:srgbClr>
          </a:solidFill>
          <a:ln w="12700">
            <a:noFill/>
            <a:tailEnd type="arrow"/>
          </a:ln>
        </p:spPr>
        <p:txBody>
          <a:bodyPr vert="horz" wrap="none" lIns="91440" tIns="45720" rIns="91440" bIns="45720" numCol="1" rtlCol="0" anchor="t" anchorCtr="0" compatLnSpc="1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326" name="Rounded Rectangle 325"/>
          <p:cNvSpPr/>
          <p:nvPr/>
        </p:nvSpPr>
        <p:spPr>
          <a:xfrm>
            <a:off x="1294622" y="3977998"/>
            <a:ext cx="4184316" cy="545543"/>
          </a:xfrm>
          <a:prstGeom prst="roundRect">
            <a:avLst/>
          </a:prstGeom>
          <a:solidFill>
            <a:srgbClr val="AAE2CA">
              <a:lumMod val="75000"/>
            </a:srgbClr>
          </a:solidFill>
          <a:ln w="12700">
            <a:noFill/>
            <a:tailEnd type="arrow"/>
          </a:ln>
        </p:spPr>
        <p:txBody>
          <a:bodyPr vert="horz" wrap="none" lIns="91440" tIns="45720" rIns="91440" bIns="45720" numCol="1" rtlCol="0" anchor="t" anchorCtr="0" compatLnSpc="1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cxnSp>
        <p:nvCxnSpPr>
          <p:cNvPr id="327" name="Straight Connector 326"/>
          <p:cNvCxnSpPr/>
          <p:nvPr/>
        </p:nvCxnSpPr>
        <p:spPr bwMode="auto">
          <a:xfrm>
            <a:off x="1334724" y="4626321"/>
            <a:ext cx="4104106" cy="0"/>
          </a:xfrm>
          <a:prstGeom prst="line">
            <a:avLst/>
          </a:prstGeom>
          <a:solidFill>
            <a:srgbClr val="00CC99"/>
          </a:solidFill>
          <a:ln w="1905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328" name="Group 327"/>
          <p:cNvGrpSpPr/>
          <p:nvPr/>
        </p:nvGrpSpPr>
        <p:grpSpPr>
          <a:xfrm>
            <a:off x="1416854" y="3356297"/>
            <a:ext cx="1244650" cy="411995"/>
            <a:chOff x="3128876" y="457817"/>
            <a:chExt cx="1432326" cy="459826"/>
          </a:xfrm>
        </p:grpSpPr>
        <p:sp>
          <p:nvSpPr>
            <p:cNvPr id="329" name="Rounded Rectangle 328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30" name="TextBox 329"/>
            <p:cNvSpPr txBox="1"/>
            <p:nvPr/>
          </p:nvSpPr>
          <p:spPr>
            <a:xfrm>
              <a:off x="3178769" y="541671"/>
              <a:ext cx="1302385" cy="29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Link-state info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grpSp>
        <p:nvGrpSpPr>
          <p:cNvPr id="331" name="Group 330"/>
          <p:cNvGrpSpPr/>
          <p:nvPr/>
        </p:nvGrpSpPr>
        <p:grpSpPr>
          <a:xfrm>
            <a:off x="4286570" y="3369666"/>
            <a:ext cx="1165638" cy="398626"/>
            <a:chOff x="3034354" y="534843"/>
            <a:chExt cx="1525489" cy="382800"/>
          </a:xfrm>
        </p:grpSpPr>
        <p:sp>
          <p:nvSpPr>
            <p:cNvPr id="332" name="Rounded Rectangle 331"/>
            <p:cNvSpPr/>
            <p:nvPr/>
          </p:nvSpPr>
          <p:spPr>
            <a:xfrm>
              <a:off x="3128876" y="534843"/>
              <a:ext cx="1325987" cy="382800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33" name="TextBox 332"/>
            <p:cNvSpPr txBox="1"/>
            <p:nvPr/>
          </p:nvSpPr>
          <p:spPr>
            <a:xfrm>
              <a:off x="3034354" y="593020"/>
              <a:ext cx="1525489" cy="29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switch info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grpSp>
        <p:nvGrpSpPr>
          <p:cNvPr id="334" name="Group 333"/>
          <p:cNvGrpSpPr/>
          <p:nvPr/>
        </p:nvGrpSpPr>
        <p:grpSpPr>
          <a:xfrm>
            <a:off x="2808986" y="3356297"/>
            <a:ext cx="960359" cy="411995"/>
            <a:chOff x="3128876" y="457817"/>
            <a:chExt cx="1432326" cy="459826"/>
          </a:xfrm>
        </p:grpSpPr>
        <p:sp>
          <p:nvSpPr>
            <p:cNvPr id="335" name="Rounded Rectangle 334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36" name="TextBox 335"/>
            <p:cNvSpPr txBox="1"/>
            <p:nvPr/>
          </p:nvSpPr>
          <p:spPr>
            <a:xfrm>
              <a:off x="3205754" y="541671"/>
              <a:ext cx="1287660" cy="29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host info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grpSp>
        <p:nvGrpSpPr>
          <p:cNvPr id="337" name="Group 336"/>
          <p:cNvGrpSpPr/>
          <p:nvPr/>
        </p:nvGrpSpPr>
        <p:grpSpPr>
          <a:xfrm>
            <a:off x="1348650" y="2861665"/>
            <a:ext cx="889706" cy="382826"/>
            <a:chOff x="3128876" y="457817"/>
            <a:chExt cx="1432326" cy="459826"/>
          </a:xfrm>
        </p:grpSpPr>
        <p:sp>
          <p:nvSpPr>
            <p:cNvPr id="338" name="Rounded Rectangle 337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39" name="TextBox 338"/>
            <p:cNvSpPr txBox="1"/>
            <p:nvPr/>
          </p:nvSpPr>
          <p:spPr>
            <a:xfrm>
              <a:off x="3198565" y="509557"/>
              <a:ext cx="1302043" cy="29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statistics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grpSp>
        <p:nvGrpSpPr>
          <p:cNvPr id="340" name="Group 339"/>
          <p:cNvGrpSpPr/>
          <p:nvPr/>
        </p:nvGrpSpPr>
        <p:grpSpPr>
          <a:xfrm>
            <a:off x="4076434" y="2848295"/>
            <a:ext cx="1032905" cy="404965"/>
            <a:chOff x="3099264" y="457817"/>
            <a:chExt cx="1540525" cy="459826"/>
          </a:xfrm>
        </p:grpSpPr>
        <p:sp>
          <p:nvSpPr>
            <p:cNvPr id="341" name="Rounded Rectangle 340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42" name="TextBox 341"/>
            <p:cNvSpPr txBox="1"/>
            <p:nvPr/>
          </p:nvSpPr>
          <p:spPr>
            <a:xfrm>
              <a:off x="3099264" y="526493"/>
              <a:ext cx="1540525" cy="29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flow tables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sp>
        <p:nvSpPr>
          <p:cNvPr id="343" name="TextBox 342"/>
          <p:cNvSpPr txBox="1"/>
          <p:nvPr/>
        </p:nvSpPr>
        <p:spPr>
          <a:xfrm>
            <a:off x="3285441" y="2483710"/>
            <a:ext cx="57023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200" dirty="0">
                <a:solidFill>
                  <a:srgbClr val="00CC99">
                    <a:lumMod val="60000"/>
                    <a:lumOff val="40000"/>
                  </a:srgbClr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…  </a:t>
            </a:r>
            <a:endParaRPr lang="en-US" sz="3200" dirty="0">
              <a:solidFill>
                <a:srgbClr val="00CC99">
                  <a:lumMod val="60000"/>
                  <a:lumOff val="40000"/>
                </a:srgbClr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344" name="TextBox 343"/>
          <p:cNvSpPr txBox="1"/>
          <p:nvPr/>
        </p:nvSpPr>
        <p:spPr>
          <a:xfrm>
            <a:off x="3831962" y="3120507"/>
            <a:ext cx="595035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200" dirty="0">
                <a:solidFill>
                  <a:srgbClr val="00CC99">
                    <a:lumMod val="60000"/>
                    <a:lumOff val="40000"/>
                  </a:srgbClr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…  </a:t>
            </a:r>
            <a:endParaRPr lang="en-US" sz="3200" dirty="0">
              <a:solidFill>
                <a:srgbClr val="00CC99">
                  <a:lumMod val="60000"/>
                  <a:lumOff val="40000"/>
                </a:srgbClr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grpSp>
        <p:nvGrpSpPr>
          <p:cNvPr id="345" name="Group 344"/>
          <p:cNvGrpSpPr/>
          <p:nvPr/>
        </p:nvGrpSpPr>
        <p:grpSpPr>
          <a:xfrm>
            <a:off x="1903313" y="4109165"/>
            <a:ext cx="1257452" cy="286824"/>
            <a:chOff x="3128876" y="457775"/>
            <a:chExt cx="1432326" cy="459868"/>
          </a:xfrm>
        </p:grpSpPr>
        <p:sp>
          <p:nvSpPr>
            <p:cNvPr id="346" name="Rounded Rectangle 345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47" name="TextBox 346"/>
            <p:cNvSpPr txBox="1"/>
            <p:nvPr/>
          </p:nvSpPr>
          <p:spPr>
            <a:xfrm>
              <a:off x="3278378" y="457775"/>
              <a:ext cx="1142401" cy="29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OpenFlow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grpSp>
        <p:nvGrpSpPr>
          <p:cNvPr id="348" name="Group 347"/>
          <p:cNvGrpSpPr/>
          <p:nvPr/>
        </p:nvGrpSpPr>
        <p:grpSpPr>
          <a:xfrm>
            <a:off x="3772545" y="4113948"/>
            <a:ext cx="1244650" cy="307410"/>
            <a:chOff x="3128876" y="457817"/>
            <a:chExt cx="1432326" cy="459826"/>
          </a:xfrm>
        </p:grpSpPr>
        <p:sp>
          <p:nvSpPr>
            <p:cNvPr id="349" name="Rounded Rectangle 348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50" name="TextBox 349"/>
            <p:cNvSpPr txBox="1"/>
            <p:nvPr/>
          </p:nvSpPr>
          <p:spPr>
            <a:xfrm>
              <a:off x="3446730" y="484746"/>
              <a:ext cx="805702" cy="29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SNMP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sp>
        <p:nvSpPr>
          <p:cNvPr id="351" name="TextBox 350"/>
          <p:cNvSpPr txBox="1"/>
          <p:nvPr/>
        </p:nvSpPr>
        <p:spPr>
          <a:xfrm>
            <a:off x="3155302" y="3783967"/>
            <a:ext cx="595035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200" dirty="0">
                <a:solidFill>
                  <a:srgbClr val="00CC99">
                    <a:lumMod val="60000"/>
                    <a:lumOff val="40000"/>
                  </a:srgbClr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…  </a:t>
            </a:r>
            <a:endParaRPr lang="en-US" sz="3200" dirty="0">
              <a:solidFill>
                <a:srgbClr val="00CC99">
                  <a:lumMod val="60000"/>
                  <a:lumOff val="40000"/>
                </a:srgbClr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352" name="Rounded Rectangle 351"/>
          <p:cNvSpPr/>
          <p:nvPr/>
        </p:nvSpPr>
        <p:spPr>
          <a:xfrm>
            <a:off x="1267885" y="2086297"/>
            <a:ext cx="4211053" cy="574748"/>
          </a:xfrm>
          <a:prstGeom prst="roundRect">
            <a:avLst/>
          </a:prstGeom>
          <a:solidFill>
            <a:srgbClr val="AAE2CA">
              <a:lumMod val="75000"/>
            </a:srgbClr>
          </a:solidFill>
          <a:ln w="12700">
            <a:noFill/>
            <a:tailEnd type="arrow"/>
          </a:ln>
        </p:spPr>
        <p:txBody>
          <a:bodyPr vert="horz" wrap="none" lIns="91440" tIns="45720" rIns="91440" bIns="45720" numCol="1" rtlCol="0" anchor="t" anchorCtr="0" compatLnSpc="1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grpSp>
        <p:nvGrpSpPr>
          <p:cNvPr id="353" name="Group 352"/>
          <p:cNvGrpSpPr/>
          <p:nvPr/>
        </p:nvGrpSpPr>
        <p:grpSpPr>
          <a:xfrm>
            <a:off x="1313282" y="2123346"/>
            <a:ext cx="1080377" cy="504412"/>
            <a:chOff x="3034225" y="436756"/>
            <a:chExt cx="1526977" cy="504412"/>
          </a:xfrm>
        </p:grpSpPr>
        <p:sp>
          <p:nvSpPr>
            <p:cNvPr id="354" name="Rounded Rectangle 353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55" name="TextBox 354"/>
            <p:cNvSpPr txBox="1"/>
            <p:nvPr/>
          </p:nvSpPr>
          <p:spPr>
            <a:xfrm>
              <a:off x="3034225" y="436756"/>
              <a:ext cx="1461287" cy="5044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network graph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grpSp>
        <p:nvGrpSpPr>
          <p:cNvPr id="356" name="Group 355"/>
          <p:cNvGrpSpPr/>
          <p:nvPr/>
        </p:nvGrpSpPr>
        <p:grpSpPr>
          <a:xfrm>
            <a:off x="4335616" y="2144194"/>
            <a:ext cx="1033900" cy="459826"/>
            <a:chOff x="3103238" y="457817"/>
            <a:chExt cx="1461287" cy="459826"/>
          </a:xfrm>
        </p:grpSpPr>
        <p:sp>
          <p:nvSpPr>
            <p:cNvPr id="357" name="Rounded Rectangle 356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58" name="TextBox 357"/>
            <p:cNvSpPr txBox="1"/>
            <p:nvPr/>
          </p:nvSpPr>
          <p:spPr>
            <a:xfrm>
              <a:off x="3103238" y="553253"/>
              <a:ext cx="1461287" cy="2965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ru-RU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задача</a:t>
              </a:r>
              <a:endParaRPr kumimoji="0" lang="ru-RU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grpSp>
        <p:nvGrpSpPr>
          <p:cNvPr id="359" name="Group 358"/>
          <p:cNvGrpSpPr/>
          <p:nvPr/>
        </p:nvGrpSpPr>
        <p:grpSpPr>
          <a:xfrm>
            <a:off x="2796533" y="2139558"/>
            <a:ext cx="1033900" cy="504412"/>
            <a:chOff x="3128334" y="454512"/>
            <a:chExt cx="1461287" cy="504412"/>
          </a:xfrm>
        </p:grpSpPr>
        <p:sp>
          <p:nvSpPr>
            <p:cNvPr id="360" name="Rounded Rectangle 359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61" name="TextBox 360"/>
            <p:cNvSpPr txBox="1"/>
            <p:nvPr/>
          </p:nvSpPr>
          <p:spPr>
            <a:xfrm>
              <a:off x="3128334" y="454512"/>
              <a:ext cx="1461287" cy="5044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RESTful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API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sp>
        <p:nvSpPr>
          <p:cNvPr id="362" name="TextBox 361"/>
          <p:cNvSpPr txBox="1"/>
          <p:nvPr/>
        </p:nvSpPr>
        <p:spPr>
          <a:xfrm>
            <a:off x="3833899" y="1945433"/>
            <a:ext cx="627904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200" dirty="0">
                <a:solidFill>
                  <a:srgbClr val="00CC99">
                    <a:lumMod val="60000"/>
                    <a:lumOff val="40000"/>
                  </a:srgbClr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…  </a:t>
            </a:r>
            <a:endParaRPr lang="en-US" sz="3200" dirty="0">
              <a:solidFill>
                <a:srgbClr val="00CC99">
                  <a:lumMod val="60000"/>
                  <a:lumOff val="40000"/>
                </a:srgbClr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cxnSp>
        <p:nvCxnSpPr>
          <p:cNvPr id="363" name="Straight Connector 362"/>
          <p:cNvCxnSpPr/>
          <p:nvPr/>
        </p:nvCxnSpPr>
        <p:spPr bwMode="auto">
          <a:xfrm flipV="1">
            <a:off x="1348096" y="1912530"/>
            <a:ext cx="4117474" cy="1"/>
          </a:xfrm>
          <a:prstGeom prst="line">
            <a:avLst/>
          </a:prstGeom>
          <a:solidFill>
            <a:srgbClr val="00CC99"/>
          </a:solidFill>
          <a:ln w="1905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364" name="Freeform 2"/>
          <p:cNvSpPr/>
          <p:nvPr/>
        </p:nvSpPr>
        <p:spPr bwMode="auto">
          <a:xfrm>
            <a:off x="1335792" y="5057443"/>
            <a:ext cx="4057421" cy="1393030"/>
          </a:xfrm>
          <a:custGeom>
            <a:avLst/>
            <a:gdLst>
              <a:gd name="T0" fmla="*/ 6 w 1794"/>
              <a:gd name="T1" fmla="*/ 483 h 933"/>
              <a:gd name="T2" fmla="*/ 108 w 1794"/>
              <a:gd name="T3" fmla="*/ 125 h 933"/>
              <a:gd name="T4" fmla="*/ 559 w 1794"/>
              <a:gd name="T5" fmla="*/ 100 h 933"/>
              <a:gd name="T6" fmla="*/ 1128 w 1794"/>
              <a:gd name="T7" fmla="*/ 29 h 933"/>
              <a:gd name="T8" fmla="*/ 1716 w 1794"/>
              <a:gd name="T9" fmla="*/ 275 h 933"/>
              <a:gd name="T10" fmla="*/ 1596 w 1794"/>
              <a:gd name="T11" fmla="*/ 827 h 933"/>
              <a:gd name="T12" fmla="*/ 1380 w 1794"/>
              <a:gd name="T13" fmla="*/ 911 h 933"/>
              <a:gd name="T14" fmla="*/ 840 w 1794"/>
              <a:gd name="T15" fmla="*/ 929 h 933"/>
              <a:gd name="T16" fmla="*/ 414 w 1794"/>
              <a:gd name="T17" fmla="*/ 911 h 933"/>
              <a:gd name="T18" fmla="*/ 143 w 1794"/>
              <a:gd name="T19" fmla="*/ 832 h 933"/>
              <a:gd name="T20" fmla="*/ 6 w 1794"/>
              <a:gd name="T21" fmla="*/ 483 h 93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94"/>
              <a:gd name="T34" fmla="*/ 0 h 933"/>
              <a:gd name="T35" fmla="*/ 1794 w 1794"/>
              <a:gd name="T36" fmla="*/ 933 h 93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panose="020B0604020202020204" pitchFamily="34" charset="0"/>
              <a:ea typeface="MS PGothic" panose="020B0600070205080204" pitchFamily="34" charset="-128"/>
              <a:cs typeface="MS PGothic" panose="020B0600070205080204" pitchFamily="34" charset="-128"/>
            </a:endParaRPr>
          </a:p>
        </p:txBody>
      </p:sp>
      <p:cxnSp>
        <p:nvCxnSpPr>
          <p:cNvPr id="365" name="Straight Connector 364"/>
          <p:cNvCxnSpPr/>
          <p:nvPr/>
        </p:nvCxnSpPr>
        <p:spPr bwMode="auto">
          <a:xfrm flipV="1">
            <a:off x="2418861" y="5441004"/>
            <a:ext cx="615520" cy="282224"/>
          </a:xfrm>
          <a:prstGeom prst="line">
            <a:avLst/>
          </a:prstGeom>
          <a:solidFill>
            <a:srgbClr val="00CC99"/>
          </a:solidFill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6" name="Straight Connector 365"/>
          <p:cNvCxnSpPr/>
          <p:nvPr/>
        </p:nvCxnSpPr>
        <p:spPr bwMode="auto">
          <a:xfrm>
            <a:off x="2408645" y="5746872"/>
            <a:ext cx="1651340" cy="138604"/>
          </a:xfrm>
          <a:prstGeom prst="line">
            <a:avLst/>
          </a:prstGeom>
          <a:solidFill>
            <a:srgbClr val="00CC99"/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7" name="Straight Connector 366"/>
          <p:cNvCxnSpPr>
            <a:endCxn id="429" idx="1"/>
          </p:cNvCxnSpPr>
          <p:nvPr/>
        </p:nvCxnSpPr>
        <p:spPr bwMode="auto">
          <a:xfrm>
            <a:off x="2418861" y="5803538"/>
            <a:ext cx="318002" cy="387552"/>
          </a:xfrm>
          <a:prstGeom prst="line">
            <a:avLst/>
          </a:prstGeom>
          <a:solidFill>
            <a:srgbClr val="00CC99"/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8" name="Straight Connector 367"/>
          <p:cNvCxnSpPr>
            <a:stCxn id="415" idx="3"/>
          </p:cNvCxnSpPr>
          <p:nvPr/>
        </p:nvCxnSpPr>
        <p:spPr bwMode="auto">
          <a:xfrm>
            <a:off x="3720713" y="5436854"/>
            <a:ext cx="333142" cy="421301"/>
          </a:xfrm>
          <a:prstGeom prst="line">
            <a:avLst/>
          </a:prstGeom>
          <a:solidFill>
            <a:srgbClr val="00CC99"/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9" name="Straight Connector 368"/>
          <p:cNvCxnSpPr/>
          <p:nvPr/>
        </p:nvCxnSpPr>
        <p:spPr bwMode="auto">
          <a:xfrm flipV="1">
            <a:off x="3198290" y="5944167"/>
            <a:ext cx="861695" cy="275422"/>
          </a:xfrm>
          <a:prstGeom prst="line">
            <a:avLst/>
          </a:prstGeom>
          <a:solidFill>
            <a:srgbClr val="00CC99"/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93" name="Oval 392"/>
          <p:cNvSpPr/>
          <p:nvPr/>
        </p:nvSpPr>
        <p:spPr>
          <a:xfrm rot="5400000">
            <a:off x="2797134" y="407053"/>
            <a:ext cx="631007" cy="2235263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noFill/>
            <a:tailEnd type="arrow"/>
          </a:ln>
          <a:effectLst>
            <a:outerShdw blurRad="50800" dist="38100" dir="18900000" algn="bl" rotWithShape="0">
              <a:schemeClr val="accent6">
                <a:lumMod val="75000"/>
                <a:alpha val="40000"/>
              </a:schemeClr>
            </a:outerShdw>
          </a:effectLst>
        </p:spPr>
        <p:txBody>
          <a:bodyPr vert="horz" wrap="none" lIns="91440" tIns="45720" rIns="91440" bIns="45720" numCol="1" rtlCol="0" anchor="t" anchorCtr="0" compatLnSpc="1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394" name="TextBox 393"/>
          <p:cNvSpPr txBox="1"/>
          <p:nvPr/>
        </p:nvSpPr>
        <p:spPr>
          <a:xfrm>
            <a:off x="2086412" y="1323574"/>
            <a:ext cx="2045335" cy="29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fontAlgn="base" hangingPunct="0">
              <a:lnSpc>
                <a:spcPts val="16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en-US" sz="1600" dirty="0">
                <a:solidFill>
                  <a:srgbClr val="000000"/>
                </a:solidFill>
                <a:latin typeface="Arial" panose="020B0604020202020204"/>
                <a:ea typeface="MS PGothic" panose="020B0600070205080204" pitchFamily="34" charset="-128"/>
                <a:cs typeface="Arial" panose="020B0604020202020204"/>
              </a:rPr>
              <a:t>Алгоритм Дийкстры</a:t>
            </a:r>
            <a:endParaRPr lang="ru-RU" altLang="en-US" sz="1600" dirty="0">
              <a:solidFill>
                <a:srgbClr val="000000"/>
              </a:solidFill>
              <a:latin typeface="Arial" panose="020B0604020202020204"/>
              <a:ea typeface="MS PGothic" panose="020B0600070205080204" pitchFamily="34" charset="-128"/>
              <a:cs typeface="Arial" panose="020B0604020202020204"/>
            </a:endParaRPr>
          </a:p>
        </p:txBody>
      </p:sp>
      <p:grpSp>
        <p:nvGrpSpPr>
          <p:cNvPr id="395" name="Group 394"/>
          <p:cNvGrpSpPr/>
          <p:nvPr/>
        </p:nvGrpSpPr>
        <p:grpSpPr>
          <a:xfrm>
            <a:off x="1748590" y="5523964"/>
            <a:ext cx="687402" cy="470408"/>
            <a:chOff x="1736090" y="2893762"/>
            <a:chExt cx="565150" cy="340093"/>
          </a:xfrm>
        </p:grpSpPr>
        <p:grpSp>
          <p:nvGrpSpPr>
            <p:cNvPr id="396" name="Group 327"/>
            <p:cNvGrpSpPr/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400" name="Oval 399"/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0" scaled="1"/>
                <a:tileRect/>
              </a:gra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01" name="Rectangle 400"/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108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02" name="Oval 401"/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rgbClr val="FFFFFF">
                  <a:lumMod val="7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03" name="Freeform 402"/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rgbClr val="3333CC">
                  <a:lumMod val="60000"/>
                  <a:lumOff val="40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04" name="Freeform 403"/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-1" fmla="*/ 0 w 3640627"/>
                  <a:gd name="connsiteY0-2" fmla="*/ 242051 h 923747"/>
                  <a:gd name="connsiteX1-3" fmla="*/ 655168 w 3640627"/>
                  <a:gd name="connsiteY1-4" fmla="*/ 16495 h 923747"/>
                  <a:gd name="connsiteX2-5" fmla="*/ 1809765 w 3640627"/>
                  <a:gd name="connsiteY2-6" fmla="*/ 511360 h 923747"/>
                  <a:gd name="connsiteX3-7" fmla="*/ 2964363 w 3640627"/>
                  <a:gd name="connsiteY3-8" fmla="*/ 0 h 923747"/>
                  <a:gd name="connsiteX4-9" fmla="*/ 3640627 w 3640627"/>
                  <a:gd name="connsiteY4-10" fmla="*/ 197946 h 923747"/>
                  <a:gd name="connsiteX5-11" fmla="*/ 3195282 w 3640627"/>
                  <a:gd name="connsiteY5-12" fmla="*/ 461874 h 923747"/>
                  <a:gd name="connsiteX6-13" fmla="*/ 2980857 w 3640627"/>
                  <a:gd name="connsiteY6-14" fmla="*/ 379396 h 923747"/>
                  <a:gd name="connsiteX7-15" fmla="*/ 1826259 w 3640627"/>
                  <a:gd name="connsiteY7-16" fmla="*/ 923747 h 923747"/>
                  <a:gd name="connsiteX8-17" fmla="*/ 671662 w 3640627"/>
                  <a:gd name="connsiteY8-18" fmla="*/ 412387 h 923747"/>
                  <a:gd name="connsiteX9-19" fmla="*/ 523214 w 3640627"/>
                  <a:gd name="connsiteY9-20" fmla="*/ 478369 h 923747"/>
                  <a:gd name="connsiteX10-21" fmla="*/ 0 w 3640627"/>
                  <a:gd name="connsiteY10-22" fmla="*/ 242051 h 923747"/>
                  <a:gd name="connsiteX0-23" fmla="*/ 0 w 3640627"/>
                  <a:gd name="connsiteY0-24" fmla="*/ 242051 h 923747"/>
                  <a:gd name="connsiteX1-25" fmla="*/ 655168 w 3640627"/>
                  <a:gd name="connsiteY1-26" fmla="*/ 16495 h 923747"/>
                  <a:gd name="connsiteX2-27" fmla="*/ 1809765 w 3640627"/>
                  <a:gd name="connsiteY2-28" fmla="*/ 511360 h 923747"/>
                  <a:gd name="connsiteX3-29" fmla="*/ 2964363 w 3640627"/>
                  <a:gd name="connsiteY3-30" fmla="*/ 0 h 923747"/>
                  <a:gd name="connsiteX4-31" fmla="*/ 3640627 w 3640627"/>
                  <a:gd name="connsiteY4-32" fmla="*/ 197946 h 923747"/>
                  <a:gd name="connsiteX5-33" fmla="*/ 3195282 w 3640627"/>
                  <a:gd name="connsiteY5-34" fmla="*/ 461874 h 923747"/>
                  <a:gd name="connsiteX6-35" fmla="*/ 2980857 w 3640627"/>
                  <a:gd name="connsiteY6-36" fmla="*/ 379396 h 923747"/>
                  <a:gd name="connsiteX7-37" fmla="*/ 1826259 w 3640627"/>
                  <a:gd name="connsiteY7-38" fmla="*/ 923747 h 923747"/>
                  <a:gd name="connsiteX8-39" fmla="*/ 671662 w 3640627"/>
                  <a:gd name="connsiteY8-40" fmla="*/ 412387 h 923747"/>
                  <a:gd name="connsiteX9-41" fmla="*/ 523214 w 3640627"/>
                  <a:gd name="connsiteY9-42" fmla="*/ 482971 h 923747"/>
                  <a:gd name="connsiteX10-43" fmla="*/ 0 w 3640627"/>
                  <a:gd name="connsiteY10-44" fmla="*/ 242051 h 923747"/>
                  <a:gd name="connsiteX0-45" fmla="*/ 0 w 3640627"/>
                  <a:gd name="connsiteY0-46" fmla="*/ 242051 h 923747"/>
                  <a:gd name="connsiteX1-47" fmla="*/ 655168 w 3640627"/>
                  <a:gd name="connsiteY1-48" fmla="*/ 16495 h 923747"/>
                  <a:gd name="connsiteX2-49" fmla="*/ 1809765 w 3640627"/>
                  <a:gd name="connsiteY2-50" fmla="*/ 511360 h 923747"/>
                  <a:gd name="connsiteX3-51" fmla="*/ 2964363 w 3640627"/>
                  <a:gd name="connsiteY3-52" fmla="*/ 0 h 923747"/>
                  <a:gd name="connsiteX4-53" fmla="*/ 3640627 w 3640627"/>
                  <a:gd name="connsiteY4-54" fmla="*/ 197946 h 923747"/>
                  <a:gd name="connsiteX5-55" fmla="*/ 3195282 w 3640627"/>
                  <a:gd name="connsiteY5-56" fmla="*/ 461874 h 923747"/>
                  <a:gd name="connsiteX6-57" fmla="*/ 2980857 w 3640627"/>
                  <a:gd name="connsiteY6-58" fmla="*/ 379396 h 923747"/>
                  <a:gd name="connsiteX7-59" fmla="*/ 1826259 w 3640627"/>
                  <a:gd name="connsiteY7-60" fmla="*/ 923747 h 923747"/>
                  <a:gd name="connsiteX8-61" fmla="*/ 690067 w 3640627"/>
                  <a:gd name="connsiteY8-62" fmla="*/ 412387 h 923747"/>
                  <a:gd name="connsiteX9-63" fmla="*/ 523214 w 3640627"/>
                  <a:gd name="connsiteY9-64" fmla="*/ 482971 h 923747"/>
                  <a:gd name="connsiteX10-65" fmla="*/ 0 w 3640627"/>
                  <a:gd name="connsiteY10-66" fmla="*/ 242051 h 923747"/>
                  <a:gd name="connsiteX0-67" fmla="*/ 0 w 3640627"/>
                  <a:gd name="connsiteY0-68" fmla="*/ 242051 h 946755"/>
                  <a:gd name="connsiteX1-69" fmla="*/ 655168 w 3640627"/>
                  <a:gd name="connsiteY1-70" fmla="*/ 16495 h 946755"/>
                  <a:gd name="connsiteX2-71" fmla="*/ 1809765 w 3640627"/>
                  <a:gd name="connsiteY2-72" fmla="*/ 511360 h 946755"/>
                  <a:gd name="connsiteX3-73" fmla="*/ 2964363 w 3640627"/>
                  <a:gd name="connsiteY3-74" fmla="*/ 0 h 946755"/>
                  <a:gd name="connsiteX4-75" fmla="*/ 3640627 w 3640627"/>
                  <a:gd name="connsiteY4-76" fmla="*/ 197946 h 946755"/>
                  <a:gd name="connsiteX5-77" fmla="*/ 3195282 w 3640627"/>
                  <a:gd name="connsiteY5-78" fmla="*/ 461874 h 946755"/>
                  <a:gd name="connsiteX6-79" fmla="*/ 2980857 w 3640627"/>
                  <a:gd name="connsiteY6-80" fmla="*/ 379396 h 946755"/>
                  <a:gd name="connsiteX7-81" fmla="*/ 1876873 w 3640627"/>
                  <a:gd name="connsiteY7-82" fmla="*/ 946755 h 946755"/>
                  <a:gd name="connsiteX8-83" fmla="*/ 690067 w 3640627"/>
                  <a:gd name="connsiteY8-84" fmla="*/ 412387 h 946755"/>
                  <a:gd name="connsiteX9-85" fmla="*/ 523214 w 3640627"/>
                  <a:gd name="connsiteY9-86" fmla="*/ 482971 h 946755"/>
                  <a:gd name="connsiteX10-87" fmla="*/ 0 w 3640627"/>
                  <a:gd name="connsiteY10-88" fmla="*/ 242051 h 946755"/>
                  <a:gd name="connsiteX0-89" fmla="*/ 0 w 3640627"/>
                  <a:gd name="connsiteY0-90" fmla="*/ 242051 h 946755"/>
                  <a:gd name="connsiteX1-91" fmla="*/ 655168 w 3640627"/>
                  <a:gd name="connsiteY1-92" fmla="*/ 16495 h 946755"/>
                  <a:gd name="connsiteX2-93" fmla="*/ 1855778 w 3640627"/>
                  <a:gd name="connsiteY2-94" fmla="*/ 534367 h 946755"/>
                  <a:gd name="connsiteX3-95" fmla="*/ 2964363 w 3640627"/>
                  <a:gd name="connsiteY3-96" fmla="*/ 0 h 946755"/>
                  <a:gd name="connsiteX4-97" fmla="*/ 3640627 w 3640627"/>
                  <a:gd name="connsiteY4-98" fmla="*/ 197946 h 946755"/>
                  <a:gd name="connsiteX5-99" fmla="*/ 3195282 w 3640627"/>
                  <a:gd name="connsiteY5-100" fmla="*/ 461874 h 946755"/>
                  <a:gd name="connsiteX6-101" fmla="*/ 2980857 w 3640627"/>
                  <a:gd name="connsiteY6-102" fmla="*/ 379396 h 946755"/>
                  <a:gd name="connsiteX7-103" fmla="*/ 1876873 w 3640627"/>
                  <a:gd name="connsiteY7-104" fmla="*/ 946755 h 946755"/>
                  <a:gd name="connsiteX8-105" fmla="*/ 690067 w 3640627"/>
                  <a:gd name="connsiteY8-106" fmla="*/ 412387 h 946755"/>
                  <a:gd name="connsiteX9-107" fmla="*/ 523214 w 3640627"/>
                  <a:gd name="connsiteY9-108" fmla="*/ 482971 h 946755"/>
                  <a:gd name="connsiteX10-109" fmla="*/ 0 w 3640627"/>
                  <a:gd name="connsiteY10-110" fmla="*/ 242051 h 946755"/>
                  <a:gd name="connsiteX0-111" fmla="*/ 0 w 3640627"/>
                  <a:gd name="connsiteY0-112" fmla="*/ 242051 h 946755"/>
                  <a:gd name="connsiteX1-113" fmla="*/ 655168 w 3640627"/>
                  <a:gd name="connsiteY1-114" fmla="*/ 16495 h 946755"/>
                  <a:gd name="connsiteX2-115" fmla="*/ 1855778 w 3640627"/>
                  <a:gd name="connsiteY2-116" fmla="*/ 534367 h 946755"/>
                  <a:gd name="connsiteX3-117" fmla="*/ 2964363 w 3640627"/>
                  <a:gd name="connsiteY3-118" fmla="*/ 0 h 946755"/>
                  <a:gd name="connsiteX4-119" fmla="*/ 3640627 w 3640627"/>
                  <a:gd name="connsiteY4-120" fmla="*/ 197946 h 946755"/>
                  <a:gd name="connsiteX5-121" fmla="*/ 3195282 w 3640627"/>
                  <a:gd name="connsiteY5-122" fmla="*/ 461874 h 946755"/>
                  <a:gd name="connsiteX6-123" fmla="*/ 3008465 w 3640627"/>
                  <a:gd name="connsiteY6-124" fmla="*/ 402404 h 946755"/>
                  <a:gd name="connsiteX7-125" fmla="*/ 1876873 w 3640627"/>
                  <a:gd name="connsiteY7-126" fmla="*/ 946755 h 946755"/>
                  <a:gd name="connsiteX8-127" fmla="*/ 690067 w 3640627"/>
                  <a:gd name="connsiteY8-128" fmla="*/ 412387 h 946755"/>
                  <a:gd name="connsiteX9-129" fmla="*/ 523214 w 3640627"/>
                  <a:gd name="connsiteY9-130" fmla="*/ 482971 h 946755"/>
                  <a:gd name="connsiteX10-131" fmla="*/ 0 w 3640627"/>
                  <a:gd name="connsiteY10-132" fmla="*/ 242051 h 946755"/>
                  <a:gd name="connsiteX0-133" fmla="*/ 0 w 3723451"/>
                  <a:gd name="connsiteY0-134" fmla="*/ 242051 h 946755"/>
                  <a:gd name="connsiteX1-135" fmla="*/ 655168 w 3723451"/>
                  <a:gd name="connsiteY1-136" fmla="*/ 16495 h 946755"/>
                  <a:gd name="connsiteX2-137" fmla="*/ 1855778 w 3723451"/>
                  <a:gd name="connsiteY2-138" fmla="*/ 534367 h 946755"/>
                  <a:gd name="connsiteX3-139" fmla="*/ 2964363 w 3723451"/>
                  <a:gd name="connsiteY3-140" fmla="*/ 0 h 946755"/>
                  <a:gd name="connsiteX4-141" fmla="*/ 3723451 w 3723451"/>
                  <a:gd name="connsiteY4-142" fmla="*/ 220954 h 946755"/>
                  <a:gd name="connsiteX5-143" fmla="*/ 3195282 w 3723451"/>
                  <a:gd name="connsiteY5-144" fmla="*/ 461874 h 946755"/>
                  <a:gd name="connsiteX6-145" fmla="*/ 3008465 w 3723451"/>
                  <a:gd name="connsiteY6-146" fmla="*/ 402404 h 946755"/>
                  <a:gd name="connsiteX7-147" fmla="*/ 1876873 w 3723451"/>
                  <a:gd name="connsiteY7-148" fmla="*/ 946755 h 946755"/>
                  <a:gd name="connsiteX8-149" fmla="*/ 690067 w 3723451"/>
                  <a:gd name="connsiteY8-150" fmla="*/ 412387 h 946755"/>
                  <a:gd name="connsiteX9-151" fmla="*/ 523214 w 3723451"/>
                  <a:gd name="connsiteY9-152" fmla="*/ 482971 h 946755"/>
                  <a:gd name="connsiteX10-153" fmla="*/ 0 w 3723451"/>
                  <a:gd name="connsiteY10-154" fmla="*/ 242051 h 946755"/>
                  <a:gd name="connsiteX0-155" fmla="*/ 0 w 3723451"/>
                  <a:gd name="connsiteY0-156" fmla="*/ 228246 h 932950"/>
                  <a:gd name="connsiteX1-157" fmla="*/ 655168 w 3723451"/>
                  <a:gd name="connsiteY1-158" fmla="*/ 2690 h 932950"/>
                  <a:gd name="connsiteX2-159" fmla="*/ 1855778 w 3723451"/>
                  <a:gd name="connsiteY2-160" fmla="*/ 520562 h 932950"/>
                  <a:gd name="connsiteX3-161" fmla="*/ 3001174 w 3723451"/>
                  <a:gd name="connsiteY3-162" fmla="*/ 0 h 932950"/>
                  <a:gd name="connsiteX4-163" fmla="*/ 3723451 w 3723451"/>
                  <a:gd name="connsiteY4-164" fmla="*/ 207149 h 932950"/>
                  <a:gd name="connsiteX5-165" fmla="*/ 3195282 w 3723451"/>
                  <a:gd name="connsiteY5-166" fmla="*/ 448069 h 932950"/>
                  <a:gd name="connsiteX6-167" fmla="*/ 3008465 w 3723451"/>
                  <a:gd name="connsiteY6-168" fmla="*/ 388599 h 932950"/>
                  <a:gd name="connsiteX7-169" fmla="*/ 1876873 w 3723451"/>
                  <a:gd name="connsiteY7-170" fmla="*/ 932950 h 932950"/>
                  <a:gd name="connsiteX8-171" fmla="*/ 690067 w 3723451"/>
                  <a:gd name="connsiteY8-172" fmla="*/ 398582 h 932950"/>
                  <a:gd name="connsiteX9-173" fmla="*/ 523214 w 3723451"/>
                  <a:gd name="connsiteY9-174" fmla="*/ 469166 h 932950"/>
                  <a:gd name="connsiteX10-175" fmla="*/ 0 w 3723451"/>
                  <a:gd name="connsiteY10-176" fmla="*/ 228246 h 932950"/>
                  <a:gd name="connsiteX0-177" fmla="*/ 0 w 3723451"/>
                  <a:gd name="connsiteY0-178" fmla="*/ 228246 h 932950"/>
                  <a:gd name="connsiteX1-179" fmla="*/ 655168 w 3723451"/>
                  <a:gd name="connsiteY1-180" fmla="*/ 2690 h 932950"/>
                  <a:gd name="connsiteX2-181" fmla="*/ 1855778 w 3723451"/>
                  <a:gd name="connsiteY2-182" fmla="*/ 520562 h 932950"/>
                  <a:gd name="connsiteX3-183" fmla="*/ 3001174 w 3723451"/>
                  <a:gd name="connsiteY3-184" fmla="*/ 0 h 932950"/>
                  <a:gd name="connsiteX4-185" fmla="*/ 3723451 w 3723451"/>
                  <a:gd name="connsiteY4-186" fmla="*/ 207149 h 932950"/>
                  <a:gd name="connsiteX5-187" fmla="*/ 3195282 w 3723451"/>
                  <a:gd name="connsiteY5-188" fmla="*/ 448069 h 932950"/>
                  <a:gd name="connsiteX6-189" fmla="*/ 3013067 w 3723451"/>
                  <a:gd name="connsiteY6-190" fmla="*/ 393200 h 932950"/>
                  <a:gd name="connsiteX7-191" fmla="*/ 1876873 w 3723451"/>
                  <a:gd name="connsiteY7-192" fmla="*/ 932950 h 932950"/>
                  <a:gd name="connsiteX8-193" fmla="*/ 690067 w 3723451"/>
                  <a:gd name="connsiteY8-194" fmla="*/ 398582 h 932950"/>
                  <a:gd name="connsiteX9-195" fmla="*/ 523214 w 3723451"/>
                  <a:gd name="connsiteY9-196" fmla="*/ 469166 h 932950"/>
                  <a:gd name="connsiteX10-197" fmla="*/ 0 w 3723451"/>
                  <a:gd name="connsiteY10-198" fmla="*/ 228246 h 932950"/>
                  <a:gd name="connsiteX0-199" fmla="*/ 0 w 3723451"/>
                  <a:gd name="connsiteY0-200" fmla="*/ 228246 h 932950"/>
                  <a:gd name="connsiteX1-201" fmla="*/ 655168 w 3723451"/>
                  <a:gd name="connsiteY1-202" fmla="*/ 2690 h 932950"/>
                  <a:gd name="connsiteX2-203" fmla="*/ 1855778 w 3723451"/>
                  <a:gd name="connsiteY2-204" fmla="*/ 520562 h 932950"/>
                  <a:gd name="connsiteX3-205" fmla="*/ 3001174 w 3723451"/>
                  <a:gd name="connsiteY3-206" fmla="*/ 0 h 932950"/>
                  <a:gd name="connsiteX4-207" fmla="*/ 3723451 w 3723451"/>
                  <a:gd name="connsiteY4-208" fmla="*/ 207149 h 932950"/>
                  <a:gd name="connsiteX5-209" fmla="*/ 3186079 w 3723451"/>
                  <a:gd name="connsiteY5-210" fmla="*/ 461874 h 932950"/>
                  <a:gd name="connsiteX6-211" fmla="*/ 3013067 w 3723451"/>
                  <a:gd name="connsiteY6-212" fmla="*/ 393200 h 932950"/>
                  <a:gd name="connsiteX7-213" fmla="*/ 1876873 w 3723451"/>
                  <a:gd name="connsiteY7-214" fmla="*/ 932950 h 932950"/>
                  <a:gd name="connsiteX8-215" fmla="*/ 690067 w 3723451"/>
                  <a:gd name="connsiteY8-216" fmla="*/ 398582 h 932950"/>
                  <a:gd name="connsiteX9-217" fmla="*/ 523214 w 3723451"/>
                  <a:gd name="connsiteY9-218" fmla="*/ 469166 h 932950"/>
                  <a:gd name="connsiteX10-219" fmla="*/ 0 w 3723451"/>
                  <a:gd name="connsiteY10-220" fmla="*/ 228246 h 932950"/>
                  <a:gd name="connsiteX0-221" fmla="*/ 0 w 3723451"/>
                  <a:gd name="connsiteY0-222" fmla="*/ 228246 h 932950"/>
                  <a:gd name="connsiteX1-223" fmla="*/ 655168 w 3723451"/>
                  <a:gd name="connsiteY1-224" fmla="*/ 2690 h 932950"/>
                  <a:gd name="connsiteX2-225" fmla="*/ 1855778 w 3723451"/>
                  <a:gd name="connsiteY2-226" fmla="*/ 520562 h 932950"/>
                  <a:gd name="connsiteX3-227" fmla="*/ 3001174 w 3723451"/>
                  <a:gd name="connsiteY3-228" fmla="*/ 0 h 932950"/>
                  <a:gd name="connsiteX4-229" fmla="*/ 3723451 w 3723451"/>
                  <a:gd name="connsiteY4-230" fmla="*/ 207149 h 932950"/>
                  <a:gd name="connsiteX5-231" fmla="*/ 3186079 w 3723451"/>
                  <a:gd name="connsiteY5-232" fmla="*/ 461874 h 932950"/>
                  <a:gd name="connsiteX6-233" fmla="*/ 3013067 w 3723451"/>
                  <a:gd name="connsiteY6-234" fmla="*/ 393200 h 932950"/>
                  <a:gd name="connsiteX7-235" fmla="*/ 1876873 w 3723451"/>
                  <a:gd name="connsiteY7-236" fmla="*/ 932950 h 932950"/>
                  <a:gd name="connsiteX8-237" fmla="*/ 711613 w 3723451"/>
                  <a:gd name="connsiteY8-238" fmla="*/ 413055 h 932950"/>
                  <a:gd name="connsiteX9-239" fmla="*/ 523214 w 3723451"/>
                  <a:gd name="connsiteY9-240" fmla="*/ 469166 h 932950"/>
                  <a:gd name="connsiteX10-241" fmla="*/ 0 w 3723451"/>
                  <a:gd name="connsiteY10-242" fmla="*/ 228246 h 93295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05" name="Freeform 404"/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-1" fmla="*/ 4602 w 1371198"/>
                  <a:gd name="connsiteY0-2" fmla="*/ 0 h 800665"/>
                  <a:gd name="connsiteX1-3" fmla="*/ 1371198 w 1371198"/>
                  <a:gd name="connsiteY1-4" fmla="*/ 625807 h 800665"/>
                  <a:gd name="connsiteX2-5" fmla="*/ 897260 w 1371198"/>
                  <a:gd name="connsiteY2-6" fmla="*/ 800665 h 800665"/>
                  <a:gd name="connsiteX3-7" fmla="*/ 0 w 1371198"/>
                  <a:gd name="connsiteY3-8" fmla="*/ 404934 h 800665"/>
                  <a:gd name="connsiteX4-9" fmla="*/ 4602 w 1371198"/>
                  <a:gd name="connsiteY4-10" fmla="*/ 0 h 800665"/>
                  <a:gd name="connsiteX0-11" fmla="*/ 0 w 1366596"/>
                  <a:gd name="connsiteY0-12" fmla="*/ 0 h 800665"/>
                  <a:gd name="connsiteX1-13" fmla="*/ 1366596 w 1366596"/>
                  <a:gd name="connsiteY1-14" fmla="*/ 625807 h 800665"/>
                  <a:gd name="connsiteX2-15" fmla="*/ 892658 w 1366596"/>
                  <a:gd name="connsiteY2-16" fmla="*/ 800665 h 800665"/>
                  <a:gd name="connsiteX3-17" fmla="*/ 4601 w 1366596"/>
                  <a:gd name="connsiteY3-18" fmla="*/ 427942 h 800665"/>
                  <a:gd name="connsiteX4-19" fmla="*/ 0 w 1366596"/>
                  <a:gd name="connsiteY4-20" fmla="*/ 0 h 800665"/>
                  <a:gd name="connsiteX0-21" fmla="*/ 0 w 1366596"/>
                  <a:gd name="connsiteY0-22" fmla="*/ 0 h 800665"/>
                  <a:gd name="connsiteX1-23" fmla="*/ 1366596 w 1366596"/>
                  <a:gd name="connsiteY1-24" fmla="*/ 625807 h 800665"/>
                  <a:gd name="connsiteX2-25" fmla="*/ 892658 w 1366596"/>
                  <a:gd name="connsiteY2-26" fmla="*/ 800665 h 800665"/>
                  <a:gd name="connsiteX3-27" fmla="*/ 4601 w 1366596"/>
                  <a:gd name="connsiteY3-28" fmla="*/ 427942 h 800665"/>
                  <a:gd name="connsiteX4-29" fmla="*/ 0 w 1366596"/>
                  <a:gd name="connsiteY4-30" fmla="*/ 0 h 800665"/>
                  <a:gd name="connsiteX0-31" fmla="*/ 0 w 1366596"/>
                  <a:gd name="connsiteY0-32" fmla="*/ 0 h 800665"/>
                  <a:gd name="connsiteX1-33" fmla="*/ 1366596 w 1366596"/>
                  <a:gd name="connsiteY1-34" fmla="*/ 625807 h 800665"/>
                  <a:gd name="connsiteX2-35" fmla="*/ 892658 w 1366596"/>
                  <a:gd name="connsiteY2-36" fmla="*/ 800665 h 800665"/>
                  <a:gd name="connsiteX3-37" fmla="*/ 4601 w 1366596"/>
                  <a:gd name="connsiteY3-38" fmla="*/ 427942 h 800665"/>
                  <a:gd name="connsiteX4-39" fmla="*/ 0 w 1366596"/>
                  <a:gd name="connsiteY4-40" fmla="*/ 0 h 800665"/>
                  <a:gd name="connsiteX0-41" fmla="*/ 0 w 1366596"/>
                  <a:gd name="connsiteY0-42" fmla="*/ 0 h 809868"/>
                  <a:gd name="connsiteX1-43" fmla="*/ 1366596 w 1366596"/>
                  <a:gd name="connsiteY1-44" fmla="*/ 625807 h 809868"/>
                  <a:gd name="connsiteX2-45" fmla="*/ 865050 w 1366596"/>
                  <a:gd name="connsiteY2-46" fmla="*/ 809868 h 809868"/>
                  <a:gd name="connsiteX3-47" fmla="*/ 4601 w 1366596"/>
                  <a:gd name="connsiteY3-48" fmla="*/ 427942 h 809868"/>
                  <a:gd name="connsiteX4-49" fmla="*/ 0 w 1366596"/>
                  <a:gd name="connsiteY4-50" fmla="*/ 0 h 809868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06" name="Freeform 405"/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-1" fmla="*/ 1329786 w 1348191"/>
                  <a:gd name="connsiteY0-2" fmla="*/ 0 h 791462"/>
                  <a:gd name="connsiteX1-3" fmla="*/ 1348191 w 1348191"/>
                  <a:gd name="connsiteY1-4" fmla="*/ 381926 h 791462"/>
                  <a:gd name="connsiteX2-5" fmla="*/ 487742 w 1348191"/>
                  <a:gd name="connsiteY2-6" fmla="*/ 791462 h 791462"/>
                  <a:gd name="connsiteX3-7" fmla="*/ 0 w 1348191"/>
                  <a:gd name="connsiteY3-8" fmla="*/ 612002 h 791462"/>
                  <a:gd name="connsiteX4-9" fmla="*/ 1329786 w 1348191"/>
                  <a:gd name="connsiteY4-10" fmla="*/ 0 h 79146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cxnSp>
            <p:nvCxnSpPr>
              <p:cNvPr id="407" name="Straight Connector 406"/>
              <p:cNvCxnSpPr>
                <a:endCxn id="402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  <p:cxnSp>
            <p:nvCxnSpPr>
              <p:cNvPr id="408" name="Straight Connector 407"/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</p:grpSp>
        <p:grpSp>
          <p:nvGrpSpPr>
            <p:cNvPr id="397" name="Group 396"/>
            <p:cNvGrpSpPr/>
            <p:nvPr/>
          </p:nvGrpSpPr>
          <p:grpSpPr>
            <a:xfrm>
              <a:off x="1828502" y="2944584"/>
              <a:ext cx="374530" cy="289271"/>
              <a:chOff x="725185" y="1779875"/>
              <a:chExt cx="374530" cy="289271"/>
            </a:xfrm>
          </p:grpSpPr>
          <p:sp>
            <p:nvSpPr>
              <p:cNvPr id="398" name="Oval 397"/>
              <p:cNvSpPr/>
              <p:nvPr/>
            </p:nvSpPr>
            <p:spPr bwMode="auto">
              <a:xfrm>
                <a:off x="741398" y="1850752"/>
                <a:ext cx="356365" cy="168450"/>
              </a:xfrm>
              <a:prstGeom prst="ellipse">
                <a:avLst/>
              </a:prstGeom>
              <a:solidFill>
                <a:srgbClr val="FFFFFF">
                  <a:alpha val="76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399" name="TextBox 398"/>
              <p:cNvSpPr txBox="1"/>
              <p:nvPr/>
            </p:nvSpPr>
            <p:spPr>
              <a:xfrm>
                <a:off x="725185" y="1779875"/>
                <a:ext cx="374530" cy="28927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</a:rPr>
                  <a:t>s1</a:t>
                </a:r>
                <a:endPara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</a:endParaRPr>
              </a:p>
            </p:txBody>
          </p:sp>
        </p:grpSp>
      </p:grpSp>
      <p:grpSp>
        <p:nvGrpSpPr>
          <p:cNvPr id="409" name="Group 408"/>
          <p:cNvGrpSpPr/>
          <p:nvPr/>
        </p:nvGrpSpPr>
        <p:grpSpPr>
          <a:xfrm>
            <a:off x="3033311" y="5232644"/>
            <a:ext cx="687402" cy="470406"/>
            <a:chOff x="1736090" y="2893762"/>
            <a:chExt cx="565150" cy="340091"/>
          </a:xfrm>
        </p:grpSpPr>
        <p:grpSp>
          <p:nvGrpSpPr>
            <p:cNvPr id="410" name="Group 327"/>
            <p:cNvGrpSpPr/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414" name="Oval 413"/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0" scaled="1"/>
                <a:tileRect/>
              </a:gra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15" name="Rectangle 414"/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108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16" name="Oval 415"/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rgbClr val="FFFFFF">
                  <a:lumMod val="7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17" name="Freeform 416"/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rgbClr val="3333CC">
                  <a:lumMod val="60000"/>
                  <a:lumOff val="40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18" name="Freeform 417"/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-1" fmla="*/ 0 w 3640627"/>
                  <a:gd name="connsiteY0-2" fmla="*/ 242051 h 923747"/>
                  <a:gd name="connsiteX1-3" fmla="*/ 655168 w 3640627"/>
                  <a:gd name="connsiteY1-4" fmla="*/ 16495 h 923747"/>
                  <a:gd name="connsiteX2-5" fmla="*/ 1809765 w 3640627"/>
                  <a:gd name="connsiteY2-6" fmla="*/ 511360 h 923747"/>
                  <a:gd name="connsiteX3-7" fmla="*/ 2964363 w 3640627"/>
                  <a:gd name="connsiteY3-8" fmla="*/ 0 h 923747"/>
                  <a:gd name="connsiteX4-9" fmla="*/ 3640627 w 3640627"/>
                  <a:gd name="connsiteY4-10" fmla="*/ 197946 h 923747"/>
                  <a:gd name="connsiteX5-11" fmla="*/ 3195282 w 3640627"/>
                  <a:gd name="connsiteY5-12" fmla="*/ 461874 h 923747"/>
                  <a:gd name="connsiteX6-13" fmla="*/ 2980857 w 3640627"/>
                  <a:gd name="connsiteY6-14" fmla="*/ 379396 h 923747"/>
                  <a:gd name="connsiteX7-15" fmla="*/ 1826259 w 3640627"/>
                  <a:gd name="connsiteY7-16" fmla="*/ 923747 h 923747"/>
                  <a:gd name="connsiteX8-17" fmla="*/ 671662 w 3640627"/>
                  <a:gd name="connsiteY8-18" fmla="*/ 412387 h 923747"/>
                  <a:gd name="connsiteX9-19" fmla="*/ 523214 w 3640627"/>
                  <a:gd name="connsiteY9-20" fmla="*/ 478369 h 923747"/>
                  <a:gd name="connsiteX10-21" fmla="*/ 0 w 3640627"/>
                  <a:gd name="connsiteY10-22" fmla="*/ 242051 h 923747"/>
                  <a:gd name="connsiteX0-23" fmla="*/ 0 w 3640627"/>
                  <a:gd name="connsiteY0-24" fmla="*/ 242051 h 923747"/>
                  <a:gd name="connsiteX1-25" fmla="*/ 655168 w 3640627"/>
                  <a:gd name="connsiteY1-26" fmla="*/ 16495 h 923747"/>
                  <a:gd name="connsiteX2-27" fmla="*/ 1809765 w 3640627"/>
                  <a:gd name="connsiteY2-28" fmla="*/ 511360 h 923747"/>
                  <a:gd name="connsiteX3-29" fmla="*/ 2964363 w 3640627"/>
                  <a:gd name="connsiteY3-30" fmla="*/ 0 h 923747"/>
                  <a:gd name="connsiteX4-31" fmla="*/ 3640627 w 3640627"/>
                  <a:gd name="connsiteY4-32" fmla="*/ 197946 h 923747"/>
                  <a:gd name="connsiteX5-33" fmla="*/ 3195282 w 3640627"/>
                  <a:gd name="connsiteY5-34" fmla="*/ 461874 h 923747"/>
                  <a:gd name="connsiteX6-35" fmla="*/ 2980857 w 3640627"/>
                  <a:gd name="connsiteY6-36" fmla="*/ 379396 h 923747"/>
                  <a:gd name="connsiteX7-37" fmla="*/ 1826259 w 3640627"/>
                  <a:gd name="connsiteY7-38" fmla="*/ 923747 h 923747"/>
                  <a:gd name="connsiteX8-39" fmla="*/ 671662 w 3640627"/>
                  <a:gd name="connsiteY8-40" fmla="*/ 412387 h 923747"/>
                  <a:gd name="connsiteX9-41" fmla="*/ 523214 w 3640627"/>
                  <a:gd name="connsiteY9-42" fmla="*/ 482971 h 923747"/>
                  <a:gd name="connsiteX10-43" fmla="*/ 0 w 3640627"/>
                  <a:gd name="connsiteY10-44" fmla="*/ 242051 h 923747"/>
                  <a:gd name="connsiteX0-45" fmla="*/ 0 w 3640627"/>
                  <a:gd name="connsiteY0-46" fmla="*/ 242051 h 923747"/>
                  <a:gd name="connsiteX1-47" fmla="*/ 655168 w 3640627"/>
                  <a:gd name="connsiteY1-48" fmla="*/ 16495 h 923747"/>
                  <a:gd name="connsiteX2-49" fmla="*/ 1809765 w 3640627"/>
                  <a:gd name="connsiteY2-50" fmla="*/ 511360 h 923747"/>
                  <a:gd name="connsiteX3-51" fmla="*/ 2964363 w 3640627"/>
                  <a:gd name="connsiteY3-52" fmla="*/ 0 h 923747"/>
                  <a:gd name="connsiteX4-53" fmla="*/ 3640627 w 3640627"/>
                  <a:gd name="connsiteY4-54" fmla="*/ 197946 h 923747"/>
                  <a:gd name="connsiteX5-55" fmla="*/ 3195282 w 3640627"/>
                  <a:gd name="connsiteY5-56" fmla="*/ 461874 h 923747"/>
                  <a:gd name="connsiteX6-57" fmla="*/ 2980857 w 3640627"/>
                  <a:gd name="connsiteY6-58" fmla="*/ 379396 h 923747"/>
                  <a:gd name="connsiteX7-59" fmla="*/ 1826259 w 3640627"/>
                  <a:gd name="connsiteY7-60" fmla="*/ 923747 h 923747"/>
                  <a:gd name="connsiteX8-61" fmla="*/ 690067 w 3640627"/>
                  <a:gd name="connsiteY8-62" fmla="*/ 412387 h 923747"/>
                  <a:gd name="connsiteX9-63" fmla="*/ 523214 w 3640627"/>
                  <a:gd name="connsiteY9-64" fmla="*/ 482971 h 923747"/>
                  <a:gd name="connsiteX10-65" fmla="*/ 0 w 3640627"/>
                  <a:gd name="connsiteY10-66" fmla="*/ 242051 h 923747"/>
                  <a:gd name="connsiteX0-67" fmla="*/ 0 w 3640627"/>
                  <a:gd name="connsiteY0-68" fmla="*/ 242051 h 946755"/>
                  <a:gd name="connsiteX1-69" fmla="*/ 655168 w 3640627"/>
                  <a:gd name="connsiteY1-70" fmla="*/ 16495 h 946755"/>
                  <a:gd name="connsiteX2-71" fmla="*/ 1809765 w 3640627"/>
                  <a:gd name="connsiteY2-72" fmla="*/ 511360 h 946755"/>
                  <a:gd name="connsiteX3-73" fmla="*/ 2964363 w 3640627"/>
                  <a:gd name="connsiteY3-74" fmla="*/ 0 h 946755"/>
                  <a:gd name="connsiteX4-75" fmla="*/ 3640627 w 3640627"/>
                  <a:gd name="connsiteY4-76" fmla="*/ 197946 h 946755"/>
                  <a:gd name="connsiteX5-77" fmla="*/ 3195282 w 3640627"/>
                  <a:gd name="connsiteY5-78" fmla="*/ 461874 h 946755"/>
                  <a:gd name="connsiteX6-79" fmla="*/ 2980857 w 3640627"/>
                  <a:gd name="connsiteY6-80" fmla="*/ 379396 h 946755"/>
                  <a:gd name="connsiteX7-81" fmla="*/ 1876873 w 3640627"/>
                  <a:gd name="connsiteY7-82" fmla="*/ 946755 h 946755"/>
                  <a:gd name="connsiteX8-83" fmla="*/ 690067 w 3640627"/>
                  <a:gd name="connsiteY8-84" fmla="*/ 412387 h 946755"/>
                  <a:gd name="connsiteX9-85" fmla="*/ 523214 w 3640627"/>
                  <a:gd name="connsiteY9-86" fmla="*/ 482971 h 946755"/>
                  <a:gd name="connsiteX10-87" fmla="*/ 0 w 3640627"/>
                  <a:gd name="connsiteY10-88" fmla="*/ 242051 h 946755"/>
                  <a:gd name="connsiteX0-89" fmla="*/ 0 w 3640627"/>
                  <a:gd name="connsiteY0-90" fmla="*/ 242051 h 946755"/>
                  <a:gd name="connsiteX1-91" fmla="*/ 655168 w 3640627"/>
                  <a:gd name="connsiteY1-92" fmla="*/ 16495 h 946755"/>
                  <a:gd name="connsiteX2-93" fmla="*/ 1855778 w 3640627"/>
                  <a:gd name="connsiteY2-94" fmla="*/ 534367 h 946755"/>
                  <a:gd name="connsiteX3-95" fmla="*/ 2964363 w 3640627"/>
                  <a:gd name="connsiteY3-96" fmla="*/ 0 h 946755"/>
                  <a:gd name="connsiteX4-97" fmla="*/ 3640627 w 3640627"/>
                  <a:gd name="connsiteY4-98" fmla="*/ 197946 h 946755"/>
                  <a:gd name="connsiteX5-99" fmla="*/ 3195282 w 3640627"/>
                  <a:gd name="connsiteY5-100" fmla="*/ 461874 h 946755"/>
                  <a:gd name="connsiteX6-101" fmla="*/ 2980857 w 3640627"/>
                  <a:gd name="connsiteY6-102" fmla="*/ 379396 h 946755"/>
                  <a:gd name="connsiteX7-103" fmla="*/ 1876873 w 3640627"/>
                  <a:gd name="connsiteY7-104" fmla="*/ 946755 h 946755"/>
                  <a:gd name="connsiteX8-105" fmla="*/ 690067 w 3640627"/>
                  <a:gd name="connsiteY8-106" fmla="*/ 412387 h 946755"/>
                  <a:gd name="connsiteX9-107" fmla="*/ 523214 w 3640627"/>
                  <a:gd name="connsiteY9-108" fmla="*/ 482971 h 946755"/>
                  <a:gd name="connsiteX10-109" fmla="*/ 0 w 3640627"/>
                  <a:gd name="connsiteY10-110" fmla="*/ 242051 h 946755"/>
                  <a:gd name="connsiteX0-111" fmla="*/ 0 w 3640627"/>
                  <a:gd name="connsiteY0-112" fmla="*/ 242051 h 946755"/>
                  <a:gd name="connsiteX1-113" fmla="*/ 655168 w 3640627"/>
                  <a:gd name="connsiteY1-114" fmla="*/ 16495 h 946755"/>
                  <a:gd name="connsiteX2-115" fmla="*/ 1855778 w 3640627"/>
                  <a:gd name="connsiteY2-116" fmla="*/ 534367 h 946755"/>
                  <a:gd name="connsiteX3-117" fmla="*/ 2964363 w 3640627"/>
                  <a:gd name="connsiteY3-118" fmla="*/ 0 h 946755"/>
                  <a:gd name="connsiteX4-119" fmla="*/ 3640627 w 3640627"/>
                  <a:gd name="connsiteY4-120" fmla="*/ 197946 h 946755"/>
                  <a:gd name="connsiteX5-121" fmla="*/ 3195282 w 3640627"/>
                  <a:gd name="connsiteY5-122" fmla="*/ 461874 h 946755"/>
                  <a:gd name="connsiteX6-123" fmla="*/ 3008465 w 3640627"/>
                  <a:gd name="connsiteY6-124" fmla="*/ 402404 h 946755"/>
                  <a:gd name="connsiteX7-125" fmla="*/ 1876873 w 3640627"/>
                  <a:gd name="connsiteY7-126" fmla="*/ 946755 h 946755"/>
                  <a:gd name="connsiteX8-127" fmla="*/ 690067 w 3640627"/>
                  <a:gd name="connsiteY8-128" fmla="*/ 412387 h 946755"/>
                  <a:gd name="connsiteX9-129" fmla="*/ 523214 w 3640627"/>
                  <a:gd name="connsiteY9-130" fmla="*/ 482971 h 946755"/>
                  <a:gd name="connsiteX10-131" fmla="*/ 0 w 3640627"/>
                  <a:gd name="connsiteY10-132" fmla="*/ 242051 h 946755"/>
                  <a:gd name="connsiteX0-133" fmla="*/ 0 w 3723451"/>
                  <a:gd name="connsiteY0-134" fmla="*/ 242051 h 946755"/>
                  <a:gd name="connsiteX1-135" fmla="*/ 655168 w 3723451"/>
                  <a:gd name="connsiteY1-136" fmla="*/ 16495 h 946755"/>
                  <a:gd name="connsiteX2-137" fmla="*/ 1855778 w 3723451"/>
                  <a:gd name="connsiteY2-138" fmla="*/ 534367 h 946755"/>
                  <a:gd name="connsiteX3-139" fmla="*/ 2964363 w 3723451"/>
                  <a:gd name="connsiteY3-140" fmla="*/ 0 h 946755"/>
                  <a:gd name="connsiteX4-141" fmla="*/ 3723451 w 3723451"/>
                  <a:gd name="connsiteY4-142" fmla="*/ 220954 h 946755"/>
                  <a:gd name="connsiteX5-143" fmla="*/ 3195282 w 3723451"/>
                  <a:gd name="connsiteY5-144" fmla="*/ 461874 h 946755"/>
                  <a:gd name="connsiteX6-145" fmla="*/ 3008465 w 3723451"/>
                  <a:gd name="connsiteY6-146" fmla="*/ 402404 h 946755"/>
                  <a:gd name="connsiteX7-147" fmla="*/ 1876873 w 3723451"/>
                  <a:gd name="connsiteY7-148" fmla="*/ 946755 h 946755"/>
                  <a:gd name="connsiteX8-149" fmla="*/ 690067 w 3723451"/>
                  <a:gd name="connsiteY8-150" fmla="*/ 412387 h 946755"/>
                  <a:gd name="connsiteX9-151" fmla="*/ 523214 w 3723451"/>
                  <a:gd name="connsiteY9-152" fmla="*/ 482971 h 946755"/>
                  <a:gd name="connsiteX10-153" fmla="*/ 0 w 3723451"/>
                  <a:gd name="connsiteY10-154" fmla="*/ 242051 h 946755"/>
                  <a:gd name="connsiteX0-155" fmla="*/ 0 w 3723451"/>
                  <a:gd name="connsiteY0-156" fmla="*/ 228246 h 932950"/>
                  <a:gd name="connsiteX1-157" fmla="*/ 655168 w 3723451"/>
                  <a:gd name="connsiteY1-158" fmla="*/ 2690 h 932950"/>
                  <a:gd name="connsiteX2-159" fmla="*/ 1855778 w 3723451"/>
                  <a:gd name="connsiteY2-160" fmla="*/ 520562 h 932950"/>
                  <a:gd name="connsiteX3-161" fmla="*/ 3001174 w 3723451"/>
                  <a:gd name="connsiteY3-162" fmla="*/ 0 h 932950"/>
                  <a:gd name="connsiteX4-163" fmla="*/ 3723451 w 3723451"/>
                  <a:gd name="connsiteY4-164" fmla="*/ 207149 h 932950"/>
                  <a:gd name="connsiteX5-165" fmla="*/ 3195282 w 3723451"/>
                  <a:gd name="connsiteY5-166" fmla="*/ 448069 h 932950"/>
                  <a:gd name="connsiteX6-167" fmla="*/ 3008465 w 3723451"/>
                  <a:gd name="connsiteY6-168" fmla="*/ 388599 h 932950"/>
                  <a:gd name="connsiteX7-169" fmla="*/ 1876873 w 3723451"/>
                  <a:gd name="connsiteY7-170" fmla="*/ 932950 h 932950"/>
                  <a:gd name="connsiteX8-171" fmla="*/ 690067 w 3723451"/>
                  <a:gd name="connsiteY8-172" fmla="*/ 398582 h 932950"/>
                  <a:gd name="connsiteX9-173" fmla="*/ 523214 w 3723451"/>
                  <a:gd name="connsiteY9-174" fmla="*/ 469166 h 932950"/>
                  <a:gd name="connsiteX10-175" fmla="*/ 0 w 3723451"/>
                  <a:gd name="connsiteY10-176" fmla="*/ 228246 h 932950"/>
                  <a:gd name="connsiteX0-177" fmla="*/ 0 w 3723451"/>
                  <a:gd name="connsiteY0-178" fmla="*/ 228246 h 932950"/>
                  <a:gd name="connsiteX1-179" fmla="*/ 655168 w 3723451"/>
                  <a:gd name="connsiteY1-180" fmla="*/ 2690 h 932950"/>
                  <a:gd name="connsiteX2-181" fmla="*/ 1855778 w 3723451"/>
                  <a:gd name="connsiteY2-182" fmla="*/ 520562 h 932950"/>
                  <a:gd name="connsiteX3-183" fmla="*/ 3001174 w 3723451"/>
                  <a:gd name="connsiteY3-184" fmla="*/ 0 h 932950"/>
                  <a:gd name="connsiteX4-185" fmla="*/ 3723451 w 3723451"/>
                  <a:gd name="connsiteY4-186" fmla="*/ 207149 h 932950"/>
                  <a:gd name="connsiteX5-187" fmla="*/ 3195282 w 3723451"/>
                  <a:gd name="connsiteY5-188" fmla="*/ 448069 h 932950"/>
                  <a:gd name="connsiteX6-189" fmla="*/ 3013067 w 3723451"/>
                  <a:gd name="connsiteY6-190" fmla="*/ 393200 h 932950"/>
                  <a:gd name="connsiteX7-191" fmla="*/ 1876873 w 3723451"/>
                  <a:gd name="connsiteY7-192" fmla="*/ 932950 h 932950"/>
                  <a:gd name="connsiteX8-193" fmla="*/ 690067 w 3723451"/>
                  <a:gd name="connsiteY8-194" fmla="*/ 398582 h 932950"/>
                  <a:gd name="connsiteX9-195" fmla="*/ 523214 w 3723451"/>
                  <a:gd name="connsiteY9-196" fmla="*/ 469166 h 932950"/>
                  <a:gd name="connsiteX10-197" fmla="*/ 0 w 3723451"/>
                  <a:gd name="connsiteY10-198" fmla="*/ 228246 h 932950"/>
                  <a:gd name="connsiteX0-199" fmla="*/ 0 w 3723451"/>
                  <a:gd name="connsiteY0-200" fmla="*/ 228246 h 932950"/>
                  <a:gd name="connsiteX1-201" fmla="*/ 655168 w 3723451"/>
                  <a:gd name="connsiteY1-202" fmla="*/ 2690 h 932950"/>
                  <a:gd name="connsiteX2-203" fmla="*/ 1855778 w 3723451"/>
                  <a:gd name="connsiteY2-204" fmla="*/ 520562 h 932950"/>
                  <a:gd name="connsiteX3-205" fmla="*/ 3001174 w 3723451"/>
                  <a:gd name="connsiteY3-206" fmla="*/ 0 h 932950"/>
                  <a:gd name="connsiteX4-207" fmla="*/ 3723451 w 3723451"/>
                  <a:gd name="connsiteY4-208" fmla="*/ 207149 h 932950"/>
                  <a:gd name="connsiteX5-209" fmla="*/ 3186079 w 3723451"/>
                  <a:gd name="connsiteY5-210" fmla="*/ 461874 h 932950"/>
                  <a:gd name="connsiteX6-211" fmla="*/ 3013067 w 3723451"/>
                  <a:gd name="connsiteY6-212" fmla="*/ 393200 h 932950"/>
                  <a:gd name="connsiteX7-213" fmla="*/ 1876873 w 3723451"/>
                  <a:gd name="connsiteY7-214" fmla="*/ 932950 h 932950"/>
                  <a:gd name="connsiteX8-215" fmla="*/ 690067 w 3723451"/>
                  <a:gd name="connsiteY8-216" fmla="*/ 398582 h 932950"/>
                  <a:gd name="connsiteX9-217" fmla="*/ 523214 w 3723451"/>
                  <a:gd name="connsiteY9-218" fmla="*/ 469166 h 932950"/>
                  <a:gd name="connsiteX10-219" fmla="*/ 0 w 3723451"/>
                  <a:gd name="connsiteY10-220" fmla="*/ 228246 h 932950"/>
                  <a:gd name="connsiteX0-221" fmla="*/ 0 w 3723451"/>
                  <a:gd name="connsiteY0-222" fmla="*/ 228246 h 932950"/>
                  <a:gd name="connsiteX1-223" fmla="*/ 655168 w 3723451"/>
                  <a:gd name="connsiteY1-224" fmla="*/ 2690 h 932950"/>
                  <a:gd name="connsiteX2-225" fmla="*/ 1855778 w 3723451"/>
                  <a:gd name="connsiteY2-226" fmla="*/ 520562 h 932950"/>
                  <a:gd name="connsiteX3-227" fmla="*/ 3001174 w 3723451"/>
                  <a:gd name="connsiteY3-228" fmla="*/ 0 h 932950"/>
                  <a:gd name="connsiteX4-229" fmla="*/ 3723451 w 3723451"/>
                  <a:gd name="connsiteY4-230" fmla="*/ 207149 h 932950"/>
                  <a:gd name="connsiteX5-231" fmla="*/ 3186079 w 3723451"/>
                  <a:gd name="connsiteY5-232" fmla="*/ 461874 h 932950"/>
                  <a:gd name="connsiteX6-233" fmla="*/ 3013067 w 3723451"/>
                  <a:gd name="connsiteY6-234" fmla="*/ 393200 h 932950"/>
                  <a:gd name="connsiteX7-235" fmla="*/ 1876873 w 3723451"/>
                  <a:gd name="connsiteY7-236" fmla="*/ 932950 h 932950"/>
                  <a:gd name="connsiteX8-237" fmla="*/ 711613 w 3723451"/>
                  <a:gd name="connsiteY8-238" fmla="*/ 413055 h 932950"/>
                  <a:gd name="connsiteX9-239" fmla="*/ 523214 w 3723451"/>
                  <a:gd name="connsiteY9-240" fmla="*/ 469166 h 932950"/>
                  <a:gd name="connsiteX10-241" fmla="*/ 0 w 3723451"/>
                  <a:gd name="connsiteY10-242" fmla="*/ 228246 h 93295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19" name="Freeform 418"/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-1" fmla="*/ 4602 w 1371198"/>
                  <a:gd name="connsiteY0-2" fmla="*/ 0 h 800665"/>
                  <a:gd name="connsiteX1-3" fmla="*/ 1371198 w 1371198"/>
                  <a:gd name="connsiteY1-4" fmla="*/ 625807 h 800665"/>
                  <a:gd name="connsiteX2-5" fmla="*/ 897260 w 1371198"/>
                  <a:gd name="connsiteY2-6" fmla="*/ 800665 h 800665"/>
                  <a:gd name="connsiteX3-7" fmla="*/ 0 w 1371198"/>
                  <a:gd name="connsiteY3-8" fmla="*/ 404934 h 800665"/>
                  <a:gd name="connsiteX4-9" fmla="*/ 4602 w 1371198"/>
                  <a:gd name="connsiteY4-10" fmla="*/ 0 h 800665"/>
                  <a:gd name="connsiteX0-11" fmla="*/ 0 w 1366596"/>
                  <a:gd name="connsiteY0-12" fmla="*/ 0 h 800665"/>
                  <a:gd name="connsiteX1-13" fmla="*/ 1366596 w 1366596"/>
                  <a:gd name="connsiteY1-14" fmla="*/ 625807 h 800665"/>
                  <a:gd name="connsiteX2-15" fmla="*/ 892658 w 1366596"/>
                  <a:gd name="connsiteY2-16" fmla="*/ 800665 h 800665"/>
                  <a:gd name="connsiteX3-17" fmla="*/ 4601 w 1366596"/>
                  <a:gd name="connsiteY3-18" fmla="*/ 427942 h 800665"/>
                  <a:gd name="connsiteX4-19" fmla="*/ 0 w 1366596"/>
                  <a:gd name="connsiteY4-20" fmla="*/ 0 h 800665"/>
                  <a:gd name="connsiteX0-21" fmla="*/ 0 w 1366596"/>
                  <a:gd name="connsiteY0-22" fmla="*/ 0 h 800665"/>
                  <a:gd name="connsiteX1-23" fmla="*/ 1366596 w 1366596"/>
                  <a:gd name="connsiteY1-24" fmla="*/ 625807 h 800665"/>
                  <a:gd name="connsiteX2-25" fmla="*/ 892658 w 1366596"/>
                  <a:gd name="connsiteY2-26" fmla="*/ 800665 h 800665"/>
                  <a:gd name="connsiteX3-27" fmla="*/ 4601 w 1366596"/>
                  <a:gd name="connsiteY3-28" fmla="*/ 427942 h 800665"/>
                  <a:gd name="connsiteX4-29" fmla="*/ 0 w 1366596"/>
                  <a:gd name="connsiteY4-30" fmla="*/ 0 h 800665"/>
                  <a:gd name="connsiteX0-31" fmla="*/ 0 w 1366596"/>
                  <a:gd name="connsiteY0-32" fmla="*/ 0 h 800665"/>
                  <a:gd name="connsiteX1-33" fmla="*/ 1366596 w 1366596"/>
                  <a:gd name="connsiteY1-34" fmla="*/ 625807 h 800665"/>
                  <a:gd name="connsiteX2-35" fmla="*/ 892658 w 1366596"/>
                  <a:gd name="connsiteY2-36" fmla="*/ 800665 h 800665"/>
                  <a:gd name="connsiteX3-37" fmla="*/ 4601 w 1366596"/>
                  <a:gd name="connsiteY3-38" fmla="*/ 427942 h 800665"/>
                  <a:gd name="connsiteX4-39" fmla="*/ 0 w 1366596"/>
                  <a:gd name="connsiteY4-40" fmla="*/ 0 h 800665"/>
                  <a:gd name="connsiteX0-41" fmla="*/ 0 w 1366596"/>
                  <a:gd name="connsiteY0-42" fmla="*/ 0 h 809868"/>
                  <a:gd name="connsiteX1-43" fmla="*/ 1366596 w 1366596"/>
                  <a:gd name="connsiteY1-44" fmla="*/ 625807 h 809868"/>
                  <a:gd name="connsiteX2-45" fmla="*/ 865050 w 1366596"/>
                  <a:gd name="connsiteY2-46" fmla="*/ 809868 h 809868"/>
                  <a:gd name="connsiteX3-47" fmla="*/ 4601 w 1366596"/>
                  <a:gd name="connsiteY3-48" fmla="*/ 427942 h 809868"/>
                  <a:gd name="connsiteX4-49" fmla="*/ 0 w 1366596"/>
                  <a:gd name="connsiteY4-50" fmla="*/ 0 h 809868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20" name="Freeform 419"/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-1" fmla="*/ 1329786 w 1348191"/>
                  <a:gd name="connsiteY0-2" fmla="*/ 0 h 791462"/>
                  <a:gd name="connsiteX1-3" fmla="*/ 1348191 w 1348191"/>
                  <a:gd name="connsiteY1-4" fmla="*/ 381926 h 791462"/>
                  <a:gd name="connsiteX2-5" fmla="*/ 487742 w 1348191"/>
                  <a:gd name="connsiteY2-6" fmla="*/ 791462 h 791462"/>
                  <a:gd name="connsiteX3-7" fmla="*/ 0 w 1348191"/>
                  <a:gd name="connsiteY3-8" fmla="*/ 612002 h 791462"/>
                  <a:gd name="connsiteX4-9" fmla="*/ 1329786 w 1348191"/>
                  <a:gd name="connsiteY4-10" fmla="*/ 0 h 79146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cxnSp>
            <p:nvCxnSpPr>
              <p:cNvPr id="421" name="Straight Connector 420"/>
              <p:cNvCxnSpPr>
                <a:endCxn id="416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  <p:cxnSp>
            <p:nvCxnSpPr>
              <p:cNvPr id="422" name="Straight Connector 421"/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</p:grpSp>
        <p:grpSp>
          <p:nvGrpSpPr>
            <p:cNvPr id="411" name="Group 410"/>
            <p:cNvGrpSpPr/>
            <p:nvPr/>
          </p:nvGrpSpPr>
          <p:grpSpPr>
            <a:xfrm>
              <a:off x="1828502" y="2944584"/>
              <a:ext cx="374531" cy="289269"/>
              <a:chOff x="725185" y="1779875"/>
              <a:chExt cx="374531" cy="289269"/>
            </a:xfrm>
          </p:grpSpPr>
          <p:sp>
            <p:nvSpPr>
              <p:cNvPr id="412" name="Oval 411"/>
              <p:cNvSpPr/>
              <p:nvPr/>
            </p:nvSpPr>
            <p:spPr bwMode="auto">
              <a:xfrm>
                <a:off x="741398" y="1850752"/>
                <a:ext cx="356365" cy="168450"/>
              </a:xfrm>
              <a:prstGeom prst="ellipse">
                <a:avLst/>
              </a:prstGeom>
              <a:solidFill>
                <a:srgbClr val="FFFFFF">
                  <a:alpha val="76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13" name="TextBox 412"/>
              <p:cNvSpPr txBox="1"/>
              <p:nvPr/>
            </p:nvSpPr>
            <p:spPr>
              <a:xfrm>
                <a:off x="725185" y="1779875"/>
                <a:ext cx="374531" cy="2892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</a:rPr>
                  <a:t>s2</a:t>
                </a:r>
                <a:endPara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</a:endParaRPr>
              </a:p>
            </p:txBody>
          </p:sp>
        </p:grpSp>
      </p:grpSp>
      <p:grpSp>
        <p:nvGrpSpPr>
          <p:cNvPr id="423" name="Group 422"/>
          <p:cNvGrpSpPr/>
          <p:nvPr/>
        </p:nvGrpSpPr>
        <p:grpSpPr>
          <a:xfrm>
            <a:off x="2736863" y="5986880"/>
            <a:ext cx="687402" cy="470406"/>
            <a:chOff x="1736090" y="2893762"/>
            <a:chExt cx="565150" cy="340091"/>
          </a:xfrm>
        </p:grpSpPr>
        <p:grpSp>
          <p:nvGrpSpPr>
            <p:cNvPr id="424" name="Group 327"/>
            <p:cNvGrpSpPr/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428" name="Oval 427"/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0" scaled="1"/>
                <a:tileRect/>
              </a:gra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29" name="Rectangle 428"/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108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30" name="Oval 429"/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rgbClr val="FFFFFF">
                  <a:lumMod val="7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31" name="Freeform 430"/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rgbClr val="3333CC">
                  <a:lumMod val="60000"/>
                  <a:lumOff val="40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32" name="Freeform 431"/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-1" fmla="*/ 0 w 3640627"/>
                  <a:gd name="connsiteY0-2" fmla="*/ 242051 h 923747"/>
                  <a:gd name="connsiteX1-3" fmla="*/ 655168 w 3640627"/>
                  <a:gd name="connsiteY1-4" fmla="*/ 16495 h 923747"/>
                  <a:gd name="connsiteX2-5" fmla="*/ 1809765 w 3640627"/>
                  <a:gd name="connsiteY2-6" fmla="*/ 511360 h 923747"/>
                  <a:gd name="connsiteX3-7" fmla="*/ 2964363 w 3640627"/>
                  <a:gd name="connsiteY3-8" fmla="*/ 0 h 923747"/>
                  <a:gd name="connsiteX4-9" fmla="*/ 3640627 w 3640627"/>
                  <a:gd name="connsiteY4-10" fmla="*/ 197946 h 923747"/>
                  <a:gd name="connsiteX5-11" fmla="*/ 3195282 w 3640627"/>
                  <a:gd name="connsiteY5-12" fmla="*/ 461874 h 923747"/>
                  <a:gd name="connsiteX6-13" fmla="*/ 2980857 w 3640627"/>
                  <a:gd name="connsiteY6-14" fmla="*/ 379396 h 923747"/>
                  <a:gd name="connsiteX7-15" fmla="*/ 1826259 w 3640627"/>
                  <a:gd name="connsiteY7-16" fmla="*/ 923747 h 923747"/>
                  <a:gd name="connsiteX8-17" fmla="*/ 671662 w 3640627"/>
                  <a:gd name="connsiteY8-18" fmla="*/ 412387 h 923747"/>
                  <a:gd name="connsiteX9-19" fmla="*/ 523214 w 3640627"/>
                  <a:gd name="connsiteY9-20" fmla="*/ 478369 h 923747"/>
                  <a:gd name="connsiteX10-21" fmla="*/ 0 w 3640627"/>
                  <a:gd name="connsiteY10-22" fmla="*/ 242051 h 923747"/>
                  <a:gd name="connsiteX0-23" fmla="*/ 0 w 3640627"/>
                  <a:gd name="connsiteY0-24" fmla="*/ 242051 h 923747"/>
                  <a:gd name="connsiteX1-25" fmla="*/ 655168 w 3640627"/>
                  <a:gd name="connsiteY1-26" fmla="*/ 16495 h 923747"/>
                  <a:gd name="connsiteX2-27" fmla="*/ 1809765 w 3640627"/>
                  <a:gd name="connsiteY2-28" fmla="*/ 511360 h 923747"/>
                  <a:gd name="connsiteX3-29" fmla="*/ 2964363 w 3640627"/>
                  <a:gd name="connsiteY3-30" fmla="*/ 0 h 923747"/>
                  <a:gd name="connsiteX4-31" fmla="*/ 3640627 w 3640627"/>
                  <a:gd name="connsiteY4-32" fmla="*/ 197946 h 923747"/>
                  <a:gd name="connsiteX5-33" fmla="*/ 3195282 w 3640627"/>
                  <a:gd name="connsiteY5-34" fmla="*/ 461874 h 923747"/>
                  <a:gd name="connsiteX6-35" fmla="*/ 2980857 w 3640627"/>
                  <a:gd name="connsiteY6-36" fmla="*/ 379396 h 923747"/>
                  <a:gd name="connsiteX7-37" fmla="*/ 1826259 w 3640627"/>
                  <a:gd name="connsiteY7-38" fmla="*/ 923747 h 923747"/>
                  <a:gd name="connsiteX8-39" fmla="*/ 671662 w 3640627"/>
                  <a:gd name="connsiteY8-40" fmla="*/ 412387 h 923747"/>
                  <a:gd name="connsiteX9-41" fmla="*/ 523214 w 3640627"/>
                  <a:gd name="connsiteY9-42" fmla="*/ 482971 h 923747"/>
                  <a:gd name="connsiteX10-43" fmla="*/ 0 w 3640627"/>
                  <a:gd name="connsiteY10-44" fmla="*/ 242051 h 923747"/>
                  <a:gd name="connsiteX0-45" fmla="*/ 0 w 3640627"/>
                  <a:gd name="connsiteY0-46" fmla="*/ 242051 h 923747"/>
                  <a:gd name="connsiteX1-47" fmla="*/ 655168 w 3640627"/>
                  <a:gd name="connsiteY1-48" fmla="*/ 16495 h 923747"/>
                  <a:gd name="connsiteX2-49" fmla="*/ 1809765 w 3640627"/>
                  <a:gd name="connsiteY2-50" fmla="*/ 511360 h 923747"/>
                  <a:gd name="connsiteX3-51" fmla="*/ 2964363 w 3640627"/>
                  <a:gd name="connsiteY3-52" fmla="*/ 0 h 923747"/>
                  <a:gd name="connsiteX4-53" fmla="*/ 3640627 w 3640627"/>
                  <a:gd name="connsiteY4-54" fmla="*/ 197946 h 923747"/>
                  <a:gd name="connsiteX5-55" fmla="*/ 3195282 w 3640627"/>
                  <a:gd name="connsiteY5-56" fmla="*/ 461874 h 923747"/>
                  <a:gd name="connsiteX6-57" fmla="*/ 2980857 w 3640627"/>
                  <a:gd name="connsiteY6-58" fmla="*/ 379396 h 923747"/>
                  <a:gd name="connsiteX7-59" fmla="*/ 1826259 w 3640627"/>
                  <a:gd name="connsiteY7-60" fmla="*/ 923747 h 923747"/>
                  <a:gd name="connsiteX8-61" fmla="*/ 690067 w 3640627"/>
                  <a:gd name="connsiteY8-62" fmla="*/ 412387 h 923747"/>
                  <a:gd name="connsiteX9-63" fmla="*/ 523214 w 3640627"/>
                  <a:gd name="connsiteY9-64" fmla="*/ 482971 h 923747"/>
                  <a:gd name="connsiteX10-65" fmla="*/ 0 w 3640627"/>
                  <a:gd name="connsiteY10-66" fmla="*/ 242051 h 923747"/>
                  <a:gd name="connsiteX0-67" fmla="*/ 0 w 3640627"/>
                  <a:gd name="connsiteY0-68" fmla="*/ 242051 h 946755"/>
                  <a:gd name="connsiteX1-69" fmla="*/ 655168 w 3640627"/>
                  <a:gd name="connsiteY1-70" fmla="*/ 16495 h 946755"/>
                  <a:gd name="connsiteX2-71" fmla="*/ 1809765 w 3640627"/>
                  <a:gd name="connsiteY2-72" fmla="*/ 511360 h 946755"/>
                  <a:gd name="connsiteX3-73" fmla="*/ 2964363 w 3640627"/>
                  <a:gd name="connsiteY3-74" fmla="*/ 0 h 946755"/>
                  <a:gd name="connsiteX4-75" fmla="*/ 3640627 w 3640627"/>
                  <a:gd name="connsiteY4-76" fmla="*/ 197946 h 946755"/>
                  <a:gd name="connsiteX5-77" fmla="*/ 3195282 w 3640627"/>
                  <a:gd name="connsiteY5-78" fmla="*/ 461874 h 946755"/>
                  <a:gd name="connsiteX6-79" fmla="*/ 2980857 w 3640627"/>
                  <a:gd name="connsiteY6-80" fmla="*/ 379396 h 946755"/>
                  <a:gd name="connsiteX7-81" fmla="*/ 1876873 w 3640627"/>
                  <a:gd name="connsiteY7-82" fmla="*/ 946755 h 946755"/>
                  <a:gd name="connsiteX8-83" fmla="*/ 690067 w 3640627"/>
                  <a:gd name="connsiteY8-84" fmla="*/ 412387 h 946755"/>
                  <a:gd name="connsiteX9-85" fmla="*/ 523214 w 3640627"/>
                  <a:gd name="connsiteY9-86" fmla="*/ 482971 h 946755"/>
                  <a:gd name="connsiteX10-87" fmla="*/ 0 w 3640627"/>
                  <a:gd name="connsiteY10-88" fmla="*/ 242051 h 946755"/>
                  <a:gd name="connsiteX0-89" fmla="*/ 0 w 3640627"/>
                  <a:gd name="connsiteY0-90" fmla="*/ 242051 h 946755"/>
                  <a:gd name="connsiteX1-91" fmla="*/ 655168 w 3640627"/>
                  <a:gd name="connsiteY1-92" fmla="*/ 16495 h 946755"/>
                  <a:gd name="connsiteX2-93" fmla="*/ 1855778 w 3640627"/>
                  <a:gd name="connsiteY2-94" fmla="*/ 534367 h 946755"/>
                  <a:gd name="connsiteX3-95" fmla="*/ 2964363 w 3640627"/>
                  <a:gd name="connsiteY3-96" fmla="*/ 0 h 946755"/>
                  <a:gd name="connsiteX4-97" fmla="*/ 3640627 w 3640627"/>
                  <a:gd name="connsiteY4-98" fmla="*/ 197946 h 946755"/>
                  <a:gd name="connsiteX5-99" fmla="*/ 3195282 w 3640627"/>
                  <a:gd name="connsiteY5-100" fmla="*/ 461874 h 946755"/>
                  <a:gd name="connsiteX6-101" fmla="*/ 2980857 w 3640627"/>
                  <a:gd name="connsiteY6-102" fmla="*/ 379396 h 946755"/>
                  <a:gd name="connsiteX7-103" fmla="*/ 1876873 w 3640627"/>
                  <a:gd name="connsiteY7-104" fmla="*/ 946755 h 946755"/>
                  <a:gd name="connsiteX8-105" fmla="*/ 690067 w 3640627"/>
                  <a:gd name="connsiteY8-106" fmla="*/ 412387 h 946755"/>
                  <a:gd name="connsiteX9-107" fmla="*/ 523214 w 3640627"/>
                  <a:gd name="connsiteY9-108" fmla="*/ 482971 h 946755"/>
                  <a:gd name="connsiteX10-109" fmla="*/ 0 w 3640627"/>
                  <a:gd name="connsiteY10-110" fmla="*/ 242051 h 946755"/>
                  <a:gd name="connsiteX0-111" fmla="*/ 0 w 3640627"/>
                  <a:gd name="connsiteY0-112" fmla="*/ 242051 h 946755"/>
                  <a:gd name="connsiteX1-113" fmla="*/ 655168 w 3640627"/>
                  <a:gd name="connsiteY1-114" fmla="*/ 16495 h 946755"/>
                  <a:gd name="connsiteX2-115" fmla="*/ 1855778 w 3640627"/>
                  <a:gd name="connsiteY2-116" fmla="*/ 534367 h 946755"/>
                  <a:gd name="connsiteX3-117" fmla="*/ 2964363 w 3640627"/>
                  <a:gd name="connsiteY3-118" fmla="*/ 0 h 946755"/>
                  <a:gd name="connsiteX4-119" fmla="*/ 3640627 w 3640627"/>
                  <a:gd name="connsiteY4-120" fmla="*/ 197946 h 946755"/>
                  <a:gd name="connsiteX5-121" fmla="*/ 3195282 w 3640627"/>
                  <a:gd name="connsiteY5-122" fmla="*/ 461874 h 946755"/>
                  <a:gd name="connsiteX6-123" fmla="*/ 3008465 w 3640627"/>
                  <a:gd name="connsiteY6-124" fmla="*/ 402404 h 946755"/>
                  <a:gd name="connsiteX7-125" fmla="*/ 1876873 w 3640627"/>
                  <a:gd name="connsiteY7-126" fmla="*/ 946755 h 946755"/>
                  <a:gd name="connsiteX8-127" fmla="*/ 690067 w 3640627"/>
                  <a:gd name="connsiteY8-128" fmla="*/ 412387 h 946755"/>
                  <a:gd name="connsiteX9-129" fmla="*/ 523214 w 3640627"/>
                  <a:gd name="connsiteY9-130" fmla="*/ 482971 h 946755"/>
                  <a:gd name="connsiteX10-131" fmla="*/ 0 w 3640627"/>
                  <a:gd name="connsiteY10-132" fmla="*/ 242051 h 946755"/>
                  <a:gd name="connsiteX0-133" fmla="*/ 0 w 3723451"/>
                  <a:gd name="connsiteY0-134" fmla="*/ 242051 h 946755"/>
                  <a:gd name="connsiteX1-135" fmla="*/ 655168 w 3723451"/>
                  <a:gd name="connsiteY1-136" fmla="*/ 16495 h 946755"/>
                  <a:gd name="connsiteX2-137" fmla="*/ 1855778 w 3723451"/>
                  <a:gd name="connsiteY2-138" fmla="*/ 534367 h 946755"/>
                  <a:gd name="connsiteX3-139" fmla="*/ 2964363 w 3723451"/>
                  <a:gd name="connsiteY3-140" fmla="*/ 0 h 946755"/>
                  <a:gd name="connsiteX4-141" fmla="*/ 3723451 w 3723451"/>
                  <a:gd name="connsiteY4-142" fmla="*/ 220954 h 946755"/>
                  <a:gd name="connsiteX5-143" fmla="*/ 3195282 w 3723451"/>
                  <a:gd name="connsiteY5-144" fmla="*/ 461874 h 946755"/>
                  <a:gd name="connsiteX6-145" fmla="*/ 3008465 w 3723451"/>
                  <a:gd name="connsiteY6-146" fmla="*/ 402404 h 946755"/>
                  <a:gd name="connsiteX7-147" fmla="*/ 1876873 w 3723451"/>
                  <a:gd name="connsiteY7-148" fmla="*/ 946755 h 946755"/>
                  <a:gd name="connsiteX8-149" fmla="*/ 690067 w 3723451"/>
                  <a:gd name="connsiteY8-150" fmla="*/ 412387 h 946755"/>
                  <a:gd name="connsiteX9-151" fmla="*/ 523214 w 3723451"/>
                  <a:gd name="connsiteY9-152" fmla="*/ 482971 h 946755"/>
                  <a:gd name="connsiteX10-153" fmla="*/ 0 w 3723451"/>
                  <a:gd name="connsiteY10-154" fmla="*/ 242051 h 946755"/>
                  <a:gd name="connsiteX0-155" fmla="*/ 0 w 3723451"/>
                  <a:gd name="connsiteY0-156" fmla="*/ 228246 h 932950"/>
                  <a:gd name="connsiteX1-157" fmla="*/ 655168 w 3723451"/>
                  <a:gd name="connsiteY1-158" fmla="*/ 2690 h 932950"/>
                  <a:gd name="connsiteX2-159" fmla="*/ 1855778 w 3723451"/>
                  <a:gd name="connsiteY2-160" fmla="*/ 520562 h 932950"/>
                  <a:gd name="connsiteX3-161" fmla="*/ 3001174 w 3723451"/>
                  <a:gd name="connsiteY3-162" fmla="*/ 0 h 932950"/>
                  <a:gd name="connsiteX4-163" fmla="*/ 3723451 w 3723451"/>
                  <a:gd name="connsiteY4-164" fmla="*/ 207149 h 932950"/>
                  <a:gd name="connsiteX5-165" fmla="*/ 3195282 w 3723451"/>
                  <a:gd name="connsiteY5-166" fmla="*/ 448069 h 932950"/>
                  <a:gd name="connsiteX6-167" fmla="*/ 3008465 w 3723451"/>
                  <a:gd name="connsiteY6-168" fmla="*/ 388599 h 932950"/>
                  <a:gd name="connsiteX7-169" fmla="*/ 1876873 w 3723451"/>
                  <a:gd name="connsiteY7-170" fmla="*/ 932950 h 932950"/>
                  <a:gd name="connsiteX8-171" fmla="*/ 690067 w 3723451"/>
                  <a:gd name="connsiteY8-172" fmla="*/ 398582 h 932950"/>
                  <a:gd name="connsiteX9-173" fmla="*/ 523214 w 3723451"/>
                  <a:gd name="connsiteY9-174" fmla="*/ 469166 h 932950"/>
                  <a:gd name="connsiteX10-175" fmla="*/ 0 w 3723451"/>
                  <a:gd name="connsiteY10-176" fmla="*/ 228246 h 932950"/>
                  <a:gd name="connsiteX0-177" fmla="*/ 0 w 3723451"/>
                  <a:gd name="connsiteY0-178" fmla="*/ 228246 h 932950"/>
                  <a:gd name="connsiteX1-179" fmla="*/ 655168 w 3723451"/>
                  <a:gd name="connsiteY1-180" fmla="*/ 2690 h 932950"/>
                  <a:gd name="connsiteX2-181" fmla="*/ 1855778 w 3723451"/>
                  <a:gd name="connsiteY2-182" fmla="*/ 520562 h 932950"/>
                  <a:gd name="connsiteX3-183" fmla="*/ 3001174 w 3723451"/>
                  <a:gd name="connsiteY3-184" fmla="*/ 0 h 932950"/>
                  <a:gd name="connsiteX4-185" fmla="*/ 3723451 w 3723451"/>
                  <a:gd name="connsiteY4-186" fmla="*/ 207149 h 932950"/>
                  <a:gd name="connsiteX5-187" fmla="*/ 3195282 w 3723451"/>
                  <a:gd name="connsiteY5-188" fmla="*/ 448069 h 932950"/>
                  <a:gd name="connsiteX6-189" fmla="*/ 3013067 w 3723451"/>
                  <a:gd name="connsiteY6-190" fmla="*/ 393200 h 932950"/>
                  <a:gd name="connsiteX7-191" fmla="*/ 1876873 w 3723451"/>
                  <a:gd name="connsiteY7-192" fmla="*/ 932950 h 932950"/>
                  <a:gd name="connsiteX8-193" fmla="*/ 690067 w 3723451"/>
                  <a:gd name="connsiteY8-194" fmla="*/ 398582 h 932950"/>
                  <a:gd name="connsiteX9-195" fmla="*/ 523214 w 3723451"/>
                  <a:gd name="connsiteY9-196" fmla="*/ 469166 h 932950"/>
                  <a:gd name="connsiteX10-197" fmla="*/ 0 w 3723451"/>
                  <a:gd name="connsiteY10-198" fmla="*/ 228246 h 932950"/>
                  <a:gd name="connsiteX0-199" fmla="*/ 0 w 3723451"/>
                  <a:gd name="connsiteY0-200" fmla="*/ 228246 h 932950"/>
                  <a:gd name="connsiteX1-201" fmla="*/ 655168 w 3723451"/>
                  <a:gd name="connsiteY1-202" fmla="*/ 2690 h 932950"/>
                  <a:gd name="connsiteX2-203" fmla="*/ 1855778 w 3723451"/>
                  <a:gd name="connsiteY2-204" fmla="*/ 520562 h 932950"/>
                  <a:gd name="connsiteX3-205" fmla="*/ 3001174 w 3723451"/>
                  <a:gd name="connsiteY3-206" fmla="*/ 0 h 932950"/>
                  <a:gd name="connsiteX4-207" fmla="*/ 3723451 w 3723451"/>
                  <a:gd name="connsiteY4-208" fmla="*/ 207149 h 932950"/>
                  <a:gd name="connsiteX5-209" fmla="*/ 3186079 w 3723451"/>
                  <a:gd name="connsiteY5-210" fmla="*/ 461874 h 932950"/>
                  <a:gd name="connsiteX6-211" fmla="*/ 3013067 w 3723451"/>
                  <a:gd name="connsiteY6-212" fmla="*/ 393200 h 932950"/>
                  <a:gd name="connsiteX7-213" fmla="*/ 1876873 w 3723451"/>
                  <a:gd name="connsiteY7-214" fmla="*/ 932950 h 932950"/>
                  <a:gd name="connsiteX8-215" fmla="*/ 690067 w 3723451"/>
                  <a:gd name="connsiteY8-216" fmla="*/ 398582 h 932950"/>
                  <a:gd name="connsiteX9-217" fmla="*/ 523214 w 3723451"/>
                  <a:gd name="connsiteY9-218" fmla="*/ 469166 h 932950"/>
                  <a:gd name="connsiteX10-219" fmla="*/ 0 w 3723451"/>
                  <a:gd name="connsiteY10-220" fmla="*/ 228246 h 932950"/>
                  <a:gd name="connsiteX0-221" fmla="*/ 0 w 3723451"/>
                  <a:gd name="connsiteY0-222" fmla="*/ 228246 h 932950"/>
                  <a:gd name="connsiteX1-223" fmla="*/ 655168 w 3723451"/>
                  <a:gd name="connsiteY1-224" fmla="*/ 2690 h 932950"/>
                  <a:gd name="connsiteX2-225" fmla="*/ 1855778 w 3723451"/>
                  <a:gd name="connsiteY2-226" fmla="*/ 520562 h 932950"/>
                  <a:gd name="connsiteX3-227" fmla="*/ 3001174 w 3723451"/>
                  <a:gd name="connsiteY3-228" fmla="*/ 0 h 932950"/>
                  <a:gd name="connsiteX4-229" fmla="*/ 3723451 w 3723451"/>
                  <a:gd name="connsiteY4-230" fmla="*/ 207149 h 932950"/>
                  <a:gd name="connsiteX5-231" fmla="*/ 3186079 w 3723451"/>
                  <a:gd name="connsiteY5-232" fmla="*/ 461874 h 932950"/>
                  <a:gd name="connsiteX6-233" fmla="*/ 3013067 w 3723451"/>
                  <a:gd name="connsiteY6-234" fmla="*/ 393200 h 932950"/>
                  <a:gd name="connsiteX7-235" fmla="*/ 1876873 w 3723451"/>
                  <a:gd name="connsiteY7-236" fmla="*/ 932950 h 932950"/>
                  <a:gd name="connsiteX8-237" fmla="*/ 711613 w 3723451"/>
                  <a:gd name="connsiteY8-238" fmla="*/ 413055 h 932950"/>
                  <a:gd name="connsiteX9-239" fmla="*/ 523214 w 3723451"/>
                  <a:gd name="connsiteY9-240" fmla="*/ 469166 h 932950"/>
                  <a:gd name="connsiteX10-241" fmla="*/ 0 w 3723451"/>
                  <a:gd name="connsiteY10-242" fmla="*/ 228246 h 93295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33" name="Freeform 432"/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-1" fmla="*/ 4602 w 1371198"/>
                  <a:gd name="connsiteY0-2" fmla="*/ 0 h 800665"/>
                  <a:gd name="connsiteX1-3" fmla="*/ 1371198 w 1371198"/>
                  <a:gd name="connsiteY1-4" fmla="*/ 625807 h 800665"/>
                  <a:gd name="connsiteX2-5" fmla="*/ 897260 w 1371198"/>
                  <a:gd name="connsiteY2-6" fmla="*/ 800665 h 800665"/>
                  <a:gd name="connsiteX3-7" fmla="*/ 0 w 1371198"/>
                  <a:gd name="connsiteY3-8" fmla="*/ 404934 h 800665"/>
                  <a:gd name="connsiteX4-9" fmla="*/ 4602 w 1371198"/>
                  <a:gd name="connsiteY4-10" fmla="*/ 0 h 800665"/>
                  <a:gd name="connsiteX0-11" fmla="*/ 0 w 1366596"/>
                  <a:gd name="connsiteY0-12" fmla="*/ 0 h 800665"/>
                  <a:gd name="connsiteX1-13" fmla="*/ 1366596 w 1366596"/>
                  <a:gd name="connsiteY1-14" fmla="*/ 625807 h 800665"/>
                  <a:gd name="connsiteX2-15" fmla="*/ 892658 w 1366596"/>
                  <a:gd name="connsiteY2-16" fmla="*/ 800665 h 800665"/>
                  <a:gd name="connsiteX3-17" fmla="*/ 4601 w 1366596"/>
                  <a:gd name="connsiteY3-18" fmla="*/ 427942 h 800665"/>
                  <a:gd name="connsiteX4-19" fmla="*/ 0 w 1366596"/>
                  <a:gd name="connsiteY4-20" fmla="*/ 0 h 800665"/>
                  <a:gd name="connsiteX0-21" fmla="*/ 0 w 1366596"/>
                  <a:gd name="connsiteY0-22" fmla="*/ 0 h 800665"/>
                  <a:gd name="connsiteX1-23" fmla="*/ 1366596 w 1366596"/>
                  <a:gd name="connsiteY1-24" fmla="*/ 625807 h 800665"/>
                  <a:gd name="connsiteX2-25" fmla="*/ 892658 w 1366596"/>
                  <a:gd name="connsiteY2-26" fmla="*/ 800665 h 800665"/>
                  <a:gd name="connsiteX3-27" fmla="*/ 4601 w 1366596"/>
                  <a:gd name="connsiteY3-28" fmla="*/ 427942 h 800665"/>
                  <a:gd name="connsiteX4-29" fmla="*/ 0 w 1366596"/>
                  <a:gd name="connsiteY4-30" fmla="*/ 0 h 800665"/>
                  <a:gd name="connsiteX0-31" fmla="*/ 0 w 1366596"/>
                  <a:gd name="connsiteY0-32" fmla="*/ 0 h 800665"/>
                  <a:gd name="connsiteX1-33" fmla="*/ 1366596 w 1366596"/>
                  <a:gd name="connsiteY1-34" fmla="*/ 625807 h 800665"/>
                  <a:gd name="connsiteX2-35" fmla="*/ 892658 w 1366596"/>
                  <a:gd name="connsiteY2-36" fmla="*/ 800665 h 800665"/>
                  <a:gd name="connsiteX3-37" fmla="*/ 4601 w 1366596"/>
                  <a:gd name="connsiteY3-38" fmla="*/ 427942 h 800665"/>
                  <a:gd name="connsiteX4-39" fmla="*/ 0 w 1366596"/>
                  <a:gd name="connsiteY4-40" fmla="*/ 0 h 800665"/>
                  <a:gd name="connsiteX0-41" fmla="*/ 0 w 1366596"/>
                  <a:gd name="connsiteY0-42" fmla="*/ 0 h 809868"/>
                  <a:gd name="connsiteX1-43" fmla="*/ 1366596 w 1366596"/>
                  <a:gd name="connsiteY1-44" fmla="*/ 625807 h 809868"/>
                  <a:gd name="connsiteX2-45" fmla="*/ 865050 w 1366596"/>
                  <a:gd name="connsiteY2-46" fmla="*/ 809868 h 809868"/>
                  <a:gd name="connsiteX3-47" fmla="*/ 4601 w 1366596"/>
                  <a:gd name="connsiteY3-48" fmla="*/ 427942 h 809868"/>
                  <a:gd name="connsiteX4-49" fmla="*/ 0 w 1366596"/>
                  <a:gd name="connsiteY4-50" fmla="*/ 0 h 809868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34" name="Freeform 433"/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-1" fmla="*/ 1329786 w 1348191"/>
                  <a:gd name="connsiteY0-2" fmla="*/ 0 h 791462"/>
                  <a:gd name="connsiteX1-3" fmla="*/ 1348191 w 1348191"/>
                  <a:gd name="connsiteY1-4" fmla="*/ 381926 h 791462"/>
                  <a:gd name="connsiteX2-5" fmla="*/ 487742 w 1348191"/>
                  <a:gd name="connsiteY2-6" fmla="*/ 791462 h 791462"/>
                  <a:gd name="connsiteX3-7" fmla="*/ 0 w 1348191"/>
                  <a:gd name="connsiteY3-8" fmla="*/ 612002 h 791462"/>
                  <a:gd name="connsiteX4-9" fmla="*/ 1329786 w 1348191"/>
                  <a:gd name="connsiteY4-10" fmla="*/ 0 h 79146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cxnSp>
            <p:nvCxnSpPr>
              <p:cNvPr id="435" name="Straight Connector 434"/>
              <p:cNvCxnSpPr>
                <a:endCxn id="430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  <p:cxnSp>
            <p:nvCxnSpPr>
              <p:cNvPr id="436" name="Straight Connector 435"/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</p:grpSp>
        <p:grpSp>
          <p:nvGrpSpPr>
            <p:cNvPr id="425" name="Group 424"/>
            <p:cNvGrpSpPr/>
            <p:nvPr/>
          </p:nvGrpSpPr>
          <p:grpSpPr>
            <a:xfrm>
              <a:off x="1828502" y="2944584"/>
              <a:ext cx="374531" cy="289269"/>
              <a:chOff x="725185" y="1779875"/>
              <a:chExt cx="374531" cy="289269"/>
            </a:xfrm>
          </p:grpSpPr>
          <p:sp>
            <p:nvSpPr>
              <p:cNvPr id="426" name="Oval 425"/>
              <p:cNvSpPr/>
              <p:nvPr/>
            </p:nvSpPr>
            <p:spPr bwMode="auto">
              <a:xfrm>
                <a:off x="741398" y="1850752"/>
                <a:ext cx="356365" cy="168450"/>
              </a:xfrm>
              <a:prstGeom prst="ellipse">
                <a:avLst/>
              </a:prstGeom>
              <a:solidFill>
                <a:srgbClr val="FFFFFF">
                  <a:alpha val="76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27" name="TextBox 426"/>
              <p:cNvSpPr txBox="1"/>
              <p:nvPr/>
            </p:nvSpPr>
            <p:spPr>
              <a:xfrm>
                <a:off x="725185" y="1779875"/>
                <a:ext cx="374531" cy="2892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</a:rPr>
                  <a:t>s3</a:t>
                </a:r>
                <a:endPara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</a:endParaRPr>
              </a:p>
            </p:txBody>
          </p:sp>
        </p:grpSp>
      </p:grpSp>
      <p:grpSp>
        <p:nvGrpSpPr>
          <p:cNvPr id="437" name="Group 436"/>
          <p:cNvGrpSpPr/>
          <p:nvPr/>
        </p:nvGrpSpPr>
        <p:grpSpPr>
          <a:xfrm>
            <a:off x="3904271" y="5705754"/>
            <a:ext cx="687402" cy="470406"/>
            <a:chOff x="1736090" y="2893762"/>
            <a:chExt cx="565150" cy="340091"/>
          </a:xfrm>
        </p:grpSpPr>
        <p:grpSp>
          <p:nvGrpSpPr>
            <p:cNvPr id="438" name="Group 327"/>
            <p:cNvGrpSpPr/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442" name="Oval 441"/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0" scaled="1"/>
                <a:tileRect/>
              </a:gra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3" name="Rectangle 442"/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108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4" name="Oval 443"/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rgbClr val="FFFFFF">
                  <a:lumMod val="7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5" name="Freeform 444"/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rgbClr val="3333CC">
                  <a:lumMod val="60000"/>
                  <a:lumOff val="40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6" name="Freeform 445"/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-1" fmla="*/ 0 w 3640627"/>
                  <a:gd name="connsiteY0-2" fmla="*/ 242051 h 923747"/>
                  <a:gd name="connsiteX1-3" fmla="*/ 655168 w 3640627"/>
                  <a:gd name="connsiteY1-4" fmla="*/ 16495 h 923747"/>
                  <a:gd name="connsiteX2-5" fmla="*/ 1809765 w 3640627"/>
                  <a:gd name="connsiteY2-6" fmla="*/ 511360 h 923747"/>
                  <a:gd name="connsiteX3-7" fmla="*/ 2964363 w 3640627"/>
                  <a:gd name="connsiteY3-8" fmla="*/ 0 h 923747"/>
                  <a:gd name="connsiteX4-9" fmla="*/ 3640627 w 3640627"/>
                  <a:gd name="connsiteY4-10" fmla="*/ 197946 h 923747"/>
                  <a:gd name="connsiteX5-11" fmla="*/ 3195282 w 3640627"/>
                  <a:gd name="connsiteY5-12" fmla="*/ 461874 h 923747"/>
                  <a:gd name="connsiteX6-13" fmla="*/ 2980857 w 3640627"/>
                  <a:gd name="connsiteY6-14" fmla="*/ 379396 h 923747"/>
                  <a:gd name="connsiteX7-15" fmla="*/ 1826259 w 3640627"/>
                  <a:gd name="connsiteY7-16" fmla="*/ 923747 h 923747"/>
                  <a:gd name="connsiteX8-17" fmla="*/ 671662 w 3640627"/>
                  <a:gd name="connsiteY8-18" fmla="*/ 412387 h 923747"/>
                  <a:gd name="connsiteX9-19" fmla="*/ 523214 w 3640627"/>
                  <a:gd name="connsiteY9-20" fmla="*/ 478369 h 923747"/>
                  <a:gd name="connsiteX10-21" fmla="*/ 0 w 3640627"/>
                  <a:gd name="connsiteY10-22" fmla="*/ 242051 h 923747"/>
                  <a:gd name="connsiteX0-23" fmla="*/ 0 w 3640627"/>
                  <a:gd name="connsiteY0-24" fmla="*/ 242051 h 923747"/>
                  <a:gd name="connsiteX1-25" fmla="*/ 655168 w 3640627"/>
                  <a:gd name="connsiteY1-26" fmla="*/ 16495 h 923747"/>
                  <a:gd name="connsiteX2-27" fmla="*/ 1809765 w 3640627"/>
                  <a:gd name="connsiteY2-28" fmla="*/ 511360 h 923747"/>
                  <a:gd name="connsiteX3-29" fmla="*/ 2964363 w 3640627"/>
                  <a:gd name="connsiteY3-30" fmla="*/ 0 h 923747"/>
                  <a:gd name="connsiteX4-31" fmla="*/ 3640627 w 3640627"/>
                  <a:gd name="connsiteY4-32" fmla="*/ 197946 h 923747"/>
                  <a:gd name="connsiteX5-33" fmla="*/ 3195282 w 3640627"/>
                  <a:gd name="connsiteY5-34" fmla="*/ 461874 h 923747"/>
                  <a:gd name="connsiteX6-35" fmla="*/ 2980857 w 3640627"/>
                  <a:gd name="connsiteY6-36" fmla="*/ 379396 h 923747"/>
                  <a:gd name="connsiteX7-37" fmla="*/ 1826259 w 3640627"/>
                  <a:gd name="connsiteY7-38" fmla="*/ 923747 h 923747"/>
                  <a:gd name="connsiteX8-39" fmla="*/ 671662 w 3640627"/>
                  <a:gd name="connsiteY8-40" fmla="*/ 412387 h 923747"/>
                  <a:gd name="connsiteX9-41" fmla="*/ 523214 w 3640627"/>
                  <a:gd name="connsiteY9-42" fmla="*/ 482971 h 923747"/>
                  <a:gd name="connsiteX10-43" fmla="*/ 0 w 3640627"/>
                  <a:gd name="connsiteY10-44" fmla="*/ 242051 h 923747"/>
                  <a:gd name="connsiteX0-45" fmla="*/ 0 w 3640627"/>
                  <a:gd name="connsiteY0-46" fmla="*/ 242051 h 923747"/>
                  <a:gd name="connsiteX1-47" fmla="*/ 655168 w 3640627"/>
                  <a:gd name="connsiteY1-48" fmla="*/ 16495 h 923747"/>
                  <a:gd name="connsiteX2-49" fmla="*/ 1809765 w 3640627"/>
                  <a:gd name="connsiteY2-50" fmla="*/ 511360 h 923747"/>
                  <a:gd name="connsiteX3-51" fmla="*/ 2964363 w 3640627"/>
                  <a:gd name="connsiteY3-52" fmla="*/ 0 h 923747"/>
                  <a:gd name="connsiteX4-53" fmla="*/ 3640627 w 3640627"/>
                  <a:gd name="connsiteY4-54" fmla="*/ 197946 h 923747"/>
                  <a:gd name="connsiteX5-55" fmla="*/ 3195282 w 3640627"/>
                  <a:gd name="connsiteY5-56" fmla="*/ 461874 h 923747"/>
                  <a:gd name="connsiteX6-57" fmla="*/ 2980857 w 3640627"/>
                  <a:gd name="connsiteY6-58" fmla="*/ 379396 h 923747"/>
                  <a:gd name="connsiteX7-59" fmla="*/ 1826259 w 3640627"/>
                  <a:gd name="connsiteY7-60" fmla="*/ 923747 h 923747"/>
                  <a:gd name="connsiteX8-61" fmla="*/ 690067 w 3640627"/>
                  <a:gd name="connsiteY8-62" fmla="*/ 412387 h 923747"/>
                  <a:gd name="connsiteX9-63" fmla="*/ 523214 w 3640627"/>
                  <a:gd name="connsiteY9-64" fmla="*/ 482971 h 923747"/>
                  <a:gd name="connsiteX10-65" fmla="*/ 0 w 3640627"/>
                  <a:gd name="connsiteY10-66" fmla="*/ 242051 h 923747"/>
                  <a:gd name="connsiteX0-67" fmla="*/ 0 w 3640627"/>
                  <a:gd name="connsiteY0-68" fmla="*/ 242051 h 946755"/>
                  <a:gd name="connsiteX1-69" fmla="*/ 655168 w 3640627"/>
                  <a:gd name="connsiteY1-70" fmla="*/ 16495 h 946755"/>
                  <a:gd name="connsiteX2-71" fmla="*/ 1809765 w 3640627"/>
                  <a:gd name="connsiteY2-72" fmla="*/ 511360 h 946755"/>
                  <a:gd name="connsiteX3-73" fmla="*/ 2964363 w 3640627"/>
                  <a:gd name="connsiteY3-74" fmla="*/ 0 h 946755"/>
                  <a:gd name="connsiteX4-75" fmla="*/ 3640627 w 3640627"/>
                  <a:gd name="connsiteY4-76" fmla="*/ 197946 h 946755"/>
                  <a:gd name="connsiteX5-77" fmla="*/ 3195282 w 3640627"/>
                  <a:gd name="connsiteY5-78" fmla="*/ 461874 h 946755"/>
                  <a:gd name="connsiteX6-79" fmla="*/ 2980857 w 3640627"/>
                  <a:gd name="connsiteY6-80" fmla="*/ 379396 h 946755"/>
                  <a:gd name="connsiteX7-81" fmla="*/ 1876873 w 3640627"/>
                  <a:gd name="connsiteY7-82" fmla="*/ 946755 h 946755"/>
                  <a:gd name="connsiteX8-83" fmla="*/ 690067 w 3640627"/>
                  <a:gd name="connsiteY8-84" fmla="*/ 412387 h 946755"/>
                  <a:gd name="connsiteX9-85" fmla="*/ 523214 w 3640627"/>
                  <a:gd name="connsiteY9-86" fmla="*/ 482971 h 946755"/>
                  <a:gd name="connsiteX10-87" fmla="*/ 0 w 3640627"/>
                  <a:gd name="connsiteY10-88" fmla="*/ 242051 h 946755"/>
                  <a:gd name="connsiteX0-89" fmla="*/ 0 w 3640627"/>
                  <a:gd name="connsiteY0-90" fmla="*/ 242051 h 946755"/>
                  <a:gd name="connsiteX1-91" fmla="*/ 655168 w 3640627"/>
                  <a:gd name="connsiteY1-92" fmla="*/ 16495 h 946755"/>
                  <a:gd name="connsiteX2-93" fmla="*/ 1855778 w 3640627"/>
                  <a:gd name="connsiteY2-94" fmla="*/ 534367 h 946755"/>
                  <a:gd name="connsiteX3-95" fmla="*/ 2964363 w 3640627"/>
                  <a:gd name="connsiteY3-96" fmla="*/ 0 h 946755"/>
                  <a:gd name="connsiteX4-97" fmla="*/ 3640627 w 3640627"/>
                  <a:gd name="connsiteY4-98" fmla="*/ 197946 h 946755"/>
                  <a:gd name="connsiteX5-99" fmla="*/ 3195282 w 3640627"/>
                  <a:gd name="connsiteY5-100" fmla="*/ 461874 h 946755"/>
                  <a:gd name="connsiteX6-101" fmla="*/ 2980857 w 3640627"/>
                  <a:gd name="connsiteY6-102" fmla="*/ 379396 h 946755"/>
                  <a:gd name="connsiteX7-103" fmla="*/ 1876873 w 3640627"/>
                  <a:gd name="connsiteY7-104" fmla="*/ 946755 h 946755"/>
                  <a:gd name="connsiteX8-105" fmla="*/ 690067 w 3640627"/>
                  <a:gd name="connsiteY8-106" fmla="*/ 412387 h 946755"/>
                  <a:gd name="connsiteX9-107" fmla="*/ 523214 w 3640627"/>
                  <a:gd name="connsiteY9-108" fmla="*/ 482971 h 946755"/>
                  <a:gd name="connsiteX10-109" fmla="*/ 0 w 3640627"/>
                  <a:gd name="connsiteY10-110" fmla="*/ 242051 h 946755"/>
                  <a:gd name="connsiteX0-111" fmla="*/ 0 w 3640627"/>
                  <a:gd name="connsiteY0-112" fmla="*/ 242051 h 946755"/>
                  <a:gd name="connsiteX1-113" fmla="*/ 655168 w 3640627"/>
                  <a:gd name="connsiteY1-114" fmla="*/ 16495 h 946755"/>
                  <a:gd name="connsiteX2-115" fmla="*/ 1855778 w 3640627"/>
                  <a:gd name="connsiteY2-116" fmla="*/ 534367 h 946755"/>
                  <a:gd name="connsiteX3-117" fmla="*/ 2964363 w 3640627"/>
                  <a:gd name="connsiteY3-118" fmla="*/ 0 h 946755"/>
                  <a:gd name="connsiteX4-119" fmla="*/ 3640627 w 3640627"/>
                  <a:gd name="connsiteY4-120" fmla="*/ 197946 h 946755"/>
                  <a:gd name="connsiteX5-121" fmla="*/ 3195282 w 3640627"/>
                  <a:gd name="connsiteY5-122" fmla="*/ 461874 h 946755"/>
                  <a:gd name="connsiteX6-123" fmla="*/ 3008465 w 3640627"/>
                  <a:gd name="connsiteY6-124" fmla="*/ 402404 h 946755"/>
                  <a:gd name="connsiteX7-125" fmla="*/ 1876873 w 3640627"/>
                  <a:gd name="connsiteY7-126" fmla="*/ 946755 h 946755"/>
                  <a:gd name="connsiteX8-127" fmla="*/ 690067 w 3640627"/>
                  <a:gd name="connsiteY8-128" fmla="*/ 412387 h 946755"/>
                  <a:gd name="connsiteX9-129" fmla="*/ 523214 w 3640627"/>
                  <a:gd name="connsiteY9-130" fmla="*/ 482971 h 946755"/>
                  <a:gd name="connsiteX10-131" fmla="*/ 0 w 3640627"/>
                  <a:gd name="connsiteY10-132" fmla="*/ 242051 h 946755"/>
                  <a:gd name="connsiteX0-133" fmla="*/ 0 w 3723451"/>
                  <a:gd name="connsiteY0-134" fmla="*/ 242051 h 946755"/>
                  <a:gd name="connsiteX1-135" fmla="*/ 655168 w 3723451"/>
                  <a:gd name="connsiteY1-136" fmla="*/ 16495 h 946755"/>
                  <a:gd name="connsiteX2-137" fmla="*/ 1855778 w 3723451"/>
                  <a:gd name="connsiteY2-138" fmla="*/ 534367 h 946755"/>
                  <a:gd name="connsiteX3-139" fmla="*/ 2964363 w 3723451"/>
                  <a:gd name="connsiteY3-140" fmla="*/ 0 h 946755"/>
                  <a:gd name="connsiteX4-141" fmla="*/ 3723451 w 3723451"/>
                  <a:gd name="connsiteY4-142" fmla="*/ 220954 h 946755"/>
                  <a:gd name="connsiteX5-143" fmla="*/ 3195282 w 3723451"/>
                  <a:gd name="connsiteY5-144" fmla="*/ 461874 h 946755"/>
                  <a:gd name="connsiteX6-145" fmla="*/ 3008465 w 3723451"/>
                  <a:gd name="connsiteY6-146" fmla="*/ 402404 h 946755"/>
                  <a:gd name="connsiteX7-147" fmla="*/ 1876873 w 3723451"/>
                  <a:gd name="connsiteY7-148" fmla="*/ 946755 h 946755"/>
                  <a:gd name="connsiteX8-149" fmla="*/ 690067 w 3723451"/>
                  <a:gd name="connsiteY8-150" fmla="*/ 412387 h 946755"/>
                  <a:gd name="connsiteX9-151" fmla="*/ 523214 w 3723451"/>
                  <a:gd name="connsiteY9-152" fmla="*/ 482971 h 946755"/>
                  <a:gd name="connsiteX10-153" fmla="*/ 0 w 3723451"/>
                  <a:gd name="connsiteY10-154" fmla="*/ 242051 h 946755"/>
                  <a:gd name="connsiteX0-155" fmla="*/ 0 w 3723451"/>
                  <a:gd name="connsiteY0-156" fmla="*/ 228246 h 932950"/>
                  <a:gd name="connsiteX1-157" fmla="*/ 655168 w 3723451"/>
                  <a:gd name="connsiteY1-158" fmla="*/ 2690 h 932950"/>
                  <a:gd name="connsiteX2-159" fmla="*/ 1855778 w 3723451"/>
                  <a:gd name="connsiteY2-160" fmla="*/ 520562 h 932950"/>
                  <a:gd name="connsiteX3-161" fmla="*/ 3001174 w 3723451"/>
                  <a:gd name="connsiteY3-162" fmla="*/ 0 h 932950"/>
                  <a:gd name="connsiteX4-163" fmla="*/ 3723451 w 3723451"/>
                  <a:gd name="connsiteY4-164" fmla="*/ 207149 h 932950"/>
                  <a:gd name="connsiteX5-165" fmla="*/ 3195282 w 3723451"/>
                  <a:gd name="connsiteY5-166" fmla="*/ 448069 h 932950"/>
                  <a:gd name="connsiteX6-167" fmla="*/ 3008465 w 3723451"/>
                  <a:gd name="connsiteY6-168" fmla="*/ 388599 h 932950"/>
                  <a:gd name="connsiteX7-169" fmla="*/ 1876873 w 3723451"/>
                  <a:gd name="connsiteY7-170" fmla="*/ 932950 h 932950"/>
                  <a:gd name="connsiteX8-171" fmla="*/ 690067 w 3723451"/>
                  <a:gd name="connsiteY8-172" fmla="*/ 398582 h 932950"/>
                  <a:gd name="connsiteX9-173" fmla="*/ 523214 w 3723451"/>
                  <a:gd name="connsiteY9-174" fmla="*/ 469166 h 932950"/>
                  <a:gd name="connsiteX10-175" fmla="*/ 0 w 3723451"/>
                  <a:gd name="connsiteY10-176" fmla="*/ 228246 h 932950"/>
                  <a:gd name="connsiteX0-177" fmla="*/ 0 w 3723451"/>
                  <a:gd name="connsiteY0-178" fmla="*/ 228246 h 932950"/>
                  <a:gd name="connsiteX1-179" fmla="*/ 655168 w 3723451"/>
                  <a:gd name="connsiteY1-180" fmla="*/ 2690 h 932950"/>
                  <a:gd name="connsiteX2-181" fmla="*/ 1855778 w 3723451"/>
                  <a:gd name="connsiteY2-182" fmla="*/ 520562 h 932950"/>
                  <a:gd name="connsiteX3-183" fmla="*/ 3001174 w 3723451"/>
                  <a:gd name="connsiteY3-184" fmla="*/ 0 h 932950"/>
                  <a:gd name="connsiteX4-185" fmla="*/ 3723451 w 3723451"/>
                  <a:gd name="connsiteY4-186" fmla="*/ 207149 h 932950"/>
                  <a:gd name="connsiteX5-187" fmla="*/ 3195282 w 3723451"/>
                  <a:gd name="connsiteY5-188" fmla="*/ 448069 h 932950"/>
                  <a:gd name="connsiteX6-189" fmla="*/ 3013067 w 3723451"/>
                  <a:gd name="connsiteY6-190" fmla="*/ 393200 h 932950"/>
                  <a:gd name="connsiteX7-191" fmla="*/ 1876873 w 3723451"/>
                  <a:gd name="connsiteY7-192" fmla="*/ 932950 h 932950"/>
                  <a:gd name="connsiteX8-193" fmla="*/ 690067 w 3723451"/>
                  <a:gd name="connsiteY8-194" fmla="*/ 398582 h 932950"/>
                  <a:gd name="connsiteX9-195" fmla="*/ 523214 w 3723451"/>
                  <a:gd name="connsiteY9-196" fmla="*/ 469166 h 932950"/>
                  <a:gd name="connsiteX10-197" fmla="*/ 0 w 3723451"/>
                  <a:gd name="connsiteY10-198" fmla="*/ 228246 h 932950"/>
                  <a:gd name="connsiteX0-199" fmla="*/ 0 w 3723451"/>
                  <a:gd name="connsiteY0-200" fmla="*/ 228246 h 932950"/>
                  <a:gd name="connsiteX1-201" fmla="*/ 655168 w 3723451"/>
                  <a:gd name="connsiteY1-202" fmla="*/ 2690 h 932950"/>
                  <a:gd name="connsiteX2-203" fmla="*/ 1855778 w 3723451"/>
                  <a:gd name="connsiteY2-204" fmla="*/ 520562 h 932950"/>
                  <a:gd name="connsiteX3-205" fmla="*/ 3001174 w 3723451"/>
                  <a:gd name="connsiteY3-206" fmla="*/ 0 h 932950"/>
                  <a:gd name="connsiteX4-207" fmla="*/ 3723451 w 3723451"/>
                  <a:gd name="connsiteY4-208" fmla="*/ 207149 h 932950"/>
                  <a:gd name="connsiteX5-209" fmla="*/ 3186079 w 3723451"/>
                  <a:gd name="connsiteY5-210" fmla="*/ 461874 h 932950"/>
                  <a:gd name="connsiteX6-211" fmla="*/ 3013067 w 3723451"/>
                  <a:gd name="connsiteY6-212" fmla="*/ 393200 h 932950"/>
                  <a:gd name="connsiteX7-213" fmla="*/ 1876873 w 3723451"/>
                  <a:gd name="connsiteY7-214" fmla="*/ 932950 h 932950"/>
                  <a:gd name="connsiteX8-215" fmla="*/ 690067 w 3723451"/>
                  <a:gd name="connsiteY8-216" fmla="*/ 398582 h 932950"/>
                  <a:gd name="connsiteX9-217" fmla="*/ 523214 w 3723451"/>
                  <a:gd name="connsiteY9-218" fmla="*/ 469166 h 932950"/>
                  <a:gd name="connsiteX10-219" fmla="*/ 0 w 3723451"/>
                  <a:gd name="connsiteY10-220" fmla="*/ 228246 h 932950"/>
                  <a:gd name="connsiteX0-221" fmla="*/ 0 w 3723451"/>
                  <a:gd name="connsiteY0-222" fmla="*/ 228246 h 932950"/>
                  <a:gd name="connsiteX1-223" fmla="*/ 655168 w 3723451"/>
                  <a:gd name="connsiteY1-224" fmla="*/ 2690 h 932950"/>
                  <a:gd name="connsiteX2-225" fmla="*/ 1855778 w 3723451"/>
                  <a:gd name="connsiteY2-226" fmla="*/ 520562 h 932950"/>
                  <a:gd name="connsiteX3-227" fmla="*/ 3001174 w 3723451"/>
                  <a:gd name="connsiteY3-228" fmla="*/ 0 h 932950"/>
                  <a:gd name="connsiteX4-229" fmla="*/ 3723451 w 3723451"/>
                  <a:gd name="connsiteY4-230" fmla="*/ 207149 h 932950"/>
                  <a:gd name="connsiteX5-231" fmla="*/ 3186079 w 3723451"/>
                  <a:gd name="connsiteY5-232" fmla="*/ 461874 h 932950"/>
                  <a:gd name="connsiteX6-233" fmla="*/ 3013067 w 3723451"/>
                  <a:gd name="connsiteY6-234" fmla="*/ 393200 h 932950"/>
                  <a:gd name="connsiteX7-235" fmla="*/ 1876873 w 3723451"/>
                  <a:gd name="connsiteY7-236" fmla="*/ 932950 h 932950"/>
                  <a:gd name="connsiteX8-237" fmla="*/ 711613 w 3723451"/>
                  <a:gd name="connsiteY8-238" fmla="*/ 413055 h 932950"/>
                  <a:gd name="connsiteX9-239" fmla="*/ 523214 w 3723451"/>
                  <a:gd name="connsiteY9-240" fmla="*/ 469166 h 932950"/>
                  <a:gd name="connsiteX10-241" fmla="*/ 0 w 3723451"/>
                  <a:gd name="connsiteY10-242" fmla="*/ 228246 h 93295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7" name="Freeform 446"/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-1" fmla="*/ 4602 w 1371198"/>
                  <a:gd name="connsiteY0-2" fmla="*/ 0 h 800665"/>
                  <a:gd name="connsiteX1-3" fmla="*/ 1371198 w 1371198"/>
                  <a:gd name="connsiteY1-4" fmla="*/ 625807 h 800665"/>
                  <a:gd name="connsiteX2-5" fmla="*/ 897260 w 1371198"/>
                  <a:gd name="connsiteY2-6" fmla="*/ 800665 h 800665"/>
                  <a:gd name="connsiteX3-7" fmla="*/ 0 w 1371198"/>
                  <a:gd name="connsiteY3-8" fmla="*/ 404934 h 800665"/>
                  <a:gd name="connsiteX4-9" fmla="*/ 4602 w 1371198"/>
                  <a:gd name="connsiteY4-10" fmla="*/ 0 h 800665"/>
                  <a:gd name="connsiteX0-11" fmla="*/ 0 w 1366596"/>
                  <a:gd name="connsiteY0-12" fmla="*/ 0 h 800665"/>
                  <a:gd name="connsiteX1-13" fmla="*/ 1366596 w 1366596"/>
                  <a:gd name="connsiteY1-14" fmla="*/ 625807 h 800665"/>
                  <a:gd name="connsiteX2-15" fmla="*/ 892658 w 1366596"/>
                  <a:gd name="connsiteY2-16" fmla="*/ 800665 h 800665"/>
                  <a:gd name="connsiteX3-17" fmla="*/ 4601 w 1366596"/>
                  <a:gd name="connsiteY3-18" fmla="*/ 427942 h 800665"/>
                  <a:gd name="connsiteX4-19" fmla="*/ 0 w 1366596"/>
                  <a:gd name="connsiteY4-20" fmla="*/ 0 h 800665"/>
                  <a:gd name="connsiteX0-21" fmla="*/ 0 w 1366596"/>
                  <a:gd name="connsiteY0-22" fmla="*/ 0 h 800665"/>
                  <a:gd name="connsiteX1-23" fmla="*/ 1366596 w 1366596"/>
                  <a:gd name="connsiteY1-24" fmla="*/ 625807 h 800665"/>
                  <a:gd name="connsiteX2-25" fmla="*/ 892658 w 1366596"/>
                  <a:gd name="connsiteY2-26" fmla="*/ 800665 h 800665"/>
                  <a:gd name="connsiteX3-27" fmla="*/ 4601 w 1366596"/>
                  <a:gd name="connsiteY3-28" fmla="*/ 427942 h 800665"/>
                  <a:gd name="connsiteX4-29" fmla="*/ 0 w 1366596"/>
                  <a:gd name="connsiteY4-30" fmla="*/ 0 h 800665"/>
                  <a:gd name="connsiteX0-31" fmla="*/ 0 w 1366596"/>
                  <a:gd name="connsiteY0-32" fmla="*/ 0 h 800665"/>
                  <a:gd name="connsiteX1-33" fmla="*/ 1366596 w 1366596"/>
                  <a:gd name="connsiteY1-34" fmla="*/ 625807 h 800665"/>
                  <a:gd name="connsiteX2-35" fmla="*/ 892658 w 1366596"/>
                  <a:gd name="connsiteY2-36" fmla="*/ 800665 h 800665"/>
                  <a:gd name="connsiteX3-37" fmla="*/ 4601 w 1366596"/>
                  <a:gd name="connsiteY3-38" fmla="*/ 427942 h 800665"/>
                  <a:gd name="connsiteX4-39" fmla="*/ 0 w 1366596"/>
                  <a:gd name="connsiteY4-40" fmla="*/ 0 h 800665"/>
                  <a:gd name="connsiteX0-41" fmla="*/ 0 w 1366596"/>
                  <a:gd name="connsiteY0-42" fmla="*/ 0 h 809868"/>
                  <a:gd name="connsiteX1-43" fmla="*/ 1366596 w 1366596"/>
                  <a:gd name="connsiteY1-44" fmla="*/ 625807 h 809868"/>
                  <a:gd name="connsiteX2-45" fmla="*/ 865050 w 1366596"/>
                  <a:gd name="connsiteY2-46" fmla="*/ 809868 h 809868"/>
                  <a:gd name="connsiteX3-47" fmla="*/ 4601 w 1366596"/>
                  <a:gd name="connsiteY3-48" fmla="*/ 427942 h 809868"/>
                  <a:gd name="connsiteX4-49" fmla="*/ 0 w 1366596"/>
                  <a:gd name="connsiteY4-50" fmla="*/ 0 h 809868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8" name="Freeform 447"/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-1" fmla="*/ 1329786 w 1348191"/>
                  <a:gd name="connsiteY0-2" fmla="*/ 0 h 791462"/>
                  <a:gd name="connsiteX1-3" fmla="*/ 1348191 w 1348191"/>
                  <a:gd name="connsiteY1-4" fmla="*/ 381926 h 791462"/>
                  <a:gd name="connsiteX2-5" fmla="*/ 487742 w 1348191"/>
                  <a:gd name="connsiteY2-6" fmla="*/ 791462 h 791462"/>
                  <a:gd name="connsiteX3-7" fmla="*/ 0 w 1348191"/>
                  <a:gd name="connsiteY3-8" fmla="*/ 612002 h 791462"/>
                  <a:gd name="connsiteX4-9" fmla="*/ 1329786 w 1348191"/>
                  <a:gd name="connsiteY4-10" fmla="*/ 0 h 79146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cxnSp>
            <p:nvCxnSpPr>
              <p:cNvPr id="449" name="Straight Connector 448"/>
              <p:cNvCxnSpPr>
                <a:endCxn id="444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  <p:cxnSp>
            <p:nvCxnSpPr>
              <p:cNvPr id="450" name="Straight Connector 449"/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</p:grpSp>
        <p:grpSp>
          <p:nvGrpSpPr>
            <p:cNvPr id="439" name="Group 438"/>
            <p:cNvGrpSpPr/>
            <p:nvPr/>
          </p:nvGrpSpPr>
          <p:grpSpPr>
            <a:xfrm>
              <a:off x="1828502" y="2944584"/>
              <a:ext cx="374531" cy="289269"/>
              <a:chOff x="725185" y="1779875"/>
              <a:chExt cx="374531" cy="289269"/>
            </a:xfrm>
          </p:grpSpPr>
          <p:sp>
            <p:nvSpPr>
              <p:cNvPr id="440" name="Oval 439"/>
              <p:cNvSpPr/>
              <p:nvPr/>
            </p:nvSpPr>
            <p:spPr bwMode="auto">
              <a:xfrm>
                <a:off x="741398" y="1850752"/>
                <a:ext cx="356365" cy="168450"/>
              </a:xfrm>
              <a:prstGeom prst="ellipse">
                <a:avLst/>
              </a:prstGeom>
              <a:solidFill>
                <a:srgbClr val="FFFFFF">
                  <a:alpha val="76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1" name="TextBox 440"/>
              <p:cNvSpPr txBox="1"/>
              <p:nvPr/>
            </p:nvSpPr>
            <p:spPr>
              <a:xfrm>
                <a:off x="725185" y="1779875"/>
                <a:ext cx="374531" cy="2892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</a:rPr>
                  <a:t>s4</a:t>
                </a:r>
                <a:endPara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</a:endParaRPr>
              </a:p>
            </p:txBody>
          </p:sp>
        </p:grpSp>
      </p:grpSp>
      <p:grpSp>
        <p:nvGrpSpPr>
          <p:cNvPr id="452" name="Group 451"/>
          <p:cNvGrpSpPr/>
          <p:nvPr/>
        </p:nvGrpSpPr>
        <p:grpSpPr>
          <a:xfrm>
            <a:off x="6800087" y="1260956"/>
            <a:ext cx="4822682" cy="1453015"/>
            <a:chOff x="5326799" y="1281868"/>
            <a:chExt cx="4822682" cy="1453015"/>
          </a:xfrm>
        </p:grpSpPr>
        <p:sp>
          <p:nvSpPr>
            <p:cNvPr id="453" name="TextBox 452"/>
            <p:cNvSpPr txBox="1"/>
            <p:nvPr/>
          </p:nvSpPr>
          <p:spPr>
            <a:xfrm>
              <a:off x="5654650" y="1315023"/>
              <a:ext cx="4494831" cy="14198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S1, </a:t>
              </a:r>
              <a:r>
                <a:rPr kumimoji="0" lang="ru-RU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после падения канала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 </a:t>
              </a:r>
              <a:r>
                <a:rPr kumimoji="0" lang="ru-RU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использует статус порта 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OpenFlow  </a:t>
              </a:r>
              <a:r>
                <a:rPr kumimoji="0" lang="ru-RU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для оповещения контроллера</a:t>
              </a:r>
              <a:endParaRPr kumimoji="0" lang="ru-RU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anose="020B0600070205080204" pitchFamily="34" charset="-128"/>
              </a:endParaRPr>
            </a:p>
          </p:txBody>
        </p:sp>
        <p:grpSp>
          <p:nvGrpSpPr>
            <p:cNvPr id="454" name="Group 453"/>
            <p:cNvGrpSpPr/>
            <p:nvPr/>
          </p:nvGrpSpPr>
          <p:grpSpPr>
            <a:xfrm>
              <a:off x="5326799" y="1281868"/>
              <a:ext cx="314510" cy="400110"/>
              <a:chOff x="430693" y="1944861"/>
              <a:chExt cx="291062" cy="400110"/>
            </a:xfrm>
          </p:grpSpPr>
          <p:sp>
            <p:nvSpPr>
              <p:cNvPr id="455" name="Oval 454"/>
              <p:cNvSpPr/>
              <p:nvPr/>
            </p:nvSpPr>
            <p:spPr>
              <a:xfrm>
                <a:off x="448041" y="2026177"/>
                <a:ext cx="251755" cy="26312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C00000"/>
                </a:solidFill>
              </a:ln>
            </p:spPr>
            <p:txBody>
              <a:bodyPr vert="horz" wrap="none" lIns="91440" tIns="45720" rIns="91440" bIns="45720" numCol="1" rtlCol="0" anchor="t" anchorCtr="0" compatLnSpc="1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  <p:sp>
            <p:nvSpPr>
              <p:cNvPr id="456" name="TextBox 455"/>
              <p:cNvSpPr txBox="1"/>
              <p:nvPr/>
            </p:nvSpPr>
            <p:spPr>
              <a:xfrm>
                <a:off x="430693" y="1944861"/>
                <a:ext cx="29106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ea typeface="MS PGothic" panose="020B0600070205080204" pitchFamily="34" charset="-128"/>
                    <a:cs typeface="Arial" panose="020B0604020202020204"/>
                  </a:rPr>
                  <a:t>1</a:t>
                </a:r>
                <a:endPara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</p:grpSp>
      </p:grpSp>
      <p:grpSp>
        <p:nvGrpSpPr>
          <p:cNvPr id="457" name="Group 456"/>
          <p:cNvGrpSpPr/>
          <p:nvPr/>
        </p:nvGrpSpPr>
        <p:grpSpPr>
          <a:xfrm>
            <a:off x="6812552" y="2632974"/>
            <a:ext cx="5024543" cy="1120910"/>
            <a:chOff x="5330006" y="1281868"/>
            <a:chExt cx="5024543" cy="1120910"/>
          </a:xfrm>
        </p:grpSpPr>
        <p:sp>
          <p:nvSpPr>
            <p:cNvPr id="458" name="TextBox 457"/>
            <p:cNvSpPr txBox="1"/>
            <p:nvPr/>
          </p:nvSpPr>
          <p:spPr>
            <a:xfrm>
              <a:off x="5654650" y="1315023"/>
              <a:ext cx="4699899" cy="10877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SDN </a:t>
              </a:r>
              <a:r>
                <a:rPr kumimoji="0" lang="ru-RU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контроллер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 </a:t>
              </a:r>
              <a:r>
                <a:rPr kumimoji="0" lang="ru-RU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получает 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OpenFlow </a:t>
              </a:r>
              <a:r>
                <a:rPr kumimoji="0" lang="ru-RU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сообщение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, </a:t>
              </a:r>
              <a:r>
                <a:rPr kumimoji="0" lang="ru-RU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обновляет информацию о канале</a:t>
              </a:r>
              <a:endParaRPr kumimoji="0" lang="ru-RU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anose="020B0600070205080204" pitchFamily="34" charset="-128"/>
              </a:endParaRPr>
            </a:p>
          </p:txBody>
        </p:sp>
        <p:grpSp>
          <p:nvGrpSpPr>
            <p:cNvPr id="459" name="Group 458"/>
            <p:cNvGrpSpPr/>
            <p:nvPr/>
          </p:nvGrpSpPr>
          <p:grpSpPr>
            <a:xfrm>
              <a:off x="5330006" y="1281868"/>
              <a:ext cx="314510" cy="400110"/>
              <a:chOff x="433661" y="1944861"/>
              <a:chExt cx="291062" cy="400110"/>
            </a:xfrm>
          </p:grpSpPr>
          <p:sp>
            <p:nvSpPr>
              <p:cNvPr id="460" name="Oval 459"/>
              <p:cNvSpPr/>
              <p:nvPr/>
            </p:nvSpPr>
            <p:spPr>
              <a:xfrm>
                <a:off x="448041" y="2026177"/>
                <a:ext cx="251755" cy="26312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C00000"/>
                </a:solidFill>
              </a:ln>
            </p:spPr>
            <p:txBody>
              <a:bodyPr vert="horz" wrap="none" lIns="91440" tIns="45720" rIns="91440" bIns="45720" numCol="1" rtlCol="0" anchor="t" anchorCtr="0" compatLnSpc="1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  <p:sp>
            <p:nvSpPr>
              <p:cNvPr id="461" name="TextBox 460"/>
              <p:cNvSpPr txBox="1"/>
              <p:nvPr/>
            </p:nvSpPr>
            <p:spPr>
              <a:xfrm>
                <a:off x="433661" y="1944861"/>
                <a:ext cx="29106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ea typeface="MS PGothic" panose="020B0600070205080204" pitchFamily="34" charset="-128"/>
                    <a:cs typeface="Arial" panose="020B0604020202020204"/>
                  </a:rPr>
                  <a:t>2</a:t>
                </a:r>
                <a:endPara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</p:grpSp>
      </p:grpSp>
      <p:grpSp>
        <p:nvGrpSpPr>
          <p:cNvPr id="462" name="Group 461"/>
          <p:cNvGrpSpPr/>
          <p:nvPr/>
        </p:nvGrpSpPr>
        <p:grpSpPr>
          <a:xfrm>
            <a:off x="6828098" y="3787076"/>
            <a:ext cx="5253976" cy="1443390"/>
            <a:chOff x="5333217" y="1291493"/>
            <a:chExt cx="5253976" cy="1443390"/>
          </a:xfrm>
        </p:grpSpPr>
        <p:sp>
          <p:nvSpPr>
            <p:cNvPr id="463" name="TextBox 462"/>
            <p:cNvSpPr txBox="1"/>
            <p:nvPr/>
          </p:nvSpPr>
          <p:spPr>
            <a:xfrm>
              <a:off x="5654650" y="1315023"/>
              <a:ext cx="4932543" cy="14198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ru-RU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Модуль алгоритма Дийкстры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 </a:t>
              </a:r>
              <a:r>
                <a:rPr kumimoji="0" lang="ru-RU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подписан на вызов в случае изменения состояния каналов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.  </a:t>
              </a:r>
              <a:r>
                <a:rPr kumimoji="0" lang="ru-RU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Происходит его вызов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.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anose="020B0600070205080204" pitchFamily="34" charset="-128"/>
              </a:endParaRPr>
            </a:p>
          </p:txBody>
        </p:sp>
        <p:grpSp>
          <p:nvGrpSpPr>
            <p:cNvPr id="464" name="Group 463"/>
            <p:cNvGrpSpPr/>
            <p:nvPr/>
          </p:nvGrpSpPr>
          <p:grpSpPr>
            <a:xfrm>
              <a:off x="5333217" y="1291493"/>
              <a:ext cx="314510" cy="400110"/>
              <a:chOff x="436633" y="1954486"/>
              <a:chExt cx="291062" cy="400110"/>
            </a:xfrm>
          </p:grpSpPr>
          <p:sp>
            <p:nvSpPr>
              <p:cNvPr id="465" name="Oval 464"/>
              <p:cNvSpPr/>
              <p:nvPr/>
            </p:nvSpPr>
            <p:spPr>
              <a:xfrm>
                <a:off x="448041" y="2026177"/>
                <a:ext cx="251755" cy="26312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C00000"/>
                </a:solidFill>
              </a:ln>
            </p:spPr>
            <p:txBody>
              <a:bodyPr vert="horz" wrap="none" lIns="91440" tIns="45720" rIns="91440" bIns="45720" numCol="1" rtlCol="0" anchor="t" anchorCtr="0" compatLnSpc="1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  <p:sp>
            <p:nvSpPr>
              <p:cNvPr id="466" name="TextBox 465"/>
              <p:cNvSpPr txBox="1"/>
              <p:nvPr/>
            </p:nvSpPr>
            <p:spPr>
              <a:xfrm>
                <a:off x="436633" y="1954486"/>
                <a:ext cx="29106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ea typeface="MS PGothic" panose="020B0600070205080204" pitchFamily="34" charset="-128"/>
                    <a:cs typeface="Arial" panose="020B0604020202020204"/>
                  </a:rPr>
                  <a:t>3</a:t>
                </a:r>
                <a:endPara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</p:grpSp>
      </p:grpSp>
      <p:grpSp>
        <p:nvGrpSpPr>
          <p:cNvPr id="467" name="Group 466"/>
          <p:cNvGrpSpPr/>
          <p:nvPr/>
        </p:nvGrpSpPr>
        <p:grpSpPr>
          <a:xfrm>
            <a:off x="6800258" y="5161245"/>
            <a:ext cx="4748738" cy="1778702"/>
            <a:chOff x="5320381" y="1288286"/>
            <a:chExt cx="4748738" cy="1778702"/>
          </a:xfrm>
        </p:grpSpPr>
        <p:sp>
          <p:nvSpPr>
            <p:cNvPr id="468" name="TextBox 467"/>
            <p:cNvSpPr txBox="1"/>
            <p:nvPr/>
          </p:nvSpPr>
          <p:spPr>
            <a:xfrm>
              <a:off x="5654650" y="1315023"/>
              <a:ext cx="4414469" cy="17519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ru-RU" altLang="en-US" sz="2400" kern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  <a:sym typeface="+mn-ea"/>
                </a:rPr>
                <a:t>Модуль алгоритма Дийкстры</a:t>
              </a:r>
              <a:r>
                <a:rPr lang="en-US" sz="2400" kern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  <a:sym typeface="+mn-ea"/>
                </a:rPr>
                <a:t> </a:t>
              </a:r>
              <a:r>
                <a:rPr kumimoji="0" lang="ru-RU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получает информацию о графе сети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, </a:t>
              </a:r>
              <a:r>
                <a:rPr kumimoji="0" lang="ru-RU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состоянии каналов от контроллера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,  </a:t>
              </a:r>
              <a:r>
                <a:rPr kumimoji="0" lang="ru-RU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</a:rPr>
                <a:t>вычисляет новые маршруты</a:t>
              </a:r>
              <a:endParaRPr kumimoji="0" lang="ru-RU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MS PGothic" panose="020B0600070205080204" pitchFamily="34" charset="-128"/>
              </a:endParaRPr>
            </a:p>
          </p:txBody>
        </p:sp>
        <p:grpSp>
          <p:nvGrpSpPr>
            <p:cNvPr id="469" name="Group 468"/>
            <p:cNvGrpSpPr/>
            <p:nvPr/>
          </p:nvGrpSpPr>
          <p:grpSpPr>
            <a:xfrm>
              <a:off x="5320381" y="1288286"/>
              <a:ext cx="314510" cy="400110"/>
              <a:chOff x="424754" y="1951279"/>
              <a:chExt cx="291062" cy="400110"/>
            </a:xfrm>
          </p:grpSpPr>
          <p:sp>
            <p:nvSpPr>
              <p:cNvPr id="470" name="Oval 469"/>
              <p:cNvSpPr/>
              <p:nvPr/>
            </p:nvSpPr>
            <p:spPr>
              <a:xfrm>
                <a:off x="448041" y="2026177"/>
                <a:ext cx="251755" cy="26312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C00000"/>
                </a:solidFill>
              </a:ln>
            </p:spPr>
            <p:txBody>
              <a:bodyPr vert="horz" wrap="none" lIns="91440" tIns="45720" rIns="91440" bIns="45720" numCol="1" rtlCol="0" anchor="t" anchorCtr="0" compatLnSpc="1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  <p:sp>
            <p:nvSpPr>
              <p:cNvPr id="471" name="TextBox 470"/>
              <p:cNvSpPr txBox="1"/>
              <p:nvPr/>
            </p:nvSpPr>
            <p:spPr>
              <a:xfrm>
                <a:off x="424754" y="1951279"/>
                <a:ext cx="29106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ea typeface="MS PGothic" panose="020B0600070205080204" pitchFamily="34" charset="-128"/>
                    <a:cs typeface="Arial" panose="020B0604020202020204"/>
                  </a:rPr>
                  <a:t>4</a:t>
                </a:r>
                <a:endPara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</p:grpSp>
      </p:grpSp>
      <p:grpSp>
        <p:nvGrpSpPr>
          <p:cNvPr id="9" name="Group 8"/>
          <p:cNvGrpSpPr/>
          <p:nvPr/>
        </p:nvGrpSpPr>
        <p:grpSpPr>
          <a:xfrm>
            <a:off x="2312276" y="4225159"/>
            <a:ext cx="677917" cy="1261241"/>
            <a:chOff x="2312276" y="4225159"/>
            <a:chExt cx="677917" cy="1261241"/>
          </a:xfrm>
        </p:grpSpPr>
        <p:sp>
          <p:nvSpPr>
            <p:cNvPr id="7" name="Freeform 6"/>
            <p:cNvSpPr/>
            <p:nvPr/>
          </p:nvSpPr>
          <p:spPr>
            <a:xfrm>
              <a:off x="2312276" y="4225159"/>
              <a:ext cx="677917" cy="1261241"/>
            </a:xfrm>
            <a:custGeom>
              <a:avLst/>
              <a:gdLst>
                <a:gd name="connsiteX0" fmla="*/ 0 w 677917"/>
                <a:gd name="connsiteY0" fmla="*/ 1261241 h 1261241"/>
                <a:gd name="connsiteX1" fmla="*/ 677917 w 677917"/>
                <a:gd name="connsiteY1" fmla="*/ 178675 h 1261241"/>
                <a:gd name="connsiteX2" fmla="*/ 677917 w 677917"/>
                <a:gd name="connsiteY2" fmla="*/ 0 h 12612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77917" h="1261241">
                  <a:moveTo>
                    <a:pt x="0" y="1261241"/>
                  </a:moveTo>
                  <a:lnTo>
                    <a:pt x="677917" y="178675"/>
                  </a:lnTo>
                  <a:lnTo>
                    <a:pt x="677917" y="0"/>
                  </a:lnTo>
                </a:path>
              </a:pathLst>
            </a:custGeom>
            <a:noFill/>
            <a:ln w="190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371" name="Group 370"/>
            <p:cNvGrpSpPr/>
            <p:nvPr/>
          </p:nvGrpSpPr>
          <p:grpSpPr>
            <a:xfrm>
              <a:off x="2499117" y="4791488"/>
              <a:ext cx="313044" cy="369332"/>
              <a:chOff x="-17363" y="1958857"/>
              <a:chExt cx="313044" cy="369332"/>
            </a:xfrm>
          </p:grpSpPr>
          <p:sp>
            <p:nvSpPr>
              <p:cNvPr id="372" name="Oval 371"/>
              <p:cNvSpPr/>
              <p:nvPr/>
            </p:nvSpPr>
            <p:spPr>
              <a:xfrm>
                <a:off x="17117" y="2010412"/>
                <a:ext cx="251755" cy="26312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C00000"/>
                </a:solidFill>
              </a:ln>
            </p:spPr>
            <p:txBody>
              <a:bodyPr vert="horz" wrap="none" lIns="91440" tIns="45720" rIns="91440" bIns="45720" numCol="1" rtlCol="0" anchor="t" anchorCtr="0" compatLnSpc="1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  <p:sp>
            <p:nvSpPr>
              <p:cNvPr id="373" name="TextBox 372"/>
              <p:cNvSpPr txBox="1"/>
              <p:nvPr/>
            </p:nvSpPr>
            <p:spPr>
              <a:xfrm>
                <a:off x="-17363" y="1958857"/>
                <a:ext cx="3130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Arial" panose="020B0604020202020204"/>
                    <a:ea typeface="MS PGothic" panose="020B0600070205080204" pitchFamily="34" charset="-128"/>
                    <a:cs typeface="Arial" panose="020B0604020202020204"/>
                  </a:rPr>
                  <a:t>1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</p:grpSp>
      </p:grpSp>
      <p:grpSp>
        <p:nvGrpSpPr>
          <p:cNvPr id="12" name="Group 11"/>
          <p:cNvGrpSpPr/>
          <p:nvPr/>
        </p:nvGrpSpPr>
        <p:grpSpPr>
          <a:xfrm>
            <a:off x="2292350" y="3432175"/>
            <a:ext cx="698500" cy="793750"/>
            <a:chOff x="2292350" y="3432175"/>
            <a:chExt cx="698500" cy="793750"/>
          </a:xfrm>
        </p:grpSpPr>
        <p:sp>
          <p:nvSpPr>
            <p:cNvPr id="10" name="Freeform 9"/>
            <p:cNvSpPr/>
            <p:nvPr/>
          </p:nvSpPr>
          <p:spPr>
            <a:xfrm>
              <a:off x="2292350" y="3432175"/>
              <a:ext cx="698500" cy="793750"/>
            </a:xfrm>
            <a:custGeom>
              <a:avLst/>
              <a:gdLst>
                <a:gd name="connsiteX0" fmla="*/ 698500 w 698500"/>
                <a:gd name="connsiteY0" fmla="*/ 793750 h 793750"/>
                <a:gd name="connsiteX1" fmla="*/ 698500 w 698500"/>
                <a:gd name="connsiteY1" fmla="*/ 508000 h 793750"/>
                <a:gd name="connsiteX2" fmla="*/ 0 w 698500"/>
                <a:gd name="connsiteY2" fmla="*/ 269875 h 793750"/>
                <a:gd name="connsiteX3" fmla="*/ 0 w 698500"/>
                <a:gd name="connsiteY3" fmla="*/ 0 h 793750"/>
                <a:gd name="connsiteX4" fmla="*/ 0 w 698500"/>
                <a:gd name="connsiteY4" fmla="*/ 3175 h 793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8500" h="793750">
                  <a:moveTo>
                    <a:pt x="698500" y="793750"/>
                  </a:moveTo>
                  <a:lnTo>
                    <a:pt x="698500" y="508000"/>
                  </a:lnTo>
                  <a:lnTo>
                    <a:pt x="0" y="269875"/>
                  </a:lnTo>
                  <a:lnTo>
                    <a:pt x="0" y="0"/>
                  </a:lnTo>
                  <a:lnTo>
                    <a:pt x="0" y="3175"/>
                  </a:lnTo>
                </a:path>
              </a:pathLst>
            </a:custGeom>
            <a:noFill/>
            <a:ln w="190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2576070" y="3664008"/>
              <a:ext cx="313044" cy="369332"/>
              <a:chOff x="2576070" y="3664008"/>
              <a:chExt cx="313044" cy="369332"/>
            </a:xfrm>
          </p:grpSpPr>
          <p:sp>
            <p:nvSpPr>
              <p:cNvPr id="375" name="Oval 374"/>
              <p:cNvSpPr/>
              <p:nvPr/>
            </p:nvSpPr>
            <p:spPr>
              <a:xfrm>
                <a:off x="2602120" y="3719723"/>
                <a:ext cx="251755" cy="26312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C00000"/>
                </a:solidFill>
              </a:ln>
            </p:spPr>
            <p:txBody>
              <a:bodyPr vert="horz" wrap="none" lIns="91440" tIns="45720" rIns="91440" bIns="45720" numCol="1" rtlCol="0" anchor="t" anchorCtr="0" compatLnSpc="1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  <p:sp>
            <p:nvSpPr>
              <p:cNvPr id="376" name="TextBox 375"/>
              <p:cNvSpPr txBox="1"/>
              <p:nvPr/>
            </p:nvSpPr>
            <p:spPr>
              <a:xfrm>
                <a:off x="2576070" y="3664008"/>
                <a:ext cx="3130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Arial" panose="020B0604020202020204"/>
                    <a:ea typeface="MS PGothic" panose="020B0600070205080204" pitchFamily="34" charset="-128"/>
                    <a:cs typeface="Arial" panose="020B0604020202020204"/>
                  </a:rPr>
                  <a:t>2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</p:grpSp>
      </p:grpSp>
      <p:grpSp>
        <p:nvGrpSpPr>
          <p:cNvPr id="15" name="Group 14"/>
          <p:cNvGrpSpPr/>
          <p:nvPr/>
        </p:nvGrpSpPr>
        <p:grpSpPr>
          <a:xfrm>
            <a:off x="2137625" y="1774825"/>
            <a:ext cx="313044" cy="1663700"/>
            <a:chOff x="2134450" y="1762125"/>
            <a:chExt cx="313044" cy="1663700"/>
          </a:xfrm>
        </p:grpSpPr>
        <p:sp>
          <p:nvSpPr>
            <p:cNvPr id="13" name="Freeform 12"/>
            <p:cNvSpPr/>
            <p:nvPr/>
          </p:nvSpPr>
          <p:spPr>
            <a:xfrm>
              <a:off x="2273300" y="1762125"/>
              <a:ext cx="15875" cy="1663700"/>
            </a:xfrm>
            <a:custGeom>
              <a:avLst/>
              <a:gdLst>
                <a:gd name="connsiteX0" fmla="*/ 15875 w 15875"/>
                <a:gd name="connsiteY0" fmla="*/ 1663700 h 1663700"/>
                <a:gd name="connsiteX1" fmla="*/ 15875 w 15875"/>
                <a:gd name="connsiteY1" fmla="*/ 0 h 1663700"/>
                <a:gd name="connsiteX2" fmla="*/ 0 w 15875"/>
                <a:gd name="connsiteY2" fmla="*/ 0 h 1663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875" h="1663700">
                  <a:moveTo>
                    <a:pt x="15875" y="1663700"/>
                  </a:moveTo>
                  <a:lnTo>
                    <a:pt x="15875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C00000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2134450" y="2567187"/>
              <a:ext cx="313044" cy="369332"/>
              <a:chOff x="1712175" y="2510037"/>
              <a:chExt cx="313044" cy="369332"/>
            </a:xfrm>
          </p:grpSpPr>
          <p:sp>
            <p:nvSpPr>
              <p:cNvPr id="378" name="Oval 377"/>
              <p:cNvSpPr/>
              <p:nvPr/>
            </p:nvSpPr>
            <p:spPr>
              <a:xfrm>
                <a:off x="1744575" y="2568927"/>
                <a:ext cx="251755" cy="26312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C00000"/>
                </a:solidFill>
              </a:ln>
            </p:spPr>
            <p:txBody>
              <a:bodyPr vert="horz" wrap="none" lIns="91440" tIns="45720" rIns="91440" bIns="45720" numCol="1" rtlCol="0" anchor="t" anchorCtr="0" compatLnSpc="1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  <p:sp>
            <p:nvSpPr>
              <p:cNvPr id="379" name="TextBox 378"/>
              <p:cNvSpPr txBox="1"/>
              <p:nvPr/>
            </p:nvSpPr>
            <p:spPr>
              <a:xfrm>
                <a:off x="1712175" y="2510037"/>
                <a:ext cx="3130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Arial" panose="020B0604020202020204"/>
                    <a:ea typeface="MS PGothic" panose="020B0600070205080204" pitchFamily="34" charset="-128"/>
                    <a:cs typeface="Arial" panose="020B0604020202020204"/>
                  </a:rPr>
                  <a:t>3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</p:grpSp>
      </p:grpSp>
      <p:grpSp>
        <p:nvGrpSpPr>
          <p:cNvPr id="18" name="Group 17"/>
          <p:cNvGrpSpPr/>
          <p:nvPr/>
        </p:nvGrpSpPr>
        <p:grpSpPr>
          <a:xfrm>
            <a:off x="2349183" y="1803400"/>
            <a:ext cx="313044" cy="1539875"/>
            <a:chOff x="2349183" y="1803400"/>
            <a:chExt cx="313044" cy="1539875"/>
          </a:xfrm>
        </p:grpSpPr>
        <p:cxnSp>
          <p:nvCxnSpPr>
            <p:cNvPr id="17" name="Straight Arrow Connector 16"/>
            <p:cNvCxnSpPr/>
            <p:nvPr/>
          </p:nvCxnSpPr>
          <p:spPr>
            <a:xfrm>
              <a:off x="2498725" y="1803400"/>
              <a:ext cx="0" cy="1539875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1" name="Group 380"/>
            <p:cNvGrpSpPr/>
            <p:nvPr/>
          </p:nvGrpSpPr>
          <p:grpSpPr>
            <a:xfrm>
              <a:off x="2349183" y="1906331"/>
              <a:ext cx="313044" cy="369332"/>
              <a:chOff x="415641" y="1967287"/>
              <a:chExt cx="313044" cy="369332"/>
            </a:xfrm>
          </p:grpSpPr>
          <p:sp>
            <p:nvSpPr>
              <p:cNvPr id="382" name="Oval 381"/>
              <p:cNvSpPr/>
              <p:nvPr/>
            </p:nvSpPr>
            <p:spPr>
              <a:xfrm>
                <a:off x="448041" y="2026177"/>
                <a:ext cx="251755" cy="26312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C00000"/>
                </a:solidFill>
              </a:ln>
            </p:spPr>
            <p:txBody>
              <a:bodyPr vert="horz" wrap="none" lIns="91440" tIns="45720" rIns="91440" bIns="45720" numCol="1" rtlCol="0" anchor="t" anchorCtr="0" compatLnSpc="1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  <p:sp>
            <p:nvSpPr>
              <p:cNvPr id="383" name="TextBox 382"/>
              <p:cNvSpPr txBox="1"/>
              <p:nvPr/>
            </p:nvSpPr>
            <p:spPr>
              <a:xfrm>
                <a:off x="415641" y="1967287"/>
                <a:ext cx="3130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Arial" panose="020B0604020202020204"/>
                    <a:ea typeface="MS PGothic" panose="020B0600070205080204" pitchFamily="34" charset="-128"/>
                    <a:cs typeface="Arial" panose="020B0604020202020204"/>
                  </a:rPr>
                  <a:t>4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35" y="276225"/>
            <a:ext cx="11836400" cy="894715"/>
          </a:xfrm>
        </p:spPr>
        <p:txBody>
          <a:bodyPr>
            <a:noAutofit/>
          </a:bodyPr>
          <a:lstStyle/>
          <a:p>
            <a:pPr algn="ctr"/>
            <a:r>
              <a:rPr lang="en-US" dirty="0">
                <a:sym typeface="+mn-ea"/>
              </a:rPr>
              <a:t>SDN: </a:t>
            </a:r>
            <a:r>
              <a:rPr lang="ru-RU" altLang="en-US" dirty="0">
                <a:sym typeface="+mn-ea"/>
              </a:rPr>
              <a:t>пример взаимодействия уровней данных и управления</a:t>
            </a:r>
            <a:endParaRPr lang="en-US" b="0" dirty="0"/>
          </a:p>
        </p:txBody>
      </p:sp>
      <p:sp>
        <p:nvSpPr>
          <p:cNvPr id="325" name="Rounded Rectangle 324"/>
          <p:cNvSpPr/>
          <p:nvPr/>
        </p:nvSpPr>
        <p:spPr>
          <a:xfrm>
            <a:off x="1267886" y="2781457"/>
            <a:ext cx="4211052" cy="1062452"/>
          </a:xfrm>
          <a:prstGeom prst="roundRect">
            <a:avLst/>
          </a:prstGeom>
          <a:solidFill>
            <a:srgbClr val="AAE2CA">
              <a:lumMod val="75000"/>
            </a:srgbClr>
          </a:solidFill>
          <a:ln w="12700">
            <a:noFill/>
            <a:tailEnd type="arrow"/>
          </a:ln>
        </p:spPr>
        <p:txBody>
          <a:bodyPr vert="horz" wrap="none" lIns="91440" tIns="45720" rIns="91440" bIns="45720" numCol="1" rtlCol="0" anchor="t" anchorCtr="0" compatLnSpc="1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326" name="Rounded Rectangle 325"/>
          <p:cNvSpPr/>
          <p:nvPr/>
        </p:nvSpPr>
        <p:spPr>
          <a:xfrm>
            <a:off x="1294622" y="3977998"/>
            <a:ext cx="4184316" cy="545543"/>
          </a:xfrm>
          <a:prstGeom prst="roundRect">
            <a:avLst/>
          </a:prstGeom>
          <a:solidFill>
            <a:srgbClr val="AAE2CA">
              <a:lumMod val="75000"/>
            </a:srgbClr>
          </a:solidFill>
          <a:ln w="12700">
            <a:noFill/>
            <a:tailEnd type="arrow"/>
          </a:ln>
        </p:spPr>
        <p:txBody>
          <a:bodyPr vert="horz" wrap="none" lIns="91440" tIns="45720" rIns="91440" bIns="45720" numCol="1" rtlCol="0" anchor="t" anchorCtr="0" compatLnSpc="1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cxnSp>
        <p:nvCxnSpPr>
          <p:cNvPr id="327" name="Straight Connector 326"/>
          <p:cNvCxnSpPr/>
          <p:nvPr/>
        </p:nvCxnSpPr>
        <p:spPr bwMode="auto">
          <a:xfrm>
            <a:off x="1334724" y="4626321"/>
            <a:ext cx="4104106" cy="0"/>
          </a:xfrm>
          <a:prstGeom prst="line">
            <a:avLst/>
          </a:prstGeom>
          <a:solidFill>
            <a:srgbClr val="00CC99"/>
          </a:solidFill>
          <a:ln w="1905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328" name="Group 327"/>
          <p:cNvGrpSpPr/>
          <p:nvPr/>
        </p:nvGrpSpPr>
        <p:grpSpPr>
          <a:xfrm>
            <a:off x="1416854" y="3356297"/>
            <a:ext cx="1244650" cy="411995"/>
            <a:chOff x="3128876" y="457817"/>
            <a:chExt cx="1432326" cy="459826"/>
          </a:xfrm>
        </p:grpSpPr>
        <p:sp>
          <p:nvSpPr>
            <p:cNvPr id="329" name="Rounded Rectangle 328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30" name="TextBox 329"/>
            <p:cNvSpPr txBox="1"/>
            <p:nvPr/>
          </p:nvSpPr>
          <p:spPr>
            <a:xfrm>
              <a:off x="3178769" y="541671"/>
              <a:ext cx="1302385" cy="29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Link-state info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grpSp>
        <p:nvGrpSpPr>
          <p:cNvPr id="331" name="Group 330"/>
          <p:cNvGrpSpPr/>
          <p:nvPr/>
        </p:nvGrpSpPr>
        <p:grpSpPr>
          <a:xfrm>
            <a:off x="4286570" y="3369666"/>
            <a:ext cx="1165638" cy="398626"/>
            <a:chOff x="3034354" y="534843"/>
            <a:chExt cx="1525489" cy="382800"/>
          </a:xfrm>
        </p:grpSpPr>
        <p:sp>
          <p:nvSpPr>
            <p:cNvPr id="332" name="Rounded Rectangle 331"/>
            <p:cNvSpPr/>
            <p:nvPr/>
          </p:nvSpPr>
          <p:spPr>
            <a:xfrm>
              <a:off x="3128876" y="534843"/>
              <a:ext cx="1325987" cy="382800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33" name="TextBox 332"/>
            <p:cNvSpPr txBox="1"/>
            <p:nvPr/>
          </p:nvSpPr>
          <p:spPr>
            <a:xfrm>
              <a:off x="3034354" y="593020"/>
              <a:ext cx="1525489" cy="29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switch info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grpSp>
        <p:nvGrpSpPr>
          <p:cNvPr id="334" name="Group 333"/>
          <p:cNvGrpSpPr/>
          <p:nvPr/>
        </p:nvGrpSpPr>
        <p:grpSpPr>
          <a:xfrm>
            <a:off x="2808986" y="3356297"/>
            <a:ext cx="960359" cy="411995"/>
            <a:chOff x="3128876" y="457817"/>
            <a:chExt cx="1432326" cy="459826"/>
          </a:xfrm>
        </p:grpSpPr>
        <p:sp>
          <p:nvSpPr>
            <p:cNvPr id="335" name="Rounded Rectangle 334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36" name="TextBox 335"/>
            <p:cNvSpPr txBox="1"/>
            <p:nvPr/>
          </p:nvSpPr>
          <p:spPr>
            <a:xfrm>
              <a:off x="3205754" y="541671"/>
              <a:ext cx="1287660" cy="29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host info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grpSp>
        <p:nvGrpSpPr>
          <p:cNvPr id="337" name="Group 336"/>
          <p:cNvGrpSpPr/>
          <p:nvPr/>
        </p:nvGrpSpPr>
        <p:grpSpPr>
          <a:xfrm>
            <a:off x="1348650" y="2861665"/>
            <a:ext cx="889706" cy="382826"/>
            <a:chOff x="3128876" y="457817"/>
            <a:chExt cx="1432326" cy="459826"/>
          </a:xfrm>
        </p:grpSpPr>
        <p:sp>
          <p:nvSpPr>
            <p:cNvPr id="338" name="Rounded Rectangle 337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39" name="TextBox 338"/>
            <p:cNvSpPr txBox="1"/>
            <p:nvPr/>
          </p:nvSpPr>
          <p:spPr>
            <a:xfrm>
              <a:off x="3198565" y="509557"/>
              <a:ext cx="1302043" cy="29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statistics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sp>
        <p:nvSpPr>
          <p:cNvPr id="343" name="TextBox 342"/>
          <p:cNvSpPr txBox="1"/>
          <p:nvPr/>
        </p:nvSpPr>
        <p:spPr>
          <a:xfrm>
            <a:off x="3285441" y="2483710"/>
            <a:ext cx="57023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200" dirty="0">
                <a:solidFill>
                  <a:srgbClr val="00CC99">
                    <a:lumMod val="60000"/>
                    <a:lumOff val="40000"/>
                  </a:srgbClr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…  </a:t>
            </a:r>
            <a:endParaRPr lang="en-US" sz="3200" dirty="0">
              <a:solidFill>
                <a:srgbClr val="00CC99">
                  <a:lumMod val="60000"/>
                  <a:lumOff val="40000"/>
                </a:srgbClr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344" name="TextBox 343"/>
          <p:cNvSpPr txBox="1"/>
          <p:nvPr/>
        </p:nvSpPr>
        <p:spPr>
          <a:xfrm>
            <a:off x="3831962" y="3120507"/>
            <a:ext cx="595035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200" dirty="0">
                <a:solidFill>
                  <a:srgbClr val="00CC99">
                    <a:lumMod val="60000"/>
                    <a:lumOff val="40000"/>
                  </a:srgbClr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…  </a:t>
            </a:r>
            <a:endParaRPr lang="en-US" sz="3200" dirty="0">
              <a:solidFill>
                <a:srgbClr val="00CC99">
                  <a:lumMod val="60000"/>
                  <a:lumOff val="40000"/>
                </a:srgbClr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grpSp>
        <p:nvGrpSpPr>
          <p:cNvPr id="345" name="Group 344"/>
          <p:cNvGrpSpPr/>
          <p:nvPr/>
        </p:nvGrpSpPr>
        <p:grpSpPr>
          <a:xfrm>
            <a:off x="1903313" y="4109165"/>
            <a:ext cx="1257452" cy="286824"/>
            <a:chOff x="3128876" y="457775"/>
            <a:chExt cx="1432326" cy="459868"/>
          </a:xfrm>
        </p:grpSpPr>
        <p:sp>
          <p:nvSpPr>
            <p:cNvPr id="346" name="Rounded Rectangle 345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47" name="TextBox 346"/>
            <p:cNvSpPr txBox="1"/>
            <p:nvPr/>
          </p:nvSpPr>
          <p:spPr>
            <a:xfrm>
              <a:off x="3278378" y="457775"/>
              <a:ext cx="1142401" cy="29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OpenFlow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grpSp>
        <p:nvGrpSpPr>
          <p:cNvPr id="348" name="Group 347"/>
          <p:cNvGrpSpPr/>
          <p:nvPr/>
        </p:nvGrpSpPr>
        <p:grpSpPr>
          <a:xfrm>
            <a:off x="3772545" y="4113948"/>
            <a:ext cx="1244650" cy="307410"/>
            <a:chOff x="3128876" y="457817"/>
            <a:chExt cx="1432326" cy="459826"/>
          </a:xfrm>
        </p:grpSpPr>
        <p:sp>
          <p:nvSpPr>
            <p:cNvPr id="349" name="Rounded Rectangle 348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50" name="TextBox 349"/>
            <p:cNvSpPr txBox="1"/>
            <p:nvPr/>
          </p:nvSpPr>
          <p:spPr>
            <a:xfrm>
              <a:off x="3446730" y="484746"/>
              <a:ext cx="805702" cy="29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SNMP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sp>
        <p:nvSpPr>
          <p:cNvPr id="351" name="TextBox 350"/>
          <p:cNvSpPr txBox="1"/>
          <p:nvPr/>
        </p:nvSpPr>
        <p:spPr>
          <a:xfrm>
            <a:off x="3155302" y="3783967"/>
            <a:ext cx="595035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200" dirty="0">
                <a:solidFill>
                  <a:srgbClr val="00CC99">
                    <a:lumMod val="60000"/>
                    <a:lumOff val="40000"/>
                  </a:srgbClr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…  </a:t>
            </a:r>
            <a:endParaRPr lang="en-US" sz="3200" dirty="0">
              <a:solidFill>
                <a:srgbClr val="00CC99">
                  <a:lumMod val="60000"/>
                  <a:lumOff val="40000"/>
                </a:srgbClr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352" name="Rounded Rectangle 351"/>
          <p:cNvSpPr/>
          <p:nvPr/>
        </p:nvSpPr>
        <p:spPr>
          <a:xfrm>
            <a:off x="1267885" y="2086297"/>
            <a:ext cx="4211053" cy="574748"/>
          </a:xfrm>
          <a:prstGeom prst="roundRect">
            <a:avLst/>
          </a:prstGeom>
          <a:solidFill>
            <a:srgbClr val="AAE2CA">
              <a:lumMod val="75000"/>
            </a:srgbClr>
          </a:solidFill>
          <a:ln w="12700">
            <a:noFill/>
            <a:tailEnd type="arrow"/>
          </a:ln>
        </p:spPr>
        <p:txBody>
          <a:bodyPr vert="horz" wrap="none" lIns="91440" tIns="45720" rIns="91440" bIns="45720" numCol="1" rtlCol="0" anchor="t" anchorCtr="0" compatLnSpc="1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grpSp>
        <p:nvGrpSpPr>
          <p:cNvPr id="353" name="Group 352"/>
          <p:cNvGrpSpPr/>
          <p:nvPr/>
        </p:nvGrpSpPr>
        <p:grpSpPr>
          <a:xfrm>
            <a:off x="1313282" y="2123346"/>
            <a:ext cx="1080377" cy="504412"/>
            <a:chOff x="3034225" y="436756"/>
            <a:chExt cx="1526977" cy="504412"/>
          </a:xfrm>
        </p:grpSpPr>
        <p:sp>
          <p:nvSpPr>
            <p:cNvPr id="354" name="Rounded Rectangle 353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55" name="TextBox 354"/>
            <p:cNvSpPr txBox="1"/>
            <p:nvPr/>
          </p:nvSpPr>
          <p:spPr>
            <a:xfrm>
              <a:off x="3034225" y="436756"/>
              <a:ext cx="1461287" cy="5044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network graph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grpSp>
        <p:nvGrpSpPr>
          <p:cNvPr id="356" name="Group 355"/>
          <p:cNvGrpSpPr/>
          <p:nvPr/>
        </p:nvGrpSpPr>
        <p:grpSpPr>
          <a:xfrm>
            <a:off x="4335616" y="2144194"/>
            <a:ext cx="1033900" cy="459826"/>
            <a:chOff x="3103238" y="457817"/>
            <a:chExt cx="1461287" cy="459826"/>
          </a:xfrm>
        </p:grpSpPr>
        <p:sp>
          <p:nvSpPr>
            <p:cNvPr id="357" name="Rounded Rectangle 356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58" name="TextBox 357"/>
            <p:cNvSpPr txBox="1"/>
            <p:nvPr/>
          </p:nvSpPr>
          <p:spPr>
            <a:xfrm>
              <a:off x="3103238" y="553253"/>
              <a:ext cx="1461287" cy="2965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ru-RU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задача</a:t>
              </a:r>
              <a:endParaRPr kumimoji="0" lang="ru-RU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grpSp>
        <p:nvGrpSpPr>
          <p:cNvPr id="359" name="Group 358"/>
          <p:cNvGrpSpPr/>
          <p:nvPr/>
        </p:nvGrpSpPr>
        <p:grpSpPr>
          <a:xfrm>
            <a:off x="2796533" y="2139558"/>
            <a:ext cx="1033900" cy="504412"/>
            <a:chOff x="3128334" y="454512"/>
            <a:chExt cx="1461287" cy="504412"/>
          </a:xfrm>
        </p:grpSpPr>
        <p:sp>
          <p:nvSpPr>
            <p:cNvPr id="360" name="Rounded Rectangle 359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61" name="TextBox 360"/>
            <p:cNvSpPr txBox="1"/>
            <p:nvPr/>
          </p:nvSpPr>
          <p:spPr>
            <a:xfrm>
              <a:off x="3128334" y="454512"/>
              <a:ext cx="1461287" cy="5044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RESTful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API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  <p:sp>
        <p:nvSpPr>
          <p:cNvPr id="362" name="TextBox 361"/>
          <p:cNvSpPr txBox="1"/>
          <p:nvPr/>
        </p:nvSpPr>
        <p:spPr>
          <a:xfrm>
            <a:off x="3833899" y="1945433"/>
            <a:ext cx="627904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200" dirty="0">
                <a:solidFill>
                  <a:srgbClr val="00CC99">
                    <a:lumMod val="60000"/>
                    <a:lumOff val="40000"/>
                  </a:srgbClr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…  </a:t>
            </a:r>
            <a:endParaRPr lang="en-US" sz="3200" dirty="0">
              <a:solidFill>
                <a:srgbClr val="00CC99">
                  <a:lumMod val="60000"/>
                  <a:lumOff val="40000"/>
                </a:srgbClr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cxnSp>
        <p:nvCxnSpPr>
          <p:cNvPr id="363" name="Straight Connector 362"/>
          <p:cNvCxnSpPr/>
          <p:nvPr/>
        </p:nvCxnSpPr>
        <p:spPr bwMode="auto">
          <a:xfrm flipV="1">
            <a:off x="1348096" y="1912530"/>
            <a:ext cx="4117474" cy="1"/>
          </a:xfrm>
          <a:prstGeom prst="line">
            <a:avLst/>
          </a:prstGeom>
          <a:solidFill>
            <a:srgbClr val="00CC99"/>
          </a:solidFill>
          <a:ln w="1905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364" name="Freeform 2"/>
          <p:cNvSpPr/>
          <p:nvPr/>
        </p:nvSpPr>
        <p:spPr bwMode="auto">
          <a:xfrm>
            <a:off x="1335792" y="5057443"/>
            <a:ext cx="4057421" cy="1393030"/>
          </a:xfrm>
          <a:custGeom>
            <a:avLst/>
            <a:gdLst>
              <a:gd name="T0" fmla="*/ 6 w 1794"/>
              <a:gd name="T1" fmla="*/ 483 h 933"/>
              <a:gd name="T2" fmla="*/ 108 w 1794"/>
              <a:gd name="T3" fmla="*/ 125 h 933"/>
              <a:gd name="T4" fmla="*/ 559 w 1794"/>
              <a:gd name="T5" fmla="*/ 100 h 933"/>
              <a:gd name="T6" fmla="*/ 1128 w 1794"/>
              <a:gd name="T7" fmla="*/ 29 h 933"/>
              <a:gd name="T8" fmla="*/ 1716 w 1794"/>
              <a:gd name="T9" fmla="*/ 275 h 933"/>
              <a:gd name="T10" fmla="*/ 1596 w 1794"/>
              <a:gd name="T11" fmla="*/ 827 h 933"/>
              <a:gd name="T12" fmla="*/ 1380 w 1794"/>
              <a:gd name="T13" fmla="*/ 911 h 933"/>
              <a:gd name="T14" fmla="*/ 840 w 1794"/>
              <a:gd name="T15" fmla="*/ 929 h 933"/>
              <a:gd name="T16" fmla="*/ 414 w 1794"/>
              <a:gd name="T17" fmla="*/ 911 h 933"/>
              <a:gd name="T18" fmla="*/ 143 w 1794"/>
              <a:gd name="T19" fmla="*/ 832 h 933"/>
              <a:gd name="T20" fmla="*/ 6 w 1794"/>
              <a:gd name="T21" fmla="*/ 483 h 93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94"/>
              <a:gd name="T34" fmla="*/ 0 h 933"/>
              <a:gd name="T35" fmla="*/ 1794 w 1794"/>
              <a:gd name="T36" fmla="*/ 933 h 93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panose="020B0604020202020204" pitchFamily="34" charset="0"/>
              <a:ea typeface="MS PGothic" panose="020B0600070205080204" pitchFamily="34" charset="-128"/>
              <a:cs typeface="MS PGothic" panose="020B0600070205080204" pitchFamily="34" charset="-128"/>
            </a:endParaRPr>
          </a:p>
        </p:txBody>
      </p:sp>
      <p:cxnSp>
        <p:nvCxnSpPr>
          <p:cNvPr id="366" name="Straight Connector 365"/>
          <p:cNvCxnSpPr/>
          <p:nvPr/>
        </p:nvCxnSpPr>
        <p:spPr bwMode="auto">
          <a:xfrm>
            <a:off x="2408645" y="5746872"/>
            <a:ext cx="1651340" cy="138604"/>
          </a:xfrm>
          <a:prstGeom prst="line">
            <a:avLst/>
          </a:prstGeom>
          <a:solidFill>
            <a:srgbClr val="00CC99"/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7" name="Straight Connector 366"/>
          <p:cNvCxnSpPr>
            <a:endCxn id="429" idx="1"/>
          </p:cNvCxnSpPr>
          <p:nvPr/>
        </p:nvCxnSpPr>
        <p:spPr bwMode="auto">
          <a:xfrm>
            <a:off x="2418861" y="5803538"/>
            <a:ext cx="318002" cy="387552"/>
          </a:xfrm>
          <a:prstGeom prst="line">
            <a:avLst/>
          </a:prstGeom>
          <a:solidFill>
            <a:srgbClr val="00CC99"/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8" name="Straight Connector 367"/>
          <p:cNvCxnSpPr>
            <a:stCxn id="415" idx="3"/>
          </p:cNvCxnSpPr>
          <p:nvPr/>
        </p:nvCxnSpPr>
        <p:spPr bwMode="auto">
          <a:xfrm>
            <a:off x="3720713" y="5436854"/>
            <a:ext cx="333142" cy="421301"/>
          </a:xfrm>
          <a:prstGeom prst="line">
            <a:avLst/>
          </a:prstGeom>
          <a:solidFill>
            <a:srgbClr val="00CC99"/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9" name="Straight Connector 368"/>
          <p:cNvCxnSpPr/>
          <p:nvPr/>
        </p:nvCxnSpPr>
        <p:spPr bwMode="auto">
          <a:xfrm flipV="1">
            <a:off x="3198290" y="5944167"/>
            <a:ext cx="861695" cy="275422"/>
          </a:xfrm>
          <a:prstGeom prst="line">
            <a:avLst/>
          </a:prstGeom>
          <a:solidFill>
            <a:srgbClr val="00CC99"/>
          </a:solidFill>
          <a:ln w="9525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93" name="Oval 392"/>
          <p:cNvSpPr/>
          <p:nvPr/>
        </p:nvSpPr>
        <p:spPr>
          <a:xfrm rot="5400000">
            <a:off x="2797134" y="407053"/>
            <a:ext cx="631007" cy="2235263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noFill/>
            <a:tailEnd type="arrow"/>
          </a:ln>
          <a:effectLst>
            <a:outerShdw blurRad="50800" dist="38100" dir="18900000" algn="bl" rotWithShape="0">
              <a:schemeClr val="accent6">
                <a:lumMod val="75000"/>
                <a:alpha val="40000"/>
              </a:schemeClr>
            </a:outerShdw>
          </a:effectLst>
        </p:spPr>
        <p:txBody>
          <a:bodyPr vert="horz" wrap="none" lIns="91440" tIns="45720" rIns="91440" bIns="45720" numCol="1" rtlCol="0" anchor="t" anchorCtr="0" compatLnSpc="1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394" name="TextBox 393"/>
          <p:cNvSpPr txBox="1"/>
          <p:nvPr/>
        </p:nvSpPr>
        <p:spPr>
          <a:xfrm>
            <a:off x="2086412" y="1323574"/>
            <a:ext cx="2045335" cy="29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fontAlgn="base" hangingPunct="0">
              <a:lnSpc>
                <a:spcPts val="16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600" dirty="0">
                <a:solidFill>
                  <a:srgbClr val="000000"/>
                </a:solidFill>
                <a:latin typeface="Arial" panose="020B0604020202020204"/>
                <a:ea typeface="MS PGothic" panose="020B0600070205080204" pitchFamily="34" charset="-128"/>
                <a:cs typeface="Arial" panose="020B0604020202020204"/>
              </a:rPr>
              <a:t>Алгоритм Дийкстры</a:t>
            </a:r>
            <a:endParaRPr lang="ru-RU" sz="1600" dirty="0">
              <a:solidFill>
                <a:srgbClr val="000000"/>
              </a:solidFill>
              <a:latin typeface="Arial" panose="020B0604020202020204"/>
              <a:ea typeface="MS PGothic" panose="020B0600070205080204" pitchFamily="34" charset="-128"/>
              <a:cs typeface="Arial" panose="020B0604020202020204"/>
            </a:endParaRPr>
          </a:p>
        </p:txBody>
      </p:sp>
      <p:grpSp>
        <p:nvGrpSpPr>
          <p:cNvPr id="395" name="Group 394"/>
          <p:cNvGrpSpPr/>
          <p:nvPr/>
        </p:nvGrpSpPr>
        <p:grpSpPr>
          <a:xfrm>
            <a:off x="1748590" y="5523964"/>
            <a:ext cx="687402" cy="470408"/>
            <a:chOff x="1736090" y="2893762"/>
            <a:chExt cx="565150" cy="340093"/>
          </a:xfrm>
        </p:grpSpPr>
        <p:grpSp>
          <p:nvGrpSpPr>
            <p:cNvPr id="396" name="Group 327"/>
            <p:cNvGrpSpPr/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400" name="Oval 399"/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0" scaled="1"/>
                <a:tileRect/>
              </a:gra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01" name="Rectangle 400"/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108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02" name="Oval 401"/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rgbClr val="FFFFFF">
                  <a:lumMod val="7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03" name="Freeform 402"/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rgbClr val="3333CC">
                  <a:lumMod val="60000"/>
                  <a:lumOff val="40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04" name="Freeform 403"/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-1" fmla="*/ 0 w 3640627"/>
                  <a:gd name="connsiteY0-2" fmla="*/ 242051 h 923747"/>
                  <a:gd name="connsiteX1-3" fmla="*/ 655168 w 3640627"/>
                  <a:gd name="connsiteY1-4" fmla="*/ 16495 h 923747"/>
                  <a:gd name="connsiteX2-5" fmla="*/ 1809765 w 3640627"/>
                  <a:gd name="connsiteY2-6" fmla="*/ 511360 h 923747"/>
                  <a:gd name="connsiteX3-7" fmla="*/ 2964363 w 3640627"/>
                  <a:gd name="connsiteY3-8" fmla="*/ 0 h 923747"/>
                  <a:gd name="connsiteX4-9" fmla="*/ 3640627 w 3640627"/>
                  <a:gd name="connsiteY4-10" fmla="*/ 197946 h 923747"/>
                  <a:gd name="connsiteX5-11" fmla="*/ 3195282 w 3640627"/>
                  <a:gd name="connsiteY5-12" fmla="*/ 461874 h 923747"/>
                  <a:gd name="connsiteX6-13" fmla="*/ 2980857 w 3640627"/>
                  <a:gd name="connsiteY6-14" fmla="*/ 379396 h 923747"/>
                  <a:gd name="connsiteX7-15" fmla="*/ 1826259 w 3640627"/>
                  <a:gd name="connsiteY7-16" fmla="*/ 923747 h 923747"/>
                  <a:gd name="connsiteX8-17" fmla="*/ 671662 w 3640627"/>
                  <a:gd name="connsiteY8-18" fmla="*/ 412387 h 923747"/>
                  <a:gd name="connsiteX9-19" fmla="*/ 523214 w 3640627"/>
                  <a:gd name="connsiteY9-20" fmla="*/ 478369 h 923747"/>
                  <a:gd name="connsiteX10-21" fmla="*/ 0 w 3640627"/>
                  <a:gd name="connsiteY10-22" fmla="*/ 242051 h 923747"/>
                  <a:gd name="connsiteX0-23" fmla="*/ 0 w 3640627"/>
                  <a:gd name="connsiteY0-24" fmla="*/ 242051 h 923747"/>
                  <a:gd name="connsiteX1-25" fmla="*/ 655168 w 3640627"/>
                  <a:gd name="connsiteY1-26" fmla="*/ 16495 h 923747"/>
                  <a:gd name="connsiteX2-27" fmla="*/ 1809765 w 3640627"/>
                  <a:gd name="connsiteY2-28" fmla="*/ 511360 h 923747"/>
                  <a:gd name="connsiteX3-29" fmla="*/ 2964363 w 3640627"/>
                  <a:gd name="connsiteY3-30" fmla="*/ 0 h 923747"/>
                  <a:gd name="connsiteX4-31" fmla="*/ 3640627 w 3640627"/>
                  <a:gd name="connsiteY4-32" fmla="*/ 197946 h 923747"/>
                  <a:gd name="connsiteX5-33" fmla="*/ 3195282 w 3640627"/>
                  <a:gd name="connsiteY5-34" fmla="*/ 461874 h 923747"/>
                  <a:gd name="connsiteX6-35" fmla="*/ 2980857 w 3640627"/>
                  <a:gd name="connsiteY6-36" fmla="*/ 379396 h 923747"/>
                  <a:gd name="connsiteX7-37" fmla="*/ 1826259 w 3640627"/>
                  <a:gd name="connsiteY7-38" fmla="*/ 923747 h 923747"/>
                  <a:gd name="connsiteX8-39" fmla="*/ 671662 w 3640627"/>
                  <a:gd name="connsiteY8-40" fmla="*/ 412387 h 923747"/>
                  <a:gd name="connsiteX9-41" fmla="*/ 523214 w 3640627"/>
                  <a:gd name="connsiteY9-42" fmla="*/ 482971 h 923747"/>
                  <a:gd name="connsiteX10-43" fmla="*/ 0 w 3640627"/>
                  <a:gd name="connsiteY10-44" fmla="*/ 242051 h 923747"/>
                  <a:gd name="connsiteX0-45" fmla="*/ 0 w 3640627"/>
                  <a:gd name="connsiteY0-46" fmla="*/ 242051 h 923747"/>
                  <a:gd name="connsiteX1-47" fmla="*/ 655168 w 3640627"/>
                  <a:gd name="connsiteY1-48" fmla="*/ 16495 h 923747"/>
                  <a:gd name="connsiteX2-49" fmla="*/ 1809765 w 3640627"/>
                  <a:gd name="connsiteY2-50" fmla="*/ 511360 h 923747"/>
                  <a:gd name="connsiteX3-51" fmla="*/ 2964363 w 3640627"/>
                  <a:gd name="connsiteY3-52" fmla="*/ 0 h 923747"/>
                  <a:gd name="connsiteX4-53" fmla="*/ 3640627 w 3640627"/>
                  <a:gd name="connsiteY4-54" fmla="*/ 197946 h 923747"/>
                  <a:gd name="connsiteX5-55" fmla="*/ 3195282 w 3640627"/>
                  <a:gd name="connsiteY5-56" fmla="*/ 461874 h 923747"/>
                  <a:gd name="connsiteX6-57" fmla="*/ 2980857 w 3640627"/>
                  <a:gd name="connsiteY6-58" fmla="*/ 379396 h 923747"/>
                  <a:gd name="connsiteX7-59" fmla="*/ 1826259 w 3640627"/>
                  <a:gd name="connsiteY7-60" fmla="*/ 923747 h 923747"/>
                  <a:gd name="connsiteX8-61" fmla="*/ 690067 w 3640627"/>
                  <a:gd name="connsiteY8-62" fmla="*/ 412387 h 923747"/>
                  <a:gd name="connsiteX9-63" fmla="*/ 523214 w 3640627"/>
                  <a:gd name="connsiteY9-64" fmla="*/ 482971 h 923747"/>
                  <a:gd name="connsiteX10-65" fmla="*/ 0 w 3640627"/>
                  <a:gd name="connsiteY10-66" fmla="*/ 242051 h 923747"/>
                  <a:gd name="connsiteX0-67" fmla="*/ 0 w 3640627"/>
                  <a:gd name="connsiteY0-68" fmla="*/ 242051 h 946755"/>
                  <a:gd name="connsiteX1-69" fmla="*/ 655168 w 3640627"/>
                  <a:gd name="connsiteY1-70" fmla="*/ 16495 h 946755"/>
                  <a:gd name="connsiteX2-71" fmla="*/ 1809765 w 3640627"/>
                  <a:gd name="connsiteY2-72" fmla="*/ 511360 h 946755"/>
                  <a:gd name="connsiteX3-73" fmla="*/ 2964363 w 3640627"/>
                  <a:gd name="connsiteY3-74" fmla="*/ 0 h 946755"/>
                  <a:gd name="connsiteX4-75" fmla="*/ 3640627 w 3640627"/>
                  <a:gd name="connsiteY4-76" fmla="*/ 197946 h 946755"/>
                  <a:gd name="connsiteX5-77" fmla="*/ 3195282 w 3640627"/>
                  <a:gd name="connsiteY5-78" fmla="*/ 461874 h 946755"/>
                  <a:gd name="connsiteX6-79" fmla="*/ 2980857 w 3640627"/>
                  <a:gd name="connsiteY6-80" fmla="*/ 379396 h 946755"/>
                  <a:gd name="connsiteX7-81" fmla="*/ 1876873 w 3640627"/>
                  <a:gd name="connsiteY7-82" fmla="*/ 946755 h 946755"/>
                  <a:gd name="connsiteX8-83" fmla="*/ 690067 w 3640627"/>
                  <a:gd name="connsiteY8-84" fmla="*/ 412387 h 946755"/>
                  <a:gd name="connsiteX9-85" fmla="*/ 523214 w 3640627"/>
                  <a:gd name="connsiteY9-86" fmla="*/ 482971 h 946755"/>
                  <a:gd name="connsiteX10-87" fmla="*/ 0 w 3640627"/>
                  <a:gd name="connsiteY10-88" fmla="*/ 242051 h 946755"/>
                  <a:gd name="connsiteX0-89" fmla="*/ 0 w 3640627"/>
                  <a:gd name="connsiteY0-90" fmla="*/ 242051 h 946755"/>
                  <a:gd name="connsiteX1-91" fmla="*/ 655168 w 3640627"/>
                  <a:gd name="connsiteY1-92" fmla="*/ 16495 h 946755"/>
                  <a:gd name="connsiteX2-93" fmla="*/ 1855778 w 3640627"/>
                  <a:gd name="connsiteY2-94" fmla="*/ 534367 h 946755"/>
                  <a:gd name="connsiteX3-95" fmla="*/ 2964363 w 3640627"/>
                  <a:gd name="connsiteY3-96" fmla="*/ 0 h 946755"/>
                  <a:gd name="connsiteX4-97" fmla="*/ 3640627 w 3640627"/>
                  <a:gd name="connsiteY4-98" fmla="*/ 197946 h 946755"/>
                  <a:gd name="connsiteX5-99" fmla="*/ 3195282 w 3640627"/>
                  <a:gd name="connsiteY5-100" fmla="*/ 461874 h 946755"/>
                  <a:gd name="connsiteX6-101" fmla="*/ 2980857 w 3640627"/>
                  <a:gd name="connsiteY6-102" fmla="*/ 379396 h 946755"/>
                  <a:gd name="connsiteX7-103" fmla="*/ 1876873 w 3640627"/>
                  <a:gd name="connsiteY7-104" fmla="*/ 946755 h 946755"/>
                  <a:gd name="connsiteX8-105" fmla="*/ 690067 w 3640627"/>
                  <a:gd name="connsiteY8-106" fmla="*/ 412387 h 946755"/>
                  <a:gd name="connsiteX9-107" fmla="*/ 523214 w 3640627"/>
                  <a:gd name="connsiteY9-108" fmla="*/ 482971 h 946755"/>
                  <a:gd name="connsiteX10-109" fmla="*/ 0 w 3640627"/>
                  <a:gd name="connsiteY10-110" fmla="*/ 242051 h 946755"/>
                  <a:gd name="connsiteX0-111" fmla="*/ 0 w 3640627"/>
                  <a:gd name="connsiteY0-112" fmla="*/ 242051 h 946755"/>
                  <a:gd name="connsiteX1-113" fmla="*/ 655168 w 3640627"/>
                  <a:gd name="connsiteY1-114" fmla="*/ 16495 h 946755"/>
                  <a:gd name="connsiteX2-115" fmla="*/ 1855778 w 3640627"/>
                  <a:gd name="connsiteY2-116" fmla="*/ 534367 h 946755"/>
                  <a:gd name="connsiteX3-117" fmla="*/ 2964363 w 3640627"/>
                  <a:gd name="connsiteY3-118" fmla="*/ 0 h 946755"/>
                  <a:gd name="connsiteX4-119" fmla="*/ 3640627 w 3640627"/>
                  <a:gd name="connsiteY4-120" fmla="*/ 197946 h 946755"/>
                  <a:gd name="connsiteX5-121" fmla="*/ 3195282 w 3640627"/>
                  <a:gd name="connsiteY5-122" fmla="*/ 461874 h 946755"/>
                  <a:gd name="connsiteX6-123" fmla="*/ 3008465 w 3640627"/>
                  <a:gd name="connsiteY6-124" fmla="*/ 402404 h 946755"/>
                  <a:gd name="connsiteX7-125" fmla="*/ 1876873 w 3640627"/>
                  <a:gd name="connsiteY7-126" fmla="*/ 946755 h 946755"/>
                  <a:gd name="connsiteX8-127" fmla="*/ 690067 w 3640627"/>
                  <a:gd name="connsiteY8-128" fmla="*/ 412387 h 946755"/>
                  <a:gd name="connsiteX9-129" fmla="*/ 523214 w 3640627"/>
                  <a:gd name="connsiteY9-130" fmla="*/ 482971 h 946755"/>
                  <a:gd name="connsiteX10-131" fmla="*/ 0 w 3640627"/>
                  <a:gd name="connsiteY10-132" fmla="*/ 242051 h 946755"/>
                  <a:gd name="connsiteX0-133" fmla="*/ 0 w 3723451"/>
                  <a:gd name="connsiteY0-134" fmla="*/ 242051 h 946755"/>
                  <a:gd name="connsiteX1-135" fmla="*/ 655168 w 3723451"/>
                  <a:gd name="connsiteY1-136" fmla="*/ 16495 h 946755"/>
                  <a:gd name="connsiteX2-137" fmla="*/ 1855778 w 3723451"/>
                  <a:gd name="connsiteY2-138" fmla="*/ 534367 h 946755"/>
                  <a:gd name="connsiteX3-139" fmla="*/ 2964363 w 3723451"/>
                  <a:gd name="connsiteY3-140" fmla="*/ 0 h 946755"/>
                  <a:gd name="connsiteX4-141" fmla="*/ 3723451 w 3723451"/>
                  <a:gd name="connsiteY4-142" fmla="*/ 220954 h 946755"/>
                  <a:gd name="connsiteX5-143" fmla="*/ 3195282 w 3723451"/>
                  <a:gd name="connsiteY5-144" fmla="*/ 461874 h 946755"/>
                  <a:gd name="connsiteX6-145" fmla="*/ 3008465 w 3723451"/>
                  <a:gd name="connsiteY6-146" fmla="*/ 402404 h 946755"/>
                  <a:gd name="connsiteX7-147" fmla="*/ 1876873 w 3723451"/>
                  <a:gd name="connsiteY7-148" fmla="*/ 946755 h 946755"/>
                  <a:gd name="connsiteX8-149" fmla="*/ 690067 w 3723451"/>
                  <a:gd name="connsiteY8-150" fmla="*/ 412387 h 946755"/>
                  <a:gd name="connsiteX9-151" fmla="*/ 523214 w 3723451"/>
                  <a:gd name="connsiteY9-152" fmla="*/ 482971 h 946755"/>
                  <a:gd name="connsiteX10-153" fmla="*/ 0 w 3723451"/>
                  <a:gd name="connsiteY10-154" fmla="*/ 242051 h 946755"/>
                  <a:gd name="connsiteX0-155" fmla="*/ 0 w 3723451"/>
                  <a:gd name="connsiteY0-156" fmla="*/ 228246 h 932950"/>
                  <a:gd name="connsiteX1-157" fmla="*/ 655168 w 3723451"/>
                  <a:gd name="connsiteY1-158" fmla="*/ 2690 h 932950"/>
                  <a:gd name="connsiteX2-159" fmla="*/ 1855778 w 3723451"/>
                  <a:gd name="connsiteY2-160" fmla="*/ 520562 h 932950"/>
                  <a:gd name="connsiteX3-161" fmla="*/ 3001174 w 3723451"/>
                  <a:gd name="connsiteY3-162" fmla="*/ 0 h 932950"/>
                  <a:gd name="connsiteX4-163" fmla="*/ 3723451 w 3723451"/>
                  <a:gd name="connsiteY4-164" fmla="*/ 207149 h 932950"/>
                  <a:gd name="connsiteX5-165" fmla="*/ 3195282 w 3723451"/>
                  <a:gd name="connsiteY5-166" fmla="*/ 448069 h 932950"/>
                  <a:gd name="connsiteX6-167" fmla="*/ 3008465 w 3723451"/>
                  <a:gd name="connsiteY6-168" fmla="*/ 388599 h 932950"/>
                  <a:gd name="connsiteX7-169" fmla="*/ 1876873 w 3723451"/>
                  <a:gd name="connsiteY7-170" fmla="*/ 932950 h 932950"/>
                  <a:gd name="connsiteX8-171" fmla="*/ 690067 w 3723451"/>
                  <a:gd name="connsiteY8-172" fmla="*/ 398582 h 932950"/>
                  <a:gd name="connsiteX9-173" fmla="*/ 523214 w 3723451"/>
                  <a:gd name="connsiteY9-174" fmla="*/ 469166 h 932950"/>
                  <a:gd name="connsiteX10-175" fmla="*/ 0 w 3723451"/>
                  <a:gd name="connsiteY10-176" fmla="*/ 228246 h 932950"/>
                  <a:gd name="connsiteX0-177" fmla="*/ 0 w 3723451"/>
                  <a:gd name="connsiteY0-178" fmla="*/ 228246 h 932950"/>
                  <a:gd name="connsiteX1-179" fmla="*/ 655168 w 3723451"/>
                  <a:gd name="connsiteY1-180" fmla="*/ 2690 h 932950"/>
                  <a:gd name="connsiteX2-181" fmla="*/ 1855778 w 3723451"/>
                  <a:gd name="connsiteY2-182" fmla="*/ 520562 h 932950"/>
                  <a:gd name="connsiteX3-183" fmla="*/ 3001174 w 3723451"/>
                  <a:gd name="connsiteY3-184" fmla="*/ 0 h 932950"/>
                  <a:gd name="connsiteX4-185" fmla="*/ 3723451 w 3723451"/>
                  <a:gd name="connsiteY4-186" fmla="*/ 207149 h 932950"/>
                  <a:gd name="connsiteX5-187" fmla="*/ 3195282 w 3723451"/>
                  <a:gd name="connsiteY5-188" fmla="*/ 448069 h 932950"/>
                  <a:gd name="connsiteX6-189" fmla="*/ 3013067 w 3723451"/>
                  <a:gd name="connsiteY6-190" fmla="*/ 393200 h 932950"/>
                  <a:gd name="connsiteX7-191" fmla="*/ 1876873 w 3723451"/>
                  <a:gd name="connsiteY7-192" fmla="*/ 932950 h 932950"/>
                  <a:gd name="connsiteX8-193" fmla="*/ 690067 w 3723451"/>
                  <a:gd name="connsiteY8-194" fmla="*/ 398582 h 932950"/>
                  <a:gd name="connsiteX9-195" fmla="*/ 523214 w 3723451"/>
                  <a:gd name="connsiteY9-196" fmla="*/ 469166 h 932950"/>
                  <a:gd name="connsiteX10-197" fmla="*/ 0 w 3723451"/>
                  <a:gd name="connsiteY10-198" fmla="*/ 228246 h 932950"/>
                  <a:gd name="connsiteX0-199" fmla="*/ 0 w 3723451"/>
                  <a:gd name="connsiteY0-200" fmla="*/ 228246 h 932950"/>
                  <a:gd name="connsiteX1-201" fmla="*/ 655168 w 3723451"/>
                  <a:gd name="connsiteY1-202" fmla="*/ 2690 h 932950"/>
                  <a:gd name="connsiteX2-203" fmla="*/ 1855778 w 3723451"/>
                  <a:gd name="connsiteY2-204" fmla="*/ 520562 h 932950"/>
                  <a:gd name="connsiteX3-205" fmla="*/ 3001174 w 3723451"/>
                  <a:gd name="connsiteY3-206" fmla="*/ 0 h 932950"/>
                  <a:gd name="connsiteX4-207" fmla="*/ 3723451 w 3723451"/>
                  <a:gd name="connsiteY4-208" fmla="*/ 207149 h 932950"/>
                  <a:gd name="connsiteX5-209" fmla="*/ 3186079 w 3723451"/>
                  <a:gd name="connsiteY5-210" fmla="*/ 461874 h 932950"/>
                  <a:gd name="connsiteX6-211" fmla="*/ 3013067 w 3723451"/>
                  <a:gd name="connsiteY6-212" fmla="*/ 393200 h 932950"/>
                  <a:gd name="connsiteX7-213" fmla="*/ 1876873 w 3723451"/>
                  <a:gd name="connsiteY7-214" fmla="*/ 932950 h 932950"/>
                  <a:gd name="connsiteX8-215" fmla="*/ 690067 w 3723451"/>
                  <a:gd name="connsiteY8-216" fmla="*/ 398582 h 932950"/>
                  <a:gd name="connsiteX9-217" fmla="*/ 523214 w 3723451"/>
                  <a:gd name="connsiteY9-218" fmla="*/ 469166 h 932950"/>
                  <a:gd name="connsiteX10-219" fmla="*/ 0 w 3723451"/>
                  <a:gd name="connsiteY10-220" fmla="*/ 228246 h 932950"/>
                  <a:gd name="connsiteX0-221" fmla="*/ 0 w 3723451"/>
                  <a:gd name="connsiteY0-222" fmla="*/ 228246 h 932950"/>
                  <a:gd name="connsiteX1-223" fmla="*/ 655168 w 3723451"/>
                  <a:gd name="connsiteY1-224" fmla="*/ 2690 h 932950"/>
                  <a:gd name="connsiteX2-225" fmla="*/ 1855778 w 3723451"/>
                  <a:gd name="connsiteY2-226" fmla="*/ 520562 h 932950"/>
                  <a:gd name="connsiteX3-227" fmla="*/ 3001174 w 3723451"/>
                  <a:gd name="connsiteY3-228" fmla="*/ 0 h 932950"/>
                  <a:gd name="connsiteX4-229" fmla="*/ 3723451 w 3723451"/>
                  <a:gd name="connsiteY4-230" fmla="*/ 207149 h 932950"/>
                  <a:gd name="connsiteX5-231" fmla="*/ 3186079 w 3723451"/>
                  <a:gd name="connsiteY5-232" fmla="*/ 461874 h 932950"/>
                  <a:gd name="connsiteX6-233" fmla="*/ 3013067 w 3723451"/>
                  <a:gd name="connsiteY6-234" fmla="*/ 393200 h 932950"/>
                  <a:gd name="connsiteX7-235" fmla="*/ 1876873 w 3723451"/>
                  <a:gd name="connsiteY7-236" fmla="*/ 932950 h 932950"/>
                  <a:gd name="connsiteX8-237" fmla="*/ 711613 w 3723451"/>
                  <a:gd name="connsiteY8-238" fmla="*/ 413055 h 932950"/>
                  <a:gd name="connsiteX9-239" fmla="*/ 523214 w 3723451"/>
                  <a:gd name="connsiteY9-240" fmla="*/ 469166 h 932950"/>
                  <a:gd name="connsiteX10-241" fmla="*/ 0 w 3723451"/>
                  <a:gd name="connsiteY10-242" fmla="*/ 228246 h 93295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05" name="Freeform 404"/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-1" fmla="*/ 4602 w 1371198"/>
                  <a:gd name="connsiteY0-2" fmla="*/ 0 h 800665"/>
                  <a:gd name="connsiteX1-3" fmla="*/ 1371198 w 1371198"/>
                  <a:gd name="connsiteY1-4" fmla="*/ 625807 h 800665"/>
                  <a:gd name="connsiteX2-5" fmla="*/ 897260 w 1371198"/>
                  <a:gd name="connsiteY2-6" fmla="*/ 800665 h 800665"/>
                  <a:gd name="connsiteX3-7" fmla="*/ 0 w 1371198"/>
                  <a:gd name="connsiteY3-8" fmla="*/ 404934 h 800665"/>
                  <a:gd name="connsiteX4-9" fmla="*/ 4602 w 1371198"/>
                  <a:gd name="connsiteY4-10" fmla="*/ 0 h 800665"/>
                  <a:gd name="connsiteX0-11" fmla="*/ 0 w 1366596"/>
                  <a:gd name="connsiteY0-12" fmla="*/ 0 h 800665"/>
                  <a:gd name="connsiteX1-13" fmla="*/ 1366596 w 1366596"/>
                  <a:gd name="connsiteY1-14" fmla="*/ 625807 h 800665"/>
                  <a:gd name="connsiteX2-15" fmla="*/ 892658 w 1366596"/>
                  <a:gd name="connsiteY2-16" fmla="*/ 800665 h 800665"/>
                  <a:gd name="connsiteX3-17" fmla="*/ 4601 w 1366596"/>
                  <a:gd name="connsiteY3-18" fmla="*/ 427942 h 800665"/>
                  <a:gd name="connsiteX4-19" fmla="*/ 0 w 1366596"/>
                  <a:gd name="connsiteY4-20" fmla="*/ 0 h 800665"/>
                  <a:gd name="connsiteX0-21" fmla="*/ 0 w 1366596"/>
                  <a:gd name="connsiteY0-22" fmla="*/ 0 h 800665"/>
                  <a:gd name="connsiteX1-23" fmla="*/ 1366596 w 1366596"/>
                  <a:gd name="connsiteY1-24" fmla="*/ 625807 h 800665"/>
                  <a:gd name="connsiteX2-25" fmla="*/ 892658 w 1366596"/>
                  <a:gd name="connsiteY2-26" fmla="*/ 800665 h 800665"/>
                  <a:gd name="connsiteX3-27" fmla="*/ 4601 w 1366596"/>
                  <a:gd name="connsiteY3-28" fmla="*/ 427942 h 800665"/>
                  <a:gd name="connsiteX4-29" fmla="*/ 0 w 1366596"/>
                  <a:gd name="connsiteY4-30" fmla="*/ 0 h 800665"/>
                  <a:gd name="connsiteX0-31" fmla="*/ 0 w 1366596"/>
                  <a:gd name="connsiteY0-32" fmla="*/ 0 h 800665"/>
                  <a:gd name="connsiteX1-33" fmla="*/ 1366596 w 1366596"/>
                  <a:gd name="connsiteY1-34" fmla="*/ 625807 h 800665"/>
                  <a:gd name="connsiteX2-35" fmla="*/ 892658 w 1366596"/>
                  <a:gd name="connsiteY2-36" fmla="*/ 800665 h 800665"/>
                  <a:gd name="connsiteX3-37" fmla="*/ 4601 w 1366596"/>
                  <a:gd name="connsiteY3-38" fmla="*/ 427942 h 800665"/>
                  <a:gd name="connsiteX4-39" fmla="*/ 0 w 1366596"/>
                  <a:gd name="connsiteY4-40" fmla="*/ 0 h 800665"/>
                  <a:gd name="connsiteX0-41" fmla="*/ 0 w 1366596"/>
                  <a:gd name="connsiteY0-42" fmla="*/ 0 h 809868"/>
                  <a:gd name="connsiteX1-43" fmla="*/ 1366596 w 1366596"/>
                  <a:gd name="connsiteY1-44" fmla="*/ 625807 h 809868"/>
                  <a:gd name="connsiteX2-45" fmla="*/ 865050 w 1366596"/>
                  <a:gd name="connsiteY2-46" fmla="*/ 809868 h 809868"/>
                  <a:gd name="connsiteX3-47" fmla="*/ 4601 w 1366596"/>
                  <a:gd name="connsiteY3-48" fmla="*/ 427942 h 809868"/>
                  <a:gd name="connsiteX4-49" fmla="*/ 0 w 1366596"/>
                  <a:gd name="connsiteY4-50" fmla="*/ 0 h 809868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06" name="Freeform 405"/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-1" fmla="*/ 1329786 w 1348191"/>
                  <a:gd name="connsiteY0-2" fmla="*/ 0 h 791462"/>
                  <a:gd name="connsiteX1-3" fmla="*/ 1348191 w 1348191"/>
                  <a:gd name="connsiteY1-4" fmla="*/ 381926 h 791462"/>
                  <a:gd name="connsiteX2-5" fmla="*/ 487742 w 1348191"/>
                  <a:gd name="connsiteY2-6" fmla="*/ 791462 h 791462"/>
                  <a:gd name="connsiteX3-7" fmla="*/ 0 w 1348191"/>
                  <a:gd name="connsiteY3-8" fmla="*/ 612002 h 791462"/>
                  <a:gd name="connsiteX4-9" fmla="*/ 1329786 w 1348191"/>
                  <a:gd name="connsiteY4-10" fmla="*/ 0 h 79146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cxnSp>
            <p:nvCxnSpPr>
              <p:cNvPr id="407" name="Straight Connector 406"/>
              <p:cNvCxnSpPr>
                <a:endCxn id="402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  <p:cxnSp>
            <p:nvCxnSpPr>
              <p:cNvPr id="408" name="Straight Connector 407"/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</p:grpSp>
        <p:grpSp>
          <p:nvGrpSpPr>
            <p:cNvPr id="397" name="Group 396"/>
            <p:cNvGrpSpPr/>
            <p:nvPr/>
          </p:nvGrpSpPr>
          <p:grpSpPr>
            <a:xfrm>
              <a:off x="1828502" y="2944584"/>
              <a:ext cx="374530" cy="289271"/>
              <a:chOff x="725185" y="1779875"/>
              <a:chExt cx="374530" cy="289271"/>
            </a:xfrm>
          </p:grpSpPr>
          <p:sp>
            <p:nvSpPr>
              <p:cNvPr id="398" name="Oval 397"/>
              <p:cNvSpPr/>
              <p:nvPr/>
            </p:nvSpPr>
            <p:spPr bwMode="auto">
              <a:xfrm>
                <a:off x="741398" y="1850752"/>
                <a:ext cx="356365" cy="168450"/>
              </a:xfrm>
              <a:prstGeom prst="ellipse">
                <a:avLst/>
              </a:prstGeom>
              <a:solidFill>
                <a:srgbClr val="FFFFFF">
                  <a:alpha val="76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399" name="TextBox 398"/>
              <p:cNvSpPr txBox="1"/>
              <p:nvPr/>
            </p:nvSpPr>
            <p:spPr>
              <a:xfrm>
                <a:off x="725185" y="1779875"/>
                <a:ext cx="374530" cy="28927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</a:rPr>
                  <a:t>s1</a:t>
                </a:r>
                <a:endPara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</a:endParaRPr>
              </a:p>
            </p:txBody>
          </p:sp>
        </p:grpSp>
      </p:grpSp>
      <p:grpSp>
        <p:nvGrpSpPr>
          <p:cNvPr id="409" name="Group 408"/>
          <p:cNvGrpSpPr/>
          <p:nvPr/>
        </p:nvGrpSpPr>
        <p:grpSpPr>
          <a:xfrm>
            <a:off x="3033311" y="5232644"/>
            <a:ext cx="687402" cy="470406"/>
            <a:chOff x="1736090" y="2893762"/>
            <a:chExt cx="565150" cy="340091"/>
          </a:xfrm>
        </p:grpSpPr>
        <p:grpSp>
          <p:nvGrpSpPr>
            <p:cNvPr id="410" name="Group 327"/>
            <p:cNvGrpSpPr/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414" name="Oval 413"/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0" scaled="1"/>
                <a:tileRect/>
              </a:gra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15" name="Rectangle 414"/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108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16" name="Oval 415"/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rgbClr val="FFFFFF">
                  <a:lumMod val="7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17" name="Freeform 416"/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rgbClr val="3333CC">
                  <a:lumMod val="60000"/>
                  <a:lumOff val="40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18" name="Freeform 417"/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-1" fmla="*/ 0 w 3640627"/>
                  <a:gd name="connsiteY0-2" fmla="*/ 242051 h 923747"/>
                  <a:gd name="connsiteX1-3" fmla="*/ 655168 w 3640627"/>
                  <a:gd name="connsiteY1-4" fmla="*/ 16495 h 923747"/>
                  <a:gd name="connsiteX2-5" fmla="*/ 1809765 w 3640627"/>
                  <a:gd name="connsiteY2-6" fmla="*/ 511360 h 923747"/>
                  <a:gd name="connsiteX3-7" fmla="*/ 2964363 w 3640627"/>
                  <a:gd name="connsiteY3-8" fmla="*/ 0 h 923747"/>
                  <a:gd name="connsiteX4-9" fmla="*/ 3640627 w 3640627"/>
                  <a:gd name="connsiteY4-10" fmla="*/ 197946 h 923747"/>
                  <a:gd name="connsiteX5-11" fmla="*/ 3195282 w 3640627"/>
                  <a:gd name="connsiteY5-12" fmla="*/ 461874 h 923747"/>
                  <a:gd name="connsiteX6-13" fmla="*/ 2980857 w 3640627"/>
                  <a:gd name="connsiteY6-14" fmla="*/ 379396 h 923747"/>
                  <a:gd name="connsiteX7-15" fmla="*/ 1826259 w 3640627"/>
                  <a:gd name="connsiteY7-16" fmla="*/ 923747 h 923747"/>
                  <a:gd name="connsiteX8-17" fmla="*/ 671662 w 3640627"/>
                  <a:gd name="connsiteY8-18" fmla="*/ 412387 h 923747"/>
                  <a:gd name="connsiteX9-19" fmla="*/ 523214 w 3640627"/>
                  <a:gd name="connsiteY9-20" fmla="*/ 478369 h 923747"/>
                  <a:gd name="connsiteX10-21" fmla="*/ 0 w 3640627"/>
                  <a:gd name="connsiteY10-22" fmla="*/ 242051 h 923747"/>
                  <a:gd name="connsiteX0-23" fmla="*/ 0 w 3640627"/>
                  <a:gd name="connsiteY0-24" fmla="*/ 242051 h 923747"/>
                  <a:gd name="connsiteX1-25" fmla="*/ 655168 w 3640627"/>
                  <a:gd name="connsiteY1-26" fmla="*/ 16495 h 923747"/>
                  <a:gd name="connsiteX2-27" fmla="*/ 1809765 w 3640627"/>
                  <a:gd name="connsiteY2-28" fmla="*/ 511360 h 923747"/>
                  <a:gd name="connsiteX3-29" fmla="*/ 2964363 w 3640627"/>
                  <a:gd name="connsiteY3-30" fmla="*/ 0 h 923747"/>
                  <a:gd name="connsiteX4-31" fmla="*/ 3640627 w 3640627"/>
                  <a:gd name="connsiteY4-32" fmla="*/ 197946 h 923747"/>
                  <a:gd name="connsiteX5-33" fmla="*/ 3195282 w 3640627"/>
                  <a:gd name="connsiteY5-34" fmla="*/ 461874 h 923747"/>
                  <a:gd name="connsiteX6-35" fmla="*/ 2980857 w 3640627"/>
                  <a:gd name="connsiteY6-36" fmla="*/ 379396 h 923747"/>
                  <a:gd name="connsiteX7-37" fmla="*/ 1826259 w 3640627"/>
                  <a:gd name="connsiteY7-38" fmla="*/ 923747 h 923747"/>
                  <a:gd name="connsiteX8-39" fmla="*/ 671662 w 3640627"/>
                  <a:gd name="connsiteY8-40" fmla="*/ 412387 h 923747"/>
                  <a:gd name="connsiteX9-41" fmla="*/ 523214 w 3640627"/>
                  <a:gd name="connsiteY9-42" fmla="*/ 482971 h 923747"/>
                  <a:gd name="connsiteX10-43" fmla="*/ 0 w 3640627"/>
                  <a:gd name="connsiteY10-44" fmla="*/ 242051 h 923747"/>
                  <a:gd name="connsiteX0-45" fmla="*/ 0 w 3640627"/>
                  <a:gd name="connsiteY0-46" fmla="*/ 242051 h 923747"/>
                  <a:gd name="connsiteX1-47" fmla="*/ 655168 w 3640627"/>
                  <a:gd name="connsiteY1-48" fmla="*/ 16495 h 923747"/>
                  <a:gd name="connsiteX2-49" fmla="*/ 1809765 w 3640627"/>
                  <a:gd name="connsiteY2-50" fmla="*/ 511360 h 923747"/>
                  <a:gd name="connsiteX3-51" fmla="*/ 2964363 w 3640627"/>
                  <a:gd name="connsiteY3-52" fmla="*/ 0 h 923747"/>
                  <a:gd name="connsiteX4-53" fmla="*/ 3640627 w 3640627"/>
                  <a:gd name="connsiteY4-54" fmla="*/ 197946 h 923747"/>
                  <a:gd name="connsiteX5-55" fmla="*/ 3195282 w 3640627"/>
                  <a:gd name="connsiteY5-56" fmla="*/ 461874 h 923747"/>
                  <a:gd name="connsiteX6-57" fmla="*/ 2980857 w 3640627"/>
                  <a:gd name="connsiteY6-58" fmla="*/ 379396 h 923747"/>
                  <a:gd name="connsiteX7-59" fmla="*/ 1826259 w 3640627"/>
                  <a:gd name="connsiteY7-60" fmla="*/ 923747 h 923747"/>
                  <a:gd name="connsiteX8-61" fmla="*/ 690067 w 3640627"/>
                  <a:gd name="connsiteY8-62" fmla="*/ 412387 h 923747"/>
                  <a:gd name="connsiteX9-63" fmla="*/ 523214 w 3640627"/>
                  <a:gd name="connsiteY9-64" fmla="*/ 482971 h 923747"/>
                  <a:gd name="connsiteX10-65" fmla="*/ 0 w 3640627"/>
                  <a:gd name="connsiteY10-66" fmla="*/ 242051 h 923747"/>
                  <a:gd name="connsiteX0-67" fmla="*/ 0 w 3640627"/>
                  <a:gd name="connsiteY0-68" fmla="*/ 242051 h 946755"/>
                  <a:gd name="connsiteX1-69" fmla="*/ 655168 w 3640627"/>
                  <a:gd name="connsiteY1-70" fmla="*/ 16495 h 946755"/>
                  <a:gd name="connsiteX2-71" fmla="*/ 1809765 w 3640627"/>
                  <a:gd name="connsiteY2-72" fmla="*/ 511360 h 946755"/>
                  <a:gd name="connsiteX3-73" fmla="*/ 2964363 w 3640627"/>
                  <a:gd name="connsiteY3-74" fmla="*/ 0 h 946755"/>
                  <a:gd name="connsiteX4-75" fmla="*/ 3640627 w 3640627"/>
                  <a:gd name="connsiteY4-76" fmla="*/ 197946 h 946755"/>
                  <a:gd name="connsiteX5-77" fmla="*/ 3195282 w 3640627"/>
                  <a:gd name="connsiteY5-78" fmla="*/ 461874 h 946755"/>
                  <a:gd name="connsiteX6-79" fmla="*/ 2980857 w 3640627"/>
                  <a:gd name="connsiteY6-80" fmla="*/ 379396 h 946755"/>
                  <a:gd name="connsiteX7-81" fmla="*/ 1876873 w 3640627"/>
                  <a:gd name="connsiteY7-82" fmla="*/ 946755 h 946755"/>
                  <a:gd name="connsiteX8-83" fmla="*/ 690067 w 3640627"/>
                  <a:gd name="connsiteY8-84" fmla="*/ 412387 h 946755"/>
                  <a:gd name="connsiteX9-85" fmla="*/ 523214 w 3640627"/>
                  <a:gd name="connsiteY9-86" fmla="*/ 482971 h 946755"/>
                  <a:gd name="connsiteX10-87" fmla="*/ 0 w 3640627"/>
                  <a:gd name="connsiteY10-88" fmla="*/ 242051 h 946755"/>
                  <a:gd name="connsiteX0-89" fmla="*/ 0 w 3640627"/>
                  <a:gd name="connsiteY0-90" fmla="*/ 242051 h 946755"/>
                  <a:gd name="connsiteX1-91" fmla="*/ 655168 w 3640627"/>
                  <a:gd name="connsiteY1-92" fmla="*/ 16495 h 946755"/>
                  <a:gd name="connsiteX2-93" fmla="*/ 1855778 w 3640627"/>
                  <a:gd name="connsiteY2-94" fmla="*/ 534367 h 946755"/>
                  <a:gd name="connsiteX3-95" fmla="*/ 2964363 w 3640627"/>
                  <a:gd name="connsiteY3-96" fmla="*/ 0 h 946755"/>
                  <a:gd name="connsiteX4-97" fmla="*/ 3640627 w 3640627"/>
                  <a:gd name="connsiteY4-98" fmla="*/ 197946 h 946755"/>
                  <a:gd name="connsiteX5-99" fmla="*/ 3195282 w 3640627"/>
                  <a:gd name="connsiteY5-100" fmla="*/ 461874 h 946755"/>
                  <a:gd name="connsiteX6-101" fmla="*/ 2980857 w 3640627"/>
                  <a:gd name="connsiteY6-102" fmla="*/ 379396 h 946755"/>
                  <a:gd name="connsiteX7-103" fmla="*/ 1876873 w 3640627"/>
                  <a:gd name="connsiteY7-104" fmla="*/ 946755 h 946755"/>
                  <a:gd name="connsiteX8-105" fmla="*/ 690067 w 3640627"/>
                  <a:gd name="connsiteY8-106" fmla="*/ 412387 h 946755"/>
                  <a:gd name="connsiteX9-107" fmla="*/ 523214 w 3640627"/>
                  <a:gd name="connsiteY9-108" fmla="*/ 482971 h 946755"/>
                  <a:gd name="connsiteX10-109" fmla="*/ 0 w 3640627"/>
                  <a:gd name="connsiteY10-110" fmla="*/ 242051 h 946755"/>
                  <a:gd name="connsiteX0-111" fmla="*/ 0 w 3640627"/>
                  <a:gd name="connsiteY0-112" fmla="*/ 242051 h 946755"/>
                  <a:gd name="connsiteX1-113" fmla="*/ 655168 w 3640627"/>
                  <a:gd name="connsiteY1-114" fmla="*/ 16495 h 946755"/>
                  <a:gd name="connsiteX2-115" fmla="*/ 1855778 w 3640627"/>
                  <a:gd name="connsiteY2-116" fmla="*/ 534367 h 946755"/>
                  <a:gd name="connsiteX3-117" fmla="*/ 2964363 w 3640627"/>
                  <a:gd name="connsiteY3-118" fmla="*/ 0 h 946755"/>
                  <a:gd name="connsiteX4-119" fmla="*/ 3640627 w 3640627"/>
                  <a:gd name="connsiteY4-120" fmla="*/ 197946 h 946755"/>
                  <a:gd name="connsiteX5-121" fmla="*/ 3195282 w 3640627"/>
                  <a:gd name="connsiteY5-122" fmla="*/ 461874 h 946755"/>
                  <a:gd name="connsiteX6-123" fmla="*/ 3008465 w 3640627"/>
                  <a:gd name="connsiteY6-124" fmla="*/ 402404 h 946755"/>
                  <a:gd name="connsiteX7-125" fmla="*/ 1876873 w 3640627"/>
                  <a:gd name="connsiteY7-126" fmla="*/ 946755 h 946755"/>
                  <a:gd name="connsiteX8-127" fmla="*/ 690067 w 3640627"/>
                  <a:gd name="connsiteY8-128" fmla="*/ 412387 h 946755"/>
                  <a:gd name="connsiteX9-129" fmla="*/ 523214 w 3640627"/>
                  <a:gd name="connsiteY9-130" fmla="*/ 482971 h 946755"/>
                  <a:gd name="connsiteX10-131" fmla="*/ 0 w 3640627"/>
                  <a:gd name="connsiteY10-132" fmla="*/ 242051 h 946755"/>
                  <a:gd name="connsiteX0-133" fmla="*/ 0 w 3723451"/>
                  <a:gd name="connsiteY0-134" fmla="*/ 242051 h 946755"/>
                  <a:gd name="connsiteX1-135" fmla="*/ 655168 w 3723451"/>
                  <a:gd name="connsiteY1-136" fmla="*/ 16495 h 946755"/>
                  <a:gd name="connsiteX2-137" fmla="*/ 1855778 w 3723451"/>
                  <a:gd name="connsiteY2-138" fmla="*/ 534367 h 946755"/>
                  <a:gd name="connsiteX3-139" fmla="*/ 2964363 w 3723451"/>
                  <a:gd name="connsiteY3-140" fmla="*/ 0 h 946755"/>
                  <a:gd name="connsiteX4-141" fmla="*/ 3723451 w 3723451"/>
                  <a:gd name="connsiteY4-142" fmla="*/ 220954 h 946755"/>
                  <a:gd name="connsiteX5-143" fmla="*/ 3195282 w 3723451"/>
                  <a:gd name="connsiteY5-144" fmla="*/ 461874 h 946755"/>
                  <a:gd name="connsiteX6-145" fmla="*/ 3008465 w 3723451"/>
                  <a:gd name="connsiteY6-146" fmla="*/ 402404 h 946755"/>
                  <a:gd name="connsiteX7-147" fmla="*/ 1876873 w 3723451"/>
                  <a:gd name="connsiteY7-148" fmla="*/ 946755 h 946755"/>
                  <a:gd name="connsiteX8-149" fmla="*/ 690067 w 3723451"/>
                  <a:gd name="connsiteY8-150" fmla="*/ 412387 h 946755"/>
                  <a:gd name="connsiteX9-151" fmla="*/ 523214 w 3723451"/>
                  <a:gd name="connsiteY9-152" fmla="*/ 482971 h 946755"/>
                  <a:gd name="connsiteX10-153" fmla="*/ 0 w 3723451"/>
                  <a:gd name="connsiteY10-154" fmla="*/ 242051 h 946755"/>
                  <a:gd name="connsiteX0-155" fmla="*/ 0 w 3723451"/>
                  <a:gd name="connsiteY0-156" fmla="*/ 228246 h 932950"/>
                  <a:gd name="connsiteX1-157" fmla="*/ 655168 w 3723451"/>
                  <a:gd name="connsiteY1-158" fmla="*/ 2690 h 932950"/>
                  <a:gd name="connsiteX2-159" fmla="*/ 1855778 w 3723451"/>
                  <a:gd name="connsiteY2-160" fmla="*/ 520562 h 932950"/>
                  <a:gd name="connsiteX3-161" fmla="*/ 3001174 w 3723451"/>
                  <a:gd name="connsiteY3-162" fmla="*/ 0 h 932950"/>
                  <a:gd name="connsiteX4-163" fmla="*/ 3723451 w 3723451"/>
                  <a:gd name="connsiteY4-164" fmla="*/ 207149 h 932950"/>
                  <a:gd name="connsiteX5-165" fmla="*/ 3195282 w 3723451"/>
                  <a:gd name="connsiteY5-166" fmla="*/ 448069 h 932950"/>
                  <a:gd name="connsiteX6-167" fmla="*/ 3008465 w 3723451"/>
                  <a:gd name="connsiteY6-168" fmla="*/ 388599 h 932950"/>
                  <a:gd name="connsiteX7-169" fmla="*/ 1876873 w 3723451"/>
                  <a:gd name="connsiteY7-170" fmla="*/ 932950 h 932950"/>
                  <a:gd name="connsiteX8-171" fmla="*/ 690067 w 3723451"/>
                  <a:gd name="connsiteY8-172" fmla="*/ 398582 h 932950"/>
                  <a:gd name="connsiteX9-173" fmla="*/ 523214 w 3723451"/>
                  <a:gd name="connsiteY9-174" fmla="*/ 469166 h 932950"/>
                  <a:gd name="connsiteX10-175" fmla="*/ 0 w 3723451"/>
                  <a:gd name="connsiteY10-176" fmla="*/ 228246 h 932950"/>
                  <a:gd name="connsiteX0-177" fmla="*/ 0 w 3723451"/>
                  <a:gd name="connsiteY0-178" fmla="*/ 228246 h 932950"/>
                  <a:gd name="connsiteX1-179" fmla="*/ 655168 w 3723451"/>
                  <a:gd name="connsiteY1-180" fmla="*/ 2690 h 932950"/>
                  <a:gd name="connsiteX2-181" fmla="*/ 1855778 w 3723451"/>
                  <a:gd name="connsiteY2-182" fmla="*/ 520562 h 932950"/>
                  <a:gd name="connsiteX3-183" fmla="*/ 3001174 w 3723451"/>
                  <a:gd name="connsiteY3-184" fmla="*/ 0 h 932950"/>
                  <a:gd name="connsiteX4-185" fmla="*/ 3723451 w 3723451"/>
                  <a:gd name="connsiteY4-186" fmla="*/ 207149 h 932950"/>
                  <a:gd name="connsiteX5-187" fmla="*/ 3195282 w 3723451"/>
                  <a:gd name="connsiteY5-188" fmla="*/ 448069 h 932950"/>
                  <a:gd name="connsiteX6-189" fmla="*/ 3013067 w 3723451"/>
                  <a:gd name="connsiteY6-190" fmla="*/ 393200 h 932950"/>
                  <a:gd name="connsiteX7-191" fmla="*/ 1876873 w 3723451"/>
                  <a:gd name="connsiteY7-192" fmla="*/ 932950 h 932950"/>
                  <a:gd name="connsiteX8-193" fmla="*/ 690067 w 3723451"/>
                  <a:gd name="connsiteY8-194" fmla="*/ 398582 h 932950"/>
                  <a:gd name="connsiteX9-195" fmla="*/ 523214 w 3723451"/>
                  <a:gd name="connsiteY9-196" fmla="*/ 469166 h 932950"/>
                  <a:gd name="connsiteX10-197" fmla="*/ 0 w 3723451"/>
                  <a:gd name="connsiteY10-198" fmla="*/ 228246 h 932950"/>
                  <a:gd name="connsiteX0-199" fmla="*/ 0 w 3723451"/>
                  <a:gd name="connsiteY0-200" fmla="*/ 228246 h 932950"/>
                  <a:gd name="connsiteX1-201" fmla="*/ 655168 w 3723451"/>
                  <a:gd name="connsiteY1-202" fmla="*/ 2690 h 932950"/>
                  <a:gd name="connsiteX2-203" fmla="*/ 1855778 w 3723451"/>
                  <a:gd name="connsiteY2-204" fmla="*/ 520562 h 932950"/>
                  <a:gd name="connsiteX3-205" fmla="*/ 3001174 w 3723451"/>
                  <a:gd name="connsiteY3-206" fmla="*/ 0 h 932950"/>
                  <a:gd name="connsiteX4-207" fmla="*/ 3723451 w 3723451"/>
                  <a:gd name="connsiteY4-208" fmla="*/ 207149 h 932950"/>
                  <a:gd name="connsiteX5-209" fmla="*/ 3186079 w 3723451"/>
                  <a:gd name="connsiteY5-210" fmla="*/ 461874 h 932950"/>
                  <a:gd name="connsiteX6-211" fmla="*/ 3013067 w 3723451"/>
                  <a:gd name="connsiteY6-212" fmla="*/ 393200 h 932950"/>
                  <a:gd name="connsiteX7-213" fmla="*/ 1876873 w 3723451"/>
                  <a:gd name="connsiteY7-214" fmla="*/ 932950 h 932950"/>
                  <a:gd name="connsiteX8-215" fmla="*/ 690067 w 3723451"/>
                  <a:gd name="connsiteY8-216" fmla="*/ 398582 h 932950"/>
                  <a:gd name="connsiteX9-217" fmla="*/ 523214 w 3723451"/>
                  <a:gd name="connsiteY9-218" fmla="*/ 469166 h 932950"/>
                  <a:gd name="connsiteX10-219" fmla="*/ 0 w 3723451"/>
                  <a:gd name="connsiteY10-220" fmla="*/ 228246 h 932950"/>
                  <a:gd name="connsiteX0-221" fmla="*/ 0 w 3723451"/>
                  <a:gd name="connsiteY0-222" fmla="*/ 228246 h 932950"/>
                  <a:gd name="connsiteX1-223" fmla="*/ 655168 w 3723451"/>
                  <a:gd name="connsiteY1-224" fmla="*/ 2690 h 932950"/>
                  <a:gd name="connsiteX2-225" fmla="*/ 1855778 w 3723451"/>
                  <a:gd name="connsiteY2-226" fmla="*/ 520562 h 932950"/>
                  <a:gd name="connsiteX3-227" fmla="*/ 3001174 w 3723451"/>
                  <a:gd name="connsiteY3-228" fmla="*/ 0 h 932950"/>
                  <a:gd name="connsiteX4-229" fmla="*/ 3723451 w 3723451"/>
                  <a:gd name="connsiteY4-230" fmla="*/ 207149 h 932950"/>
                  <a:gd name="connsiteX5-231" fmla="*/ 3186079 w 3723451"/>
                  <a:gd name="connsiteY5-232" fmla="*/ 461874 h 932950"/>
                  <a:gd name="connsiteX6-233" fmla="*/ 3013067 w 3723451"/>
                  <a:gd name="connsiteY6-234" fmla="*/ 393200 h 932950"/>
                  <a:gd name="connsiteX7-235" fmla="*/ 1876873 w 3723451"/>
                  <a:gd name="connsiteY7-236" fmla="*/ 932950 h 932950"/>
                  <a:gd name="connsiteX8-237" fmla="*/ 711613 w 3723451"/>
                  <a:gd name="connsiteY8-238" fmla="*/ 413055 h 932950"/>
                  <a:gd name="connsiteX9-239" fmla="*/ 523214 w 3723451"/>
                  <a:gd name="connsiteY9-240" fmla="*/ 469166 h 932950"/>
                  <a:gd name="connsiteX10-241" fmla="*/ 0 w 3723451"/>
                  <a:gd name="connsiteY10-242" fmla="*/ 228246 h 93295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19" name="Freeform 418"/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-1" fmla="*/ 4602 w 1371198"/>
                  <a:gd name="connsiteY0-2" fmla="*/ 0 h 800665"/>
                  <a:gd name="connsiteX1-3" fmla="*/ 1371198 w 1371198"/>
                  <a:gd name="connsiteY1-4" fmla="*/ 625807 h 800665"/>
                  <a:gd name="connsiteX2-5" fmla="*/ 897260 w 1371198"/>
                  <a:gd name="connsiteY2-6" fmla="*/ 800665 h 800665"/>
                  <a:gd name="connsiteX3-7" fmla="*/ 0 w 1371198"/>
                  <a:gd name="connsiteY3-8" fmla="*/ 404934 h 800665"/>
                  <a:gd name="connsiteX4-9" fmla="*/ 4602 w 1371198"/>
                  <a:gd name="connsiteY4-10" fmla="*/ 0 h 800665"/>
                  <a:gd name="connsiteX0-11" fmla="*/ 0 w 1366596"/>
                  <a:gd name="connsiteY0-12" fmla="*/ 0 h 800665"/>
                  <a:gd name="connsiteX1-13" fmla="*/ 1366596 w 1366596"/>
                  <a:gd name="connsiteY1-14" fmla="*/ 625807 h 800665"/>
                  <a:gd name="connsiteX2-15" fmla="*/ 892658 w 1366596"/>
                  <a:gd name="connsiteY2-16" fmla="*/ 800665 h 800665"/>
                  <a:gd name="connsiteX3-17" fmla="*/ 4601 w 1366596"/>
                  <a:gd name="connsiteY3-18" fmla="*/ 427942 h 800665"/>
                  <a:gd name="connsiteX4-19" fmla="*/ 0 w 1366596"/>
                  <a:gd name="connsiteY4-20" fmla="*/ 0 h 800665"/>
                  <a:gd name="connsiteX0-21" fmla="*/ 0 w 1366596"/>
                  <a:gd name="connsiteY0-22" fmla="*/ 0 h 800665"/>
                  <a:gd name="connsiteX1-23" fmla="*/ 1366596 w 1366596"/>
                  <a:gd name="connsiteY1-24" fmla="*/ 625807 h 800665"/>
                  <a:gd name="connsiteX2-25" fmla="*/ 892658 w 1366596"/>
                  <a:gd name="connsiteY2-26" fmla="*/ 800665 h 800665"/>
                  <a:gd name="connsiteX3-27" fmla="*/ 4601 w 1366596"/>
                  <a:gd name="connsiteY3-28" fmla="*/ 427942 h 800665"/>
                  <a:gd name="connsiteX4-29" fmla="*/ 0 w 1366596"/>
                  <a:gd name="connsiteY4-30" fmla="*/ 0 h 800665"/>
                  <a:gd name="connsiteX0-31" fmla="*/ 0 w 1366596"/>
                  <a:gd name="connsiteY0-32" fmla="*/ 0 h 800665"/>
                  <a:gd name="connsiteX1-33" fmla="*/ 1366596 w 1366596"/>
                  <a:gd name="connsiteY1-34" fmla="*/ 625807 h 800665"/>
                  <a:gd name="connsiteX2-35" fmla="*/ 892658 w 1366596"/>
                  <a:gd name="connsiteY2-36" fmla="*/ 800665 h 800665"/>
                  <a:gd name="connsiteX3-37" fmla="*/ 4601 w 1366596"/>
                  <a:gd name="connsiteY3-38" fmla="*/ 427942 h 800665"/>
                  <a:gd name="connsiteX4-39" fmla="*/ 0 w 1366596"/>
                  <a:gd name="connsiteY4-40" fmla="*/ 0 h 800665"/>
                  <a:gd name="connsiteX0-41" fmla="*/ 0 w 1366596"/>
                  <a:gd name="connsiteY0-42" fmla="*/ 0 h 809868"/>
                  <a:gd name="connsiteX1-43" fmla="*/ 1366596 w 1366596"/>
                  <a:gd name="connsiteY1-44" fmla="*/ 625807 h 809868"/>
                  <a:gd name="connsiteX2-45" fmla="*/ 865050 w 1366596"/>
                  <a:gd name="connsiteY2-46" fmla="*/ 809868 h 809868"/>
                  <a:gd name="connsiteX3-47" fmla="*/ 4601 w 1366596"/>
                  <a:gd name="connsiteY3-48" fmla="*/ 427942 h 809868"/>
                  <a:gd name="connsiteX4-49" fmla="*/ 0 w 1366596"/>
                  <a:gd name="connsiteY4-50" fmla="*/ 0 h 809868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20" name="Freeform 419"/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-1" fmla="*/ 1329786 w 1348191"/>
                  <a:gd name="connsiteY0-2" fmla="*/ 0 h 791462"/>
                  <a:gd name="connsiteX1-3" fmla="*/ 1348191 w 1348191"/>
                  <a:gd name="connsiteY1-4" fmla="*/ 381926 h 791462"/>
                  <a:gd name="connsiteX2-5" fmla="*/ 487742 w 1348191"/>
                  <a:gd name="connsiteY2-6" fmla="*/ 791462 h 791462"/>
                  <a:gd name="connsiteX3-7" fmla="*/ 0 w 1348191"/>
                  <a:gd name="connsiteY3-8" fmla="*/ 612002 h 791462"/>
                  <a:gd name="connsiteX4-9" fmla="*/ 1329786 w 1348191"/>
                  <a:gd name="connsiteY4-10" fmla="*/ 0 h 79146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cxnSp>
            <p:nvCxnSpPr>
              <p:cNvPr id="421" name="Straight Connector 420"/>
              <p:cNvCxnSpPr>
                <a:endCxn id="416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  <p:cxnSp>
            <p:nvCxnSpPr>
              <p:cNvPr id="422" name="Straight Connector 421"/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</p:grpSp>
        <p:grpSp>
          <p:nvGrpSpPr>
            <p:cNvPr id="411" name="Group 410"/>
            <p:cNvGrpSpPr/>
            <p:nvPr/>
          </p:nvGrpSpPr>
          <p:grpSpPr>
            <a:xfrm>
              <a:off x="1828502" y="2944584"/>
              <a:ext cx="374531" cy="289269"/>
              <a:chOff x="725185" y="1779875"/>
              <a:chExt cx="374531" cy="289269"/>
            </a:xfrm>
          </p:grpSpPr>
          <p:sp>
            <p:nvSpPr>
              <p:cNvPr id="412" name="Oval 411"/>
              <p:cNvSpPr/>
              <p:nvPr/>
            </p:nvSpPr>
            <p:spPr bwMode="auto">
              <a:xfrm>
                <a:off x="741398" y="1850752"/>
                <a:ext cx="356365" cy="168450"/>
              </a:xfrm>
              <a:prstGeom prst="ellipse">
                <a:avLst/>
              </a:prstGeom>
              <a:solidFill>
                <a:srgbClr val="FFFFFF">
                  <a:alpha val="76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13" name="TextBox 412"/>
              <p:cNvSpPr txBox="1"/>
              <p:nvPr/>
            </p:nvSpPr>
            <p:spPr>
              <a:xfrm>
                <a:off x="725185" y="1779875"/>
                <a:ext cx="374531" cy="2892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</a:rPr>
                  <a:t>s2</a:t>
                </a:r>
                <a:endPara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</a:endParaRPr>
              </a:p>
            </p:txBody>
          </p:sp>
        </p:grpSp>
      </p:grpSp>
      <p:grpSp>
        <p:nvGrpSpPr>
          <p:cNvPr id="423" name="Group 422"/>
          <p:cNvGrpSpPr/>
          <p:nvPr/>
        </p:nvGrpSpPr>
        <p:grpSpPr>
          <a:xfrm>
            <a:off x="2736863" y="5986880"/>
            <a:ext cx="687402" cy="470406"/>
            <a:chOff x="1736090" y="2893762"/>
            <a:chExt cx="565150" cy="340091"/>
          </a:xfrm>
        </p:grpSpPr>
        <p:grpSp>
          <p:nvGrpSpPr>
            <p:cNvPr id="424" name="Group 327"/>
            <p:cNvGrpSpPr/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428" name="Oval 427"/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0" scaled="1"/>
                <a:tileRect/>
              </a:gra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29" name="Rectangle 428"/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108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30" name="Oval 429"/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rgbClr val="FFFFFF">
                  <a:lumMod val="7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31" name="Freeform 430"/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rgbClr val="3333CC">
                  <a:lumMod val="60000"/>
                  <a:lumOff val="40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32" name="Freeform 431"/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-1" fmla="*/ 0 w 3640627"/>
                  <a:gd name="connsiteY0-2" fmla="*/ 242051 h 923747"/>
                  <a:gd name="connsiteX1-3" fmla="*/ 655168 w 3640627"/>
                  <a:gd name="connsiteY1-4" fmla="*/ 16495 h 923747"/>
                  <a:gd name="connsiteX2-5" fmla="*/ 1809765 w 3640627"/>
                  <a:gd name="connsiteY2-6" fmla="*/ 511360 h 923747"/>
                  <a:gd name="connsiteX3-7" fmla="*/ 2964363 w 3640627"/>
                  <a:gd name="connsiteY3-8" fmla="*/ 0 h 923747"/>
                  <a:gd name="connsiteX4-9" fmla="*/ 3640627 w 3640627"/>
                  <a:gd name="connsiteY4-10" fmla="*/ 197946 h 923747"/>
                  <a:gd name="connsiteX5-11" fmla="*/ 3195282 w 3640627"/>
                  <a:gd name="connsiteY5-12" fmla="*/ 461874 h 923747"/>
                  <a:gd name="connsiteX6-13" fmla="*/ 2980857 w 3640627"/>
                  <a:gd name="connsiteY6-14" fmla="*/ 379396 h 923747"/>
                  <a:gd name="connsiteX7-15" fmla="*/ 1826259 w 3640627"/>
                  <a:gd name="connsiteY7-16" fmla="*/ 923747 h 923747"/>
                  <a:gd name="connsiteX8-17" fmla="*/ 671662 w 3640627"/>
                  <a:gd name="connsiteY8-18" fmla="*/ 412387 h 923747"/>
                  <a:gd name="connsiteX9-19" fmla="*/ 523214 w 3640627"/>
                  <a:gd name="connsiteY9-20" fmla="*/ 478369 h 923747"/>
                  <a:gd name="connsiteX10-21" fmla="*/ 0 w 3640627"/>
                  <a:gd name="connsiteY10-22" fmla="*/ 242051 h 923747"/>
                  <a:gd name="connsiteX0-23" fmla="*/ 0 w 3640627"/>
                  <a:gd name="connsiteY0-24" fmla="*/ 242051 h 923747"/>
                  <a:gd name="connsiteX1-25" fmla="*/ 655168 w 3640627"/>
                  <a:gd name="connsiteY1-26" fmla="*/ 16495 h 923747"/>
                  <a:gd name="connsiteX2-27" fmla="*/ 1809765 w 3640627"/>
                  <a:gd name="connsiteY2-28" fmla="*/ 511360 h 923747"/>
                  <a:gd name="connsiteX3-29" fmla="*/ 2964363 w 3640627"/>
                  <a:gd name="connsiteY3-30" fmla="*/ 0 h 923747"/>
                  <a:gd name="connsiteX4-31" fmla="*/ 3640627 w 3640627"/>
                  <a:gd name="connsiteY4-32" fmla="*/ 197946 h 923747"/>
                  <a:gd name="connsiteX5-33" fmla="*/ 3195282 w 3640627"/>
                  <a:gd name="connsiteY5-34" fmla="*/ 461874 h 923747"/>
                  <a:gd name="connsiteX6-35" fmla="*/ 2980857 w 3640627"/>
                  <a:gd name="connsiteY6-36" fmla="*/ 379396 h 923747"/>
                  <a:gd name="connsiteX7-37" fmla="*/ 1826259 w 3640627"/>
                  <a:gd name="connsiteY7-38" fmla="*/ 923747 h 923747"/>
                  <a:gd name="connsiteX8-39" fmla="*/ 671662 w 3640627"/>
                  <a:gd name="connsiteY8-40" fmla="*/ 412387 h 923747"/>
                  <a:gd name="connsiteX9-41" fmla="*/ 523214 w 3640627"/>
                  <a:gd name="connsiteY9-42" fmla="*/ 482971 h 923747"/>
                  <a:gd name="connsiteX10-43" fmla="*/ 0 w 3640627"/>
                  <a:gd name="connsiteY10-44" fmla="*/ 242051 h 923747"/>
                  <a:gd name="connsiteX0-45" fmla="*/ 0 w 3640627"/>
                  <a:gd name="connsiteY0-46" fmla="*/ 242051 h 923747"/>
                  <a:gd name="connsiteX1-47" fmla="*/ 655168 w 3640627"/>
                  <a:gd name="connsiteY1-48" fmla="*/ 16495 h 923747"/>
                  <a:gd name="connsiteX2-49" fmla="*/ 1809765 w 3640627"/>
                  <a:gd name="connsiteY2-50" fmla="*/ 511360 h 923747"/>
                  <a:gd name="connsiteX3-51" fmla="*/ 2964363 w 3640627"/>
                  <a:gd name="connsiteY3-52" fmla="*/ 0 h 923747"/>
                  <a:gd name="connsiteX4-53" fmla="*/ 3640627 w 3640627"/>
                  <a:gd name="connsiteY4-54" fmla="*/ 197946 h 923747"/>
                  <a:gd name="connsiteX5-55" fmla="*/ 3195282 w 3640627"/>
                  <a:gd name="connsiteY5-56" fmla="*/ 461874 h 923747"/>
                  <a:gd name="connsiteX6-57" fmla="*/ 2980857 w 3640627"/>
                  <a:gd name="connsiteY6-58" fmla="*/ 379396 h 923747"/>
                  <a:gd name="connsiteX7-59" fmla="*/ 1826259 w 3640627"/>
                  <a:gd name="connsiteY7-60" fmla="*/ 923747 h 923747"/>
                  <a:gd name="connsiteX8-61" fmla="*/ 690067 w 3640627"/>
                  <a:gd name="connsiteY8-62" fmla="*/ 412387 h 923747"/>
                  <a:gd name="connsiteX9-63" fmla="*/ 523214 w 3640627"/>
                  <a:gd name="connsiteY9-64" fmla="*/ 482971 h 923747"/>
                  <a:gd name="connsiteX10-65" fmla="*/ 0 w 3640627"/>
                  <a:gd name="connsiteY10-66" fmla="*/ 242051 h 923747"/>
                  <a:gd name="connsiteX0-67" fmla="*/ 0 w 3640627"/>
                  <a:gd name="connsiteY0-68" fmla="*/ 242051 h 946755"/>
                  <a:gd name="connsiteX1-69" fmla="*/ 655168 w 3640627"/>
                  <a:gd name="connsiteY1-70" fmla="*/ 16495 h 946755"/>
                  <a:gd name="connsiteX2-71" fmla="*/ 1809765 w 3640627"/>
                  <a:gd name="connsiteY2-72" fmla="*/ 511360 h 946755"/>
                  <a:gd name="connsiteX3-73" fmla="*/ 2964363 w 3640627"/>
                  <a:gd name="connsiteY3-74" fmla="*/ 0 h 946755"/>
                  <a:gd name="connsiteX4-75" fmla="*/ 3640627 w 3640627"/>
                  <a:gd name="connsiteY4-76" fmla="*/ 197946 h 946755"/>
                  <a:gd name="connsiteX5-77" fmla="*/ 3195282 w 3640627"/>
                  <a:gd name="connsiteY5-78" fmla="*/ 461874 h 946755"/>
                  <a:gd name="connsiteX6-79" fmla="*/ 2980857 w 3640627"/>
                  <a:gd name="connsiteY6-80" fmla="*/ 379396 h 946755"/>
                  <a:gd name="connsiteX7-81" fmla="*/ 1876873 w 3640627"/>
                  <a:gd name="connsiteY7-82" fmla="*/ 946755 h 946755"/>
                  <a:gd name="connsiteX8-83" fmla="*/ 690067 w 3640627"/>
                  <a:gd name="connsiteY8-84" fmla="*/ 412387 h 946755"/>
                  <a:gd name="connsiteX9-85" fmla="*/ 523214 w 3640627"/>
                  <a:gd name="connsiteY9-86" fmla="*/ 482971 h 946755"/>
                  <a:gd name="connsiteX10-87" fmla="*/ 0 w 3640627"/>
                  <a:gd name="connsiteY10-88" fmla="*/ 242051 h 946755"/>
                  <a:gd name="connsiteX0-89" fmla="*/ 0 w 3640627"/>
                  <a:gd name="connsiteY0-90" fmla="*/ 242051 h 946755"/>
                  <a:gd name="connsiteX1-91" fmla="*/ 655168 w 3640627"/>
                  <a:gd name="connsiteY1-92" fmla="*/ 16495 h 946755"/>
                  <a:gd name="connsiteX2-93" fmla="*/ 1855778 w 3640627"/>
                  <a:gd name="connsiteY2-94" fmla="*/ 534367 h 946755"/>
                  <a:gd name="connsiteX3-95" fmla="*/ 2964363 w 3640627"/>
                  <a:gd name="connsiteY3-96" fmla="*/ 0 h 946755"/>
                  <a:gd name="connsiteX4-97" fmla="*/ 3640627 w 3640627"/>
                  <a:gd name="connsiteY4-98" fmla="*/ 197946 h 946755"/>
                  <a:gd name="connsiteX5-99" fmla="*/ 3195282 w 3640627"/>
                  <a:gd name="connsiteY5-100" fmla="*/ 461874 h 946755"/>
                  <a:gd name="connsiteX6-101" fmla="*/ 2980857 w 3640627"/>
                  <a:gd name="connsiteY6-102" fmla="*/ 379396 h 946755"/>
                  <a:gd name="connsiteX7-103" fmla="*/ 1876873 w 3640627"/>
                  <a:gd name="connsiteY7-104" fmla="*/ 946755 h 946755"/>
                  <a:gd name="connsiteX8-105" fmla="*/ 690067 w 3640627"/>
                  <a:gd name="connsiteY8-106" fmla="*/ 412387 h 946755"/>
                  <a:gd name="connsiteX9-107" fmla="*/ 523214 w 3640627"/>
                  <a:gd name="connsiteY9-108" fmla="*/ 482971 h 946755"/>
                  <a:gd name="connsiteX10-109" fmla="*/ 0 w 3640627"/>
                  <a:gd name="connsiteY10-110" fmla="*/ 242051 h 946755"/>
                  <a:gd name="connsiteX0-111" fmla="*/ 0 w 3640627"/>
                  <a:gd name="connsiteY0-112" fmla="*/ 242051 h 946755"/>
                  <a:gd name="connsiteX1-113" fmla="*/ 655168 w 3640627"/>
                  <a:gd name="connsiteY1-114" fmla="*/ 16495 h 946755"/>
                  <a:gd name="connsiteX2-115" fmla="*/ 1855778 w 3640627"/>
                  <a:gd name="connsiteY2-116" fmla="*/ 534367 h 946755"/>
                  <a:gd name="connsiteX3-117" fmla="*/ 2964363 w 3640627"/>
                  <a:gd name="connsiteY3-118" fmla="*/ 0 h 946755"/>
                  <a:gd name="connsiteX4-119" fmla="*/ 3640627 w 3640627"/>
                  <a:gd name="connsiteY4-120" fmla="*/ 197946 h 946755"/>
                  <a:gd name="connsiteX5-121" fmla="*/ 3195282 w 3640627"/>
                  <a:gd name="connsiteY5-122" fmla="*/ 461874 h 946755"/>
                  <a:gd name="connsiteX6-123" fmla="*/ 3008465 w 3640627"/>
                  <a:gd name="connsiteY6-124" fmla="*/ 402404 h 946755"/>
                  <a:gd name="connsiteX7-125" fmla="*/ 1876873 w 3640627"/>
                  <a:gd name="connsiteY7-126" fmla="*/ 946755 h 946755"/>
                  <a:gd name="connsiteX8-127" fmla="*/ 690067 w 3640627"/>
                  <a:gd name="connsiteY8-128" fmla="*/ 412387 h 946755"/>
                  <a:gd name="connsiteX9-129" fmla="*/ 523214 w 3640627"/>
                  <a:gd name="connsiteY9-130" fmla="*/ 482971 h 946755"/>
                  <a:gd name="connsiteX10-131" fmla="*/ 0 w 3640627"/>
                  <a:gd name="connsiteY10-132" fmla="*/ 242051 h 946755"/>
                  <a:gd name="connsiteX0-133" fmla="*/ 0 w 3723451"/>
                  <a:gd name="connsiteY0-134" fmla="*/ 242051 h 946755"/>
                  <a:gd name="connsiteX1-135" fmla="*/ 655168 w 3723451"/>
                  <a:gd name="connsiteY1-136" fmla="*/ 16495 h 946755"/>
                  <a:gd name="connsiteX2-137" fmla="*/ 1855778 w 3723451"/>
                  <a:gd name="connsiteY2-138" fmla="*/ 534367 h 946755"/>
                  <a:gd name="connsiteX3-139" fmla="*/ 2964363 w 3723451"/>
                  <a:gd name="connsiteY3-140" fmla="*/ 0 h 946755"/>
                  <a:gd name="connsiteX4-141" fmla="*/ 3723451 w 3723451"/>
                  <a:gd name="connsiteY4-142" fmla="*/ 220954 h 946755"/>
                  <a:gd name="connsiteX5-143" fmla="*/ 3195282 w 3723451"/>
                  <a:gd name="connsiteY5-144" fmla="*/ 461874 h 946755"/>
                  <a:gd name="connsiteX6-145" fmla="*/ 3008465 w 3723451"/>
                  <a:gd name="connsiteY6-146" fmla="*/ 402404 h 946755"/>
                  <a:gd name="connsiteX7-147" fmla="*/ 1876873 w 3723451"/>
                  <a:gd name="connsiteY7-148" fmla="*/ 946755 h 946755"/>
                  <a:gd name="connsiteX8-149" fmla="*/ 690067 w 3723451"/>
                  <a:gd name="connsiteY8-150" fmla="*/ 412387 h 946755"/>
                  <a:gd name="connsiteX9-151" fmla="*/ 523214 w 3723451"/>
                  <a:gd name="connsiteY9-152" fmla="*/ 482971 h 946755"/>
                  <a:gd name="connsiteX10-153" fmla="*/ 0 w 3723451"/>
                  <a:gd name="connsiteY10-154" fmla="*/ 242051 h 946755"/>
                  <a:gd name="connsiteX0-155" fmla="*/ 0 w 3723451"/>
                  <a:gd name="connsiteY0-156" fmla="*/ 228246 h 932950"/>
                  <a:gd name="connsiteX1-157" fmla="*/ 655168 w 3723451"/>
                  <a:gd name="connsiteY1-158" fmla="*/ 2690 h 932950"/>
                  <a:gd name="connsiteX2-159" fmla="*/ 1855778 w 3723451"/>
                  <a:gd name="connsiteY2-160" fmla="*/ 520562 h 932950"/>
                  <a:gd name="connsiteX3-161" fmla="*/ 3001174 w 3723451"/>
                  <a:gd name="connsiteY3-162" fmla="*/ 0 h 932950"/>
                  <a:gd name="connsiteX4-163" fmla="*/ 3723451 w 3723451"/>
                  <a:gd name="connsiteY4-164" fmla="*/ 207149 h 932950"/>
                  <a:gd name="connsiteX5-165" fmla="*/ 3195282 w 3723451"/>
                  <a:gd name="connsiteY5-166" fmla="*/ 448069 h 932950"/>
                  <a:gd name="connsiteX6-167" fmla="*/ 3008465 w 3723451"/>
                  <a:gd name="connsiteY6-168" fmla="*/ 388599 h 932950"/>
                  <a:gd name="connsiteX7-169" fmla="*/ 1876873 w 3723451"/>
                  <a:gd name="connsiteY7-170" fmla="*/ 932950 h 932950"/>
                  <a:gd name="connsiteX8-171" fmla="*/ 690067 w 3723451"/>
                  <a:gd name="connsiteY8-172" fmla="*/ 398582 h 932950"/>
                  <a:gd name="connsiteX9-173" fmla="*/ 523214 w 3723451"/>
                  <a:gd name="connsiteY9-174" fmla="*/ 469166 h 932950"/>
                  <a:gd name="connsiteX10-175" fmla="*/ 0 w 3723451"/>
                  <a:gd name="connsiteY10-176" fmla="*/ 228246 h 932950"/>
                  <a:gd name="connsiteX0-177" fmla="*/ 0 w 3723451"/>
                  <a:gd name="connsiteY0-178" fmla="*/ 228246 h 932950"/>
                  <a:gd name="connsiteX1-179" fmla="*/ 655168 w 3723451"/>
                  <a:gd name="connsiteY1-180" fmla="*/ 2690 h 932950"/>
                  <a:gd name="connsiteX2-181" fmla="*/ 1855778 w 3723451"/>
                  <a:gd name="connsiteY2-182" fmla="*/ 520562 h 932950"/>
                  <a:gd name="connsiteX3-183" fmla="*/ 3001174 w 3723451"/>
                  <a:gd name="connsiteY3-184" fmla="*/ 0 h 932950"/>
                  <a:gd name="connsiteX4-185" fmla="*/ 3723451 w 3723451"/>
                  <a:gd name="connsiteY4-186" fmla="*/ 207149 h 932950"/>
                  <a:gd name="connsiteX5-187" fmla="*/ 3195282 w 3723451"/>
                  <a:gd name="connsiteY5-188" fmla="*/ 448069 h 932950"/>
                  <a:gd name="connsiteX6-189" fmla="*/ 3013067 w 3723451"/>
                  <a:gd name="connsiteY6-190" fmla="*/ 393200 h 932950"/>
                  <a:gd name="connsiteX7-191" fmla="*/ 1876873 w 3723451"/>
                  <a:gd name="connsiteY7-192" fmla="*/ 932950 h 932950"/>
                  <a:gd name="connsiteX8-193" fmla="*/ 690067 w 3723451"/>
                  <a:gd name="connsiteY8-194" fmla="*/ 398582 h 932950"/>
                  <a:gd name="connsiteX9-195" fmla="*/ 523214 w 3723451"/>
                  <a:gd name="connsiteY9-196" fmla="*/ 469166 h 932950"/>
                  <a:gd name="connsiteX10-197" fmla="*/ 0 w 3723451"/>
                  <a:gd name="connsiteY10-198" fmla="*/ 228246 h 932950"/>
                  <a:gd name="connsiteX0-199" fmla="*/ 0 w 3723451"/>
                  <a:gd name="connsiteY0-200" fmla="*/ 228246 h 932950"/>
                  <a:gd name="connsiteX1-201" fmla="*/ 655168 w 3723451"/>
                  <a:gd name="connsiteY1-202" fmla="*/ 2690 h 932950"/>
                  <a:gd name="connsiteX2-203" fmla="*/ 1855778 w 3723451"/>
                  <a:gd name="connsiteY2-204" fmla="*/ 520562 h 932950"/>
                  <a:gd name="connsiteX3-205" fmla="*/ 3001174 w 3723451"/>
                  <a:gd name="connsiteY3-206" fmla="*/ 0 h 932950"/>
                  <a:gd name="connsiteX4-207" fmla="*/ 3723451 w 3723451"/>
                  <a:gd name="connsiteY4-208" fmla="*/ 207149 h 932950"/>
                  <a:gd name="connsiteX5-209" fmla="*/ 3186079 w 3723451"/>
                  <a:gd name="connsiteY5-210" fmla="*/ 461874 h 932950"/>
                  <a:gd name="connsiteX6-211" fmla="*/ 3013067 w 3723451"/>
                  <a:gd name="connsiteY6-212" fmla="*/ 393200 h 932950"/>
                  <a:gd name="connsiteX7-213" fmla="*/ 1876873 w 3723451"/>
                  <a:gd name="connsiteY7-214" fmla="*/ 932950 h 932950"/>
                  <a:gd name="connsiteX8-215" fmla="*/ 690067 w 3723451"/>
                  <a:gd name="connsiteY8-216" fmla="*/ 398582 h 932950"/>
                  <a:gd name="connsiteX9-217" fmla="*/ 523214 w 3723451"/>
                  <a:gd name="connsiteY9-218" fmla="*/ 469166 h 932950"/>
                  <a:gd name="connsiteX10-219" fmla="*/ 0 w 3723451"/>
                  <a:gd name="connsiteY10-220" fmla="*/ 228246 h 932950"/>
                  <a:gd name="connsiteX0-221" fmla="*/ 0 w 3723451"/>
                  <a:gd name="connsiteY0-222" fmla="*/ 228246 h 932950"/>
                  <a:gd name="connsiteX1-223" fmla="*/ 655168 w 3723451"/>
                  <a:gd name="connsiteY1-224" fmla="*/ 2690 h 932950"/>
                  <a:gd name="connsiteX2-225" fmla="*/ 1855778 w 3723451"/>
                  <a:gd name="connsiteY2-226" fmla="*/ 520562 h 932950"/>
                  <a:gd name="connsiteX3-227" fmla="*/ 3001174 w 3723451"/>
                  <a:gd name="connsiteY3-228" fmla="*/ 0 h 932950"/>
                  <a:gd name="connsiteX4-229" fmla="*/ 3723451 w 3723451"/>
                  <a:gd name="connsiteY4-230" fmla="*/ 207149 h 932950"/>
                  <a:gd name="connsiteX5-231" fmla="*/ 3186079 w 3723451"/>
                  <a:gd name="connsiteY5-232" fmla="*/ 461874 h 932950"/>
                  <a:gd name="connsiteX6-233" fmla="*/ 3013067 w 3723451"/>
                  <a:gd name="connsiteY6-234" fmla="*/ 393200 h 932950"/>
                  <a:gd name="connsiteX7-235" fmla="*/ 1876873 w 3723451"/>
                  <a:gd name="connsiteY7-236" fmla="*/ 932950 h 932950"/>
                  <a:gd name="connsiteX8-237" fmla="*/ 711613 w 3723451"/>
                  <a:gd name="connsiteY8-238" fmla="*/ 413055 h 932950"/>
                  <a:gd name="connsiteX9-239" fmla="*/ 523214 w 3723451"/>
                  <a:gd name="connsiteY9-240" fmla="*/ 469166 h 932950"/>
                  <a:gd name="connsiteX10-241" fmla="*/ 0 w 3723451"/>
                  <a:gd name="connsiteY10-242" fmla="*/ 228246 h 93295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33" name="Freeform 432"/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-1" fmla="*/ 4602 w 1371198"/>
                  <a:gd name="connsiteY0-2" fmla="*/ 0 h 800665"/>
                  <a:gd name="connsiteX1-3" fmla="*/ 1371198 w 1371198"/>
                  <a:gd name="connsiteY1-4" fmla="*/ 625807 h 800665"/>
                  <a:gd name="connsiteX2-5" fmla="*/ 897260 w 1371198"/>
                  <a:gd name="connsiteY2-6" fmla="*/ 800665 h 800665"/>
                  <a:gd name="connsiteX3-7" fmla="*/ 0 w 1371198"/>
                  <a:gd name="connsiteY3-8" fmla="*/ 404934 h 800665"/>
                  <a:gd name="connsiteX4-9" fmla="*/ 4602 w 1371198"/>
                  <a:gd name="connsiteY4-10" fmla="*/ 0 h 800665"/>
                  <a:gd name="connsiteX0-11" fmla="*/ 0 w 1366596"/>
                  <a:gd name="connsiteY0-12" fmla="*/ 0 h 800665"/>
                  <a:gd name="connsiteX1-13" fmla="*/ 1366596 w 1366596"/>
                  <a:gd name="connsiteY1-14" fmla="*/ 625807 h 800665"/>
                  <a:gd name="connsiteX2-15" fmla="*/ 892658 w 1366596"/>
                  <a:gd name="connsiteY2-16" fmla="*/ 800665 h 800665"/>
                  <a:gd name="connsiteX3-17" fmla="*/ 4601 w 1366596"/>
                  <a:gd name="connsiteY3-18" fmla="*/ 427942 h 800665"/>
                  <a:gd name="connsiteX4-19" fmla="*/ 0 w 1366596"/>
                  <a:gd name="connsiteY4-20" fmla="*/ 0 h 800665"/>
                  <a:gd name="connsiteX0-21" fmla="*/ 0 w 1366596"/>
                  <a:gd name="connsiteY0-22" fmla="*/ 0 h 800665"/>
                  <a:gd name="connsiteX1-23" fmla="*/ 1366596 w 1366596"/>
                  <a:gd name="connsiteY1-24" fmla="*/ 625807 h 800665"/>
                  <a:gd name="connsiteX2-25" fmla="*/ 892658 w 1366596"/>
                  <a:gd name="connsiteY2-26" fmla="*/ 800665 h 800665"/>
                  <a:gd name="connsiteX3-27" fmla="*/ 4601 w 1366596"/>
                  <a:gd name="connsiteY3-28" fmla="*/ 427942 h 800665"/>
                  <a:gd name="connsiteX4-29" fmla="*/ 0 w 1366596"/>
                  <a:gd name="connsiteY4-30" fmla="*/ 0 h 800665"/>
                  <a:gd name="connsiteX0-31" fmla="*/ 0 w 1366596"/>
                  <a:gd name="connsiteY0-32" fmla="*/ 0 h 800665"/>
                  <a:gd name="connsiteX1-33" fmla="*/ 1366596 w 1366596"/>
                  <a:gd name="connsiteY1-34" fmla="*/ 625807 h 800665"/>
                  <a:gd name="connsiteX2-35" fmla="*/ 892658 w 1366596"/>
                  <a:gd name="connsiteY2-36" fmla="*/ 800665 h 800665"/>
                  <a:gd name="connsiteX3-37" fmla="*/ 4601 w 1366596"/>
                  <a:gd name="connsiteY3-38" fmla="*/ 427942 h 800665"/>
                  <a:gd name="connsiteX4-39" fmla="*/ 0 w 1366596"/>
                  <a:gd name="connsiteY4-40" fmla="*/ 0 h 800665"/>
                  <a:gd name="connsiteX0-41" fmla="*/ 0 w 1366596"/>
                  <a:gd name="connsiteY0-42" fmla="*/ 0 h 809868"/>
                  <a:gd name="connsiteX1-43" fmla="*/ 1366596 w 1366596"/>
                  <a:gd name="connsiteY1-44" fmla="*/ 625807 h 809868"/>
                  <a:gd name="connsiteX2-45" fmla="*/ 865050 w 1366596"/>
                  <a:gd name="connsiteY2-46" fmla="*/ 809868 h 809868"/>
                  <a:gd name="connsiteX3-47" fmla="*/ 4601 w 1366596"/>
                  <a:gd name="connsiteY3-48" fmla="*/ 427942 h 809868"/>
                  <a:gd name="connsiteX4-49" fmla="*/ 0 w 1366596"/>
                  <a:gd name="connsiteY4-50" fmla="*/ 0 h 809868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34" name="Freeform 433"/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-1" fmla="*/ 1329786 w 1348191"/>
                  <a:gd name="connsiteY0-2" fmla="*/ 0 h 791462"/>
                  <a:gd name="connsiteX1-3" fmla="*/ 1348191 w 1348191"/>
                  <a:gd name="connsiteY1-4" fmla="*/ 381926 h 791462"/>
                  <a:gd name="connsiteX2-5" fmla="*/ 487742 w 1348191"/>
                  <a:gd name="connsiteY2-6" fmla="*/ 791462 h 791462"/>
                  <a:gd name="connsiteX3-7" fmla="*/ 0 w 1348191"/>
                  <a:gd name="connsiteY3-8" fmla="*/ 612002 h 791462"/>
                  <a:gd name="connsiteX4-9" fmla="*/ 1329786 w 1348191"/>
                  <a:gd name="connsiteY4-10" fmla="*/ 0 h 79146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cxnSp>
            <p:nvCxnSpPr>
              <p:cNvPr id="435" name="Straight Connector 434"/>
              <p:cNvCxnSpPr>
                <a:endCxn id="430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  <p:cxnSp>
            <p:nvCxnSpPr>
              <p:cNvPr id="436" name="Straight Connector 435"/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</p:grpSp>
        <p:grpSp>
          <p:nvGrpSpPr>
            <p:cNvPr id="425" name="Group 424"/>
            <p:cNvGrpSpPr/>
            <p:nvPr/>
          </p:nvGrpSpPr>
          <p:grpSpPr>
            <a:xfrm>
              <a:off x="1828502" y="2944584"/>
              <a:ext cx="374531" cy="289269"/>
              <a:chOff x="725185" y="1779875"/>
              <a:chExt cx="374531" cy="289269"/>
            </a:xfrm>
          </p:grpSpPr>
          <p:sp>
            <p:nvSpPr>
              <p:cNvPr id="426" name="Oval 425"/>
              <p:cNvSpPr/>
              <p:nvPr/>
            </p:nvSpPr>
            <p:spPr bwMode="auto">
              <a:xfrm>
                <a:off x="741398" y="1850752"/>
                <a:ext cx="356365" cy="168450"/>
              </a:xfrm>
              <a:prstGeom prst="ellipse">
                <a:avLst/>
              </a:prstGeom>
              <a:solidFill>
                <a:srgbClr val="FFFFFF">
                  <a:alpha val="76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27" name="TextBox 426"/>
              <p:cNvSpPr txBox="1"/>
              <p:nvPr/>
            </p:nvSpPr>
            <p:spPr>
              <a:xfrm>
                <a:off x="725185" y="1779875"/>
                <a:ext cx="374531" cy="2892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</a:rPr>
                  <a:t>s3</a:t>
                </a:r>
                <a:endPara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</a:endParaRPr>
              </a:p>
            </p:txBody>
          </p:sp>
        </p:grpSp>
      </p:grpSp>
      <p:grpSp>
        <p:nvGrpSpPr>
          <p:cNvPr id="437" name="Group 436"/>
          <p:cNvGrpSpPr/>
          <p:nvPr/>
        </p:nvGrpSpPr>
        <p:grpSpPr>
          <a:xfrm>
            <a:off x="3904271" y="5705754"/>
            <a:ext cx="687402" cy="470406"/>
            <a:chOff x="1736090" y="2893762"/>
            <a:chExt cx="565150" cy="340091"/>
          </a:xfrm>
        </p:grpSpPr>
        <p:grpSp>
          <p:nvGrpSpPr>
            <p:cNvPr id="438" name="Group 327"/>
            <p:cNvGrpSpPr/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442" name="Oval 441"/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0" scaled="1"/>
                <a:tileRect/>
              </a:gra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3" name="Rectangle 442"/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 rotWithShape="1">
                <a:gsLst>
                  <a:gs pos="0">
                    <a:srgbClr val="3333CC">
                      <a:lumMod val="75000"/>
                    </a:srgbClr>
                  </a:gs>
                  <a:gs pos="53000">
                    <a:srgbClr val="3333CC">
                      <a:lumMod val="60000"/>
                      <a:lumOff val="40000"/>
                    </a:srgbClr>
                  </a:gs>
                  <a:gs pos="100000">
                    <a:srgbClr val="3333CC">
                      <a:lumMod val="75000"/>
                    </a:srgbClr>
                  </a:gs>
                </a:gsLst>
                <a:lin ang="108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4" name="Oval 443"/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rgbClr val="FFFFFF">
                  <a:lumMod val="75000"/>
                </a:srgbClr>
              </a:solidFill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solidFill>
                      <a:srgbClr val="000000"/>
                    </a:solidFill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5" name="Freeform 444"/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rgbClr val="3333CC">
                  <a:lumMod val="60000"/>
                  <a:lumOff val="40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6" name="Freeform 445"/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-1" fmla="*/ 0 w 3640627"/>
                  <a:gd name="connsiteY0-2" fmla="*/ 242051 h 923747"/>
                  <a:gd name="connsiteX1-3" fmla="*/ 655168 w 3640627"/>
                  <a:gd name="connsiteY1-4" fmla="*/ 16495 h 923747"/>
                  <a:gd name="connsiteX2-5" fmla="*/ 1809765 w 3640627"/>
                  <a:gd name="connsiteY2-6" fmla="*/ 511360 h 923747"/>
                  <a:gd name="connsiteX3-7" fmla="*/ 2964363 w 3640627"/>
                  <a:gd name="connsiteY3-8" fmla="*/ 0 h 923747"/>
                  <a:gd name="connsiteX4-9" fmla="*/ 3640627 w 3640627"/>
                  <a:gd name="connsiteY4-10" fmla="*/ 197946 h 923747"/>
                  <a:gd name="connsiteX5-11" fmla="*/ 3195282 w 3640627"/>
                  <a:gd name="connsiteY5-12" fmla="*/ 461874 h 923747"/>
                  <a:gd name="connsiteX6-13" fmla="*/ 2980857 w 3640627"/>
                  <a:gd name="connsiteY6-14" fmla="*/ 379396 h 923747"/>
                  <a:gd name="connsiteX7-15" fmla="*/ 1826259 w 3640627"/>
                  <a:gd name="connsiteY7-16" fmla="*/ 923747 h 923747"/>
                  <a:gd name="connsiteX8-17" fmla="*/ 671662 w 3640627"/>
                  <a:gd name="connsiteY8-18" fmla="*/ 412387 h 923747"/>
                  <a:gd name="connsiteX9-19" fmla="*/ 523214 w 3640627"/>
                  <a:gd name="connsiteY9-20" fmla="*/ 478369 h 923747"/>
                  <a:gd name="connsiteX10-21" fmla="*/ 0 w 3640627"/>
                  <a:gd name="connsiteY10-22" fmla="*/ 242051 h 923747"/>
                  <a:gd name="connsiteX0-23" fmla="*/ 0 w 3640627"/>
                  <a:gd name="connsiteY0-24" fmla="*/ 242051 h 923747"/>
                  <a:gd name="connsiteX1-25" fmla="*/ 655168 w 3640627"/>
                  <a:gd name="connsiteY1-26" fmla="*/ 16495 h 923747"/>
                  <a:gd name="connsiteX2-27" fmla="*/ 1809765 w 3640627"/>
                  <a:gd name="connsiteY2-28" fmla="*/ 511360 h 923747"/>
                  <a:gd name="connsiteX3-29" fmla="*/ 2964363 w 3640627"/>
                  <a:gd name="connsiteY3-30" fmla="*/ 0 h 923747"/>
                  <a:gd name="connsiteX4-31" fmla="*/ 3640627 w 3640627"/>
                  <a:gd name="connsiteY4-32" fmla="*/ 197946 h 923747"/>
                  <a:gd name="connsiteX5-33" fmla="*/ 3195282 w 3640627"/>
                  <a:gd name="connsiteY5-34" fmla="*/ 461874 h 923747"/>
                  <a:gd name="connsiteX6-35" fmla="*/ 2980857 w 3640627"/>
                  <a:gd name="connsiteY6-36" fmla="*/ 379396 h 923747"/>
                  <a:gd name="connsiteX7-37" fmla="*/ 1826259 w 3640627"/>
                  <a:gd name="connsiteY7-38" fmla="*/ 923747 h 923747"/>
                  <a:gd name="connsiteX8-39" fmla="*/ 671662 w 3640627"/>
                  <a:gd name="connsiteY8-40" fmla="*/ 412387 h 923747"/>
                  <a:gd name="connsiteX9-41" fmla="*/ 523214 w 3640627"/>
                  <a:gd name="connsiteY9-42" fmla="*/ 482971 h 923747"/>
                  <a:gd name="connsiteX10-43" fmla="*/ 0 w 3640627"/>
                  <a:gd name="connsiteY10-44" fmla="*/ 242051 h 923747"/>
                  <a:gd name="connsiteX0-45" fmla="*/ 0 w 3640627"/>
                  <a:gd name="connsiteY0-46" fmla="*/ 242051 h 923747"/>
                  <a:gd name="connsiteX1-47" fmla="*/ 655168 w 3640627"/>
                  <a:gd name="connsiteY1-48" fmla="*/ 16495 h 923747"/>
                  <a:gd name="connsiteX2-49" fmla="*/ 1809765 w 3640627"/>
                  <a:gd name="connsiteY2-50" fmla="*/ 511360 h 923747"/>
                  <a:gd name="connsiteX3-51" fmla="*/ 2964363 w 3640627"/>
                  <a:gd name="connsiteY3-52" fmla="*/ 0 h 923747"/>
                  <a:gd name="connsiteX4-53" fmla="*/ 3640627 w 3640627"/>
                  <a:gd name="connsiteY4-54" fmla="*/ 197946 h 923747"/>
                  <a:gd name="connsiteX5-55" fmla="*/ 3195282 w 3640627"/>
                  <a:gd name="connsiteY5-56" fmla="*/ 461874 h 923747"/>
                  <a:gd name="connsiteX6-57" fmla="*/ 2980857 w 3640627"/>
                  <a:gd name="connsiteY6-58" fmla="*/ 379396 h 923747"/>
                  <a:gd name="connsiteX7-59" fmla="*/ 1826259 w 3640627"/>
                  <a:gd name="connsiteY7-60" fmla="*/ 923747 h 923747"/>
                  <a:gd name="connsiteX8-61" fmla="*/ 690067 w 3640627"/>
                  <a:gd name="connsiteY8-62" fmla="*/ 412387 h 923747"/>
                  <a:gd name="connsiteX9-63" fmla="*/ 523214 w 3640627"/>
                  <a:gd name="connsiteY9-64" fmla="*/ 482971 h 923747"/>
                  <a:gd name="connsiteX10-65" fmla="*/ 0 w 3640627"/>
                  <a:gd name="connsiteY10-66" fmla="*/ 242051 h 923747"/>
                  <a:gd name="connsiteX0-67" fmla="*/ 0 w 3640627"/>
                  <a:gd name="connsiteY0-68" fmla="*/ 242051 h 946755"/>
                  <a:gd name="connsiteX1-69" fmla="*/ 655168 w 3640627"/>
                  <a:gd name="connsiteY1-70" fmla="*/ 16495 h 946755"/>
                  <a:gd name="connsiteX2-71" fmla="*/ 1809765 w 3640627"/>
                  <a:gd name="connsiteY2-72" fmla="*/ 511360 h 946755"/>
                  <a:gd name="connsiteX3-73" fmla="*/ 2964363 w 3640627"/>
                  <a:gd name="connsiteY3-74" fmla="*/ 0 h 946755"/>
                  <a:gd name="connsiteX4-75" fmla="*/ 3640627 w 3640627"/>
                  <a:gd name="connsiteY4-76" fmla="*/ 197946 h 946755"/>
                  <a:gd name="connsiteX5-77" fmla="*/ 3195282 w 3640627"/>
                  <a:gd name="connsiteY5-78" fmla="*/ 461874 h 946755"/>
                  <a:gd name="connsiteX6-79" fmla="*/ 2980857 w 3640627"/>
                  <a:gd name="connsiteY6-80" fmla="*/ 379396 h 946755"/>
                  <a:gd name="connsiteX7-81" fmla="*/ 1876873 w 3640627"/>
                  <a:gd name="connsiteY7-82" fmla="*/ 946755 h 946755"/>
                  <a:gd name="connsiteX8-83" fmla="*/ 690067 w 3640627"/>
                  <a:gd name="connsiteY8-84" fmla="*/ 412387 h 946755"/>
                  <a:gd name="connsiteX9-85" fmla="*/ 523214 w 3640627"/>
                  <a:gd name="connsiteY9-86" fmla="*/ 482971 h 946755"/>
                  <a:gd name="connsiteX10-87" fmla="*/ 0 w 3640627"/>
                  <a:gd name="connsiteY10-88" fmla="*/ 242051 h 946755"/>
                  <a:gd name="connsiteX0-89" fmla="*/ 0 w 3640627"/>
                  <a:gd name="connsiteY0-90" fmla="*/ 242051 h 946755"/>
                  <a:gd name="connsiteX1-91" fmla="*/ 655168 w 3640627"/>
                  <a:gd name="connsiteY1-92" fmla="*/ 16495 h 946755"/>
                  <a:gd name="connsiteX2-93" fmla="*/ 1855778 w 3640627"/>
                  <a:gd name="connsiteY2-94" fmla="*/ 534367 h 946755"/>
                  <a:gd name="connsiteX3-95" fmla="*/ 2964363 w 3640627"/>
                  <a:gd name="connsiteY3-96" fmla="*/ 0 h 946755"/>
                  <a:gd name="connsiteX4-97" fmla="*/ 3640627 w 3640627"/>
                  <a:gd name="connsiteY4-98" fmla="*/ 197946 h 946755"/>
                  <a:gd name="connsiteX5-99" fmla="*/ 3195282 w 3640627"/>
                  <a:gd name="connsiteY5-100" fmla="*/ 461874 h 946755"/>
                  <a:gd name="connsiteX6-101" fmla="*/ 2980857 w 3640627"/>
                  <a:gd name="connsiteY6-102" fmla="*/ 379396 h 946755"/>
                  <a:gd name="connsiteX7-103" fmla="*/ 1876873 w 3640627"/>
                  <a:gd name="connsiteY7-104" fmla="*/ 946755 h 946755"/>
                  <a:gd name="connsiteX8-105" fmla="*/ 690067 w 3640627"/>
                  <a:gd name="connsiteY8-106" fmla="*/ 412387 h 946755"/>
                  <a:gd name="connsiteX9-107" fmla="*/ 523214 w 3640627"/>
                  <a:gd name="connsiteY9-108" fmla="*/ 482971 h 946755"/>
                  <a:gd name="connsiteX10-109" fmla="*/ 0 w 3640627"/>
                  <a:gd name="connsiteY10-110" fmla="*/ 242051 h 946755"/>
                  <a:gd name="connsiteX0-111" fmla="*/ 0 w 3640627"/>
                  <a:gd name="connsiteY0-112" fmla="*/ 242051 h 946755"/>
                  <a:gd name="connsiteX1-113" fmla="*/ 655168 w 3640627"/>
                  <a:gd name="connsiteY1-114" fmla="*/ 16495 h 946755"/>
                  <a:gd name="connsiteX2-115" fmla="*/ 1855778 w 3640627"/>
                  <a:gd name="connsiteY2-116" fmla="*/ 534367 h 946755"/>
                  <a:gd name="connsiteX3-117" fmla="*/ 2964363 w 3640627"/>
                  <a:gd name="connsiteY3-118" fmla="*/ 0 h 946755"/>
                  <a:gd name="connsiteX4-119" fmla="*/ 3640627 w 3640627"/>
                  <a:gd name="connsiteY4-120" fmla="*/ 197946 h 946755"/>
                  <a:gd name="connsiteX5-121" fmla="*/ 3195282 w 3640627"/>
                  <a:gd name="connsiteY5-122" fmla="*/ 461874 h 946755"/>
                  <a:gd name="connsiteX6-123" fmla="*/ 3008465 w 3640627"/>
                  <a:gd name="connsiteY6-124" fmla="*/ 402404 h 946755"/>
                  <a:gd name="connsiteX7-125" fmla="*/ 1876873 w 3640627"/>
                  <a:gd name="connsiteY7-126" fmla="*/ 946755 h 946755"/>
                  <a:gd name="connsiteX8-127" fmla="*/ 690067 w 3640627"/>
                  <a:gd name="connsiteY8-128" fmla="*/ 412387 h 946755"/>
                  <a:gd name="connsiteX9-129" fmla="*/ 523214 w 3640627"/>
                  <a:gd name="connsiteY9-130" fmla="*/ 482971 h 946755"/>
                  <a:gd name="connsiteX10-131" fmla="*/ 0 w 3640627"/>
                  <a:gd name="connsiteY10-132" fmla="*/ 242051 h 946755"/>
                  <a:gd name="connsiteX0-133" fmla="*/ 0 w 3723451"/>
                  <a:gd name="connsiteY0-134" fmla="*/ 242051 h 946755"/>
                  <a:gd name="connsiteX1-135" fmla="*/ 655168 w 3723451"/>
                  <a:gd name="connsiteY1-136" fmla="*/ 16495 h 946755"/>
                  <a:gd name="connsiteX2-137" fmla="*/ 1855778 w 3723451"/>
                  <a:gd name="connsiteY2-138" fmla="*/ 534367 h 946755"/>
                  <a:gd name="connsiteX3-139" fmla="*/ 2964363 w 3723451"/>
                  <a:gd name="connsiteY3-140" fmla="*/ 0 h 946755"/>
                  <a:gd name="connsiteX4-141" fmla="*/ 3723451 w 3723451"/>
                  <a:gd name="connsiteY4-142" fmla="*/ 220954 h 946755"/>
                  <a:gd name="connsiteX5-143" fmla="*/ 3195282 w 3723451"/>
                  <a:gd name="connsiteY5-144" fmla="*/ 461874 h 946755"/>
                  <a:gd name="connsiteX6-145" fmla="*/ 3008465 w 3723451"/>
                  <a:gd name="connsiteY6-146" fmla="*/ 402404 h 946755"/>
                  <a:gd name="connsiteX7-147" fmla="*/ 1876873 w 3723451"/>
                  <a:gd name="connsiteY7-148" fmla="*/ 946755 h 946755"/>
                  <a:gd name="connsiteX8-149" fmla="*/ 690067 w 3723451"/>
                  <a:gd name="connsiteY8-150" fmla="*/ 412387 h 946755"/>
                  <a:gd name="connsiteX9-151" fmla="*/ 523214 w 3723451"/>
                  <a:gd name="connsiteY9-152" fmla="*/ 482971 h 946755"/>
                  <a:gd name="connsiteX10-153" fmla="*/ 0 w 3723451"/>
                  <a:gd name="connsiteY10-154" fmla="*/ 242051 h 946755"/>
                  <a:gd name="connsiteX0-155" fmla="*/ 0 w 3723451"/>
                  <a:gd name="connsiteY0-156" fmla="*/ 228246 h 932950"/>
                  <a:gd name="connsiteX1-157" fmla="*/ 655168 w 3723451"/>
                  <a:gd name="connsiteY1-158" fmla="*/ 2690 h 932950"/>
                  <a:gd name="connsiteX2-159" fmla="*/ 1855778 w 3723451"/>
                  <a:gd name="connsiteY2-160" fmla="*/ 520562 h 932950"/>
                  <a:gd name="connsiteX3-161" fmla="*/ 3001174 w 3723451"/>
                  <a:gd name="connsiteY3-162" fmla="*/ 0 h 932950"/>
                  <a:gd name="connsiteX4-163" fmla="*/ 3723451 w 3723451"/>
                  <a:gd name="connsiteY4-164" fmla="*/ 207149 h 932950"/>
                  <a:gd name="connsiteX5-165" fmla="*/ 3195282 w 3723451"/>
                  <a:gd name="connsiteY5-166" fmla="*/ 448069 h 932950"/>
                  <a:gd name="connsiteX6-167" fmla="*/ 3008465 w 3723451"/>
                  <a:gd name="connsiteY6-168" fmla="*/ 388599 h 932950"/>
                  <a:gd name="connsiteX7-169" fmla="*/ 1876873 w 3723451"/>
                  <a:gd name="connsiteY7-170" fmla="*/ 932950 h 932950"/>
                  <a:gd name="connsiteX8-171" fmla="*/ 690067 w 3723451"/>
                  <a:gd name="connsiteY8-172" fmla="*/ 398582 h 932950"/>
                  <a:gd name="connsiteX9-173" fmla="*/ 523214 w 3723451"/>
                  <a:gd name="connsiteY9-174" fmla="*/ 469166 h 932950"/>
                  <a:gd name="connsiteX10-175" fmla="*/ 0 w 3723451"/>
                  <a:gd name="connsiteY10-176" fmla="*/ 228246 h 932950"/>
                  <a:gd name="connsiteX0-177" fmla="*/ 0 w 3723451"/>
                  <a:gd name="connsiteY0-178" fmla="*/ 228246 h 932950"/>
                  <a:gd name="connsiteX1-179" fmla="*/ 655168 w 3723451"/>
                  <a:gd name="connsiteY1-180" fmla="*/ 2690 h 932950"/>
                  <a:gd name="connsiteX2-181" fmla="*/ 1855778 w 3723451"/>
                  <a:gd name="connsiteY2-182" fmla="*/ 520562 h 932950"/>
                  <a:gd name="connsiteX3-183" fmla="*/ 3001174 w 3723451"/>
                  <a:gd name="connsiteY3-184" fmla="*/ 0 h 932950"/>
                  <a:gd name="connsiteX4-185" fmla="*/ 3723451 w 3723451"/>
                  <a:gd name="connsiteY4-186" fmla="*/ 207149 h 932950"/>
                  <a:gd name="connsiteX5-187" fmla="*/ 3195282 w 3723451"/>
                  <a:gd name="connsiteY5-188" fmla="*/ 448069 h 932950"/>
                  <a:gd name="connsiteX6-189" fmla="*/ 3013067 w 3723451"/>
                  <a:gd name="connsiteY6-190" fmla="*/ 393200 h 932950"/>
                  <a:gd name="connsiteX7-191" fmla="*/ 1876873 w 3723451"/>
                  <a:gd name="connsiteY7-192" fmla="*/ 932950 h 932950"/>
                  <a:gd name="connsiteX8-193" fmla="*/ 690067 w 3723451"/>
                  <a:gd name="connsiteY8-194" fmla="*/ 398582 h 932950"/>
                  <a:gd name="connsiteX9-195" fmla="*/ 523214 w 3723451"/>
                  <a:gd name="connsiteY9-196" fmla="*/ 469166 h 932950"/>
                  <a:gd name="connsiteX10-197" fmla="*/ 0 w 3723451"/>
                  <a:gd name="connsiteY10-198" fmla="*/ 228246 h 932950"/>
                  <a:gd name="connsiteX0-199" fmla="*/ 0 w 3723451"/>
                  <a:gd name="connsiteY0-200" fmla="*/ 228246 h 932950"/>
                  <a:gd name="connsiteX1-201" fmla="*/ 655168 w 3723451"/>
                  <a:gd name="connsiteY1-202" fmla="*/ 2690 h 932950"/>
                  <a:gd name="connsiteX2-203" fmla="*/ 1855778 w 3723451"/>
                  <a:gd name="connsiteY2-204" fmla="*/ 520562 h 932950"/>
                  <a:gd name="connsiteX3-205" fmla="*/ 3001174 w 3723451"/>
                  <a:gd name="connsiteY3-206" fmla="*/ 0 h 932950"/>
                  <a:gd name="connsiteX4-207" fmla="*/ 3723451 w 3723451"/>
                  <a:gd name="connsiteY4-208" fmla="*/ 207149 h 932950"/>
                  <a:gd name="connsiteX5-209" fmla="*/ 3186079 w 3723451"/>
                  <a:gd name="connsiteY5-210" fmla="*/ 461874 h 932950"/>
                  <a:gd name="connsiteX6-211" fmla="*/ 3013067 w 3723451"/>
                  <a:gd name="connsiteY6-212" fmla="*/ 393200 h 932950"/>
                  <a:gd name="connsiteX7-213" fmla="*/ 1876873 w 3723451"/>
                  <a:gd name="connsiteY7-214" fmla="*/ 932950 h 932950"/>
                  <a:gd name="connsiteX8-215" fmla="*/ 690067 w 3723451"/>
                  <a:gd name="connsiteY8-216" fmla="*/ 398582 h 932950"/>
                  <a:gd name="connsiteX9-217" fmla="*/ 523214 w 3723451"/>
                  <a:gd name="connsiteY9-218" fmla="*/ 469166 h 932950"/>
                  <a:gd name="connsiteX10-219" fmla="*/ 0 w 3723451"/>
                  <a:gd name="connsiteY10-220" fmla="*/ 228246 h 932950"/>
                  <a:gd name="connsiteX0-221" fmla="*/ 0 w 3723451"/>
                  <a:gd name="connsiteY0-222" fmla="*/ 228246 h 932950"/>
                  <a:gd name="connsiteX1-223" fmla="*/ 655168 w 3723451"/>
                  <a:gd name="connsiteY1-224" fmla="*/ 2690 h 932950"/>
                  <a:gd name="connsiteX2-225" fmla="*/ 1855778 w 3723451"/>
                  <a:gd name="connsiteY2-226" fmla="*/ 520562 h 932950"/>
                  <a:gd name="connsiteX3-227" fmla="*/ 3001174 w 3723451"/>
                  <a:gd name="connsiteY3-228" fmla="*/ 0 h 932950"/>
                  <a:gd name="connsiteX4-229" fmla="*/ 3723451 w 3723451"/>
                  <a:gd name="connsiteY4-230" fmla="*/ 207149 h 932950"/>
                  <a:gd name="connsiteX5-231" fmla="*/ 3186079 w 3723451"/>
                  <a:gd name="connsiteY5-232" fmla="*/ 461874 h 932950"/>
                  <a:gd name="connsiteX6-233" fmla="*/ 3013067 w 3723451"/>
                  <a:gd name="connsiteY6-234" fmla="*/ 393200 h 932950"/>
                  <a:gd name="connsiteX7-235" fmla="*/ 1876873 w 3723451"/>
                  <a:gd name="connsiteY7-236" fmla="*/ 932950 h 932950"/>
                  <a:gd name="connsiteX8-237" fmla="*/ 711613 w 3723451"/>
                  <a:gd name="connsiteY8-238" fmla="*/ 413055 h 932950"/>
                  <a:gd name="connsiteX9-239" fmla="*/ 523214 w 3723451"/>
                  <a:gd name="connsiteY9-240" fmla="*/ 469166 h 932950"/>
                  <a:gd name="connsiteX10-241" fmla="*/ 0 w 3723451"/>
                  <a:gd name="connsiteY10-242" fmla="*/ 228246 h 93295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7" name="Freeform 446"/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-1" fmla="*/ 4602 w 1371198"/>
                  <a:gd name="connsiteY0-2" fmla="*/ 0 h 800665"/>
                  <a:gd name="connsiteX1-3" fmla="*/ 1371198 w 1371198"/>
                  <a:gd name="connsiteY1-4" fmla="*/ 625807 h 800665"/>
                  <a:gd name="connsiteX2-5" fmla="*/ 897260 w 1371198"/>
                  <a:gd name="connsiteY2-6" fmla="*/ 800665 h 800665"/>
                  <a:gd name="connsiteX3-7" fmla="*/ 0 w 1371198"/>
                  <a:gd name="connsiteY3-8" fmla="*/ 404934 h 800665"/>
                  <a:gd name="connsiteX4-9" fmla="*/ 4602 w 1371198"/>
                  <a:gd name="connsiteY4-10" fmla="*/ 0 h 800665"/>
                  <a:gd name="connsiteX0-11" fmla="*/ 0 w 1366596"/>
                  <a:gd name="connsiteY0-12" fmla="*/ 0 h 800665"/>
                  <a:gd name="connsiteX1-13" fmla="*/ 1366596 w 1366596"/>
                  <a:gd name="connsiteY1-14" fmla="*/ 625807 h 800665"/>
                  <a:gd name="connsiteX2-15" fmla="*/ 892658 w 1366596"/>
                  <a:gd name="connsiteY2-16" fmla="*/ 800665 h 800665"/>
                  <a:gd name="connsiteX3-17" fmla="*/ 4601 w 1366596"/>
                  <a:gd name="connsiteY3-18" fmla="*/ 427942 h 800665"/>
                  <a:gd name="connsiteX4-19" fmla="*/ 0 w 1366596"/>
                  <a:gd name="connsiteY4-20" fmla="*/ 0 h 800665"/>
                  <a:gd name="connsiteX0-21" fmla="*/ 0 w 1366596"/>
                  <a:gd name="connsiteY0-22" fmla="*/ 0 h 800665"/>
                  <a:gd name="connsiteX1-23" fmla="*/ 1366596 w 1366596"/>
                  <a:gd name="connsiteY1-24" fmla="*/ 625807 h 800665"/>
                  <a:gd name="connsiteX2-25" fmla="*/ 892658 w 1366596"/>
                  <a:gd name="connsiteY2-26" fmla="*/ 800665 h 800665"/>
                  <a:gd name="connsiteX3-27" fmla="*/ 4601 w 1366596"/>
                  <a:gd name="connsiteY3-28" fmla="*/ 427942 h 800665"/>
                  <a:gd name="connsiteX4-29" fmla="*/ 0 w 1366596"/>
                  <a:gd name="connsiteY4-30" fmla="*/ 0 h 800665"/>
                  <a:gd name="connsiteX0-31" fmla="*/ 0 w 1366596"/>
                  <a:gd name="connsiteY0-32" fmla="*/ 0 h 800665"/>
                  <a:gd name="connsiteX1-33" fmla="*/ 1366596 w 1366596"/>
                  <a:gd name="connsiteY1-34" fmla="*/ 625807 h 800665"/>
                  <a:gd name="connsiteX2-35" fmla="*/ 892658 w 1366596"/>
                  <a:gd name="connsiteY2-36" fmla="*/ 800665 h 800665"/>
                  <a:gd name="connsiteX3-37" fmla="*/ 4601 w 1366596"/>
                  <a:gd name="connsiteY3-38" fmla="*/ 427942 h 800665"/>
                  <a:gd name="connsiteX4-39" fmla="*/ 0 w 1366596"/>
                  <a:gd name="connsiteY4-40" fmla="*/ 0 h 800665"/>
                  <a:gd name="connsiteX0-41" fmla="*/ 0 w 1366596"/>
                  <a:gd name="connsiteY0-42" fmla="*/ 0 h 809868"/>
                  <a:gd name="connsiteX1-43" fmla="*/ 1366596 w 1366596"/>
                  <a:gd name="connsiteY1-44" fmla="*/ 625807 h 809868"/>
                  <a:gd name="connsiteX2-45" fmla="*/ 865050 w 1366596"/>
                  <a:gd name="connsiteY2-46" fmla="*/ 809868 h 809868"/>
                  <a:gd name="connsiteX3-47" fmla="*/ 4601 w 1366596"/>
                  <a:gd name="connsiteY3-48" fmla="*/ 427942 h 809868"/>
                  <a:gd name="connsiteX4-49" fmla="*/ 0 w 1366596"/>
                  <a:gd name="connsiteY4-50" fmla="*/ 0 h 809868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8" name="Freeform 447"/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-1" fmla="*/ 1329786 w 1348191"/>
                  <a:gd name="connsiteY0-2" fmla="*/ 0 h 791462"/>
                  <a:gd name="connsiteX1-3" fmla="*/ 1348191 w 1348191"/>
                  <a:gd name="connsiteY1-4" fmla="*/ 381926 h 791462"/>
                  <a:gd name="connsiteX2-5" fmla="*/ 487742 w 1348191"/>
                  <a:gd name="connsiteY2-6" fmla="*/ 791462 h 791462"/>
                  <a:gd name="connsiteX3-7" fmla="*/ 0 w 1348191"/>
                  <a:gd name="connsiteY3-8" fmla="*/ 612002 h 791462"/>
                  <a:gd name="connsiteX4-9" fmla="*/ 1329786 w 1348191"/>
                  <a:gd name="connsiteY4-10" fmla="*/ 0 h 79146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3333CC">
                  <a:lumMod val="75000"/>
                </a:srgbClr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cxnSp>
            <p:nvCxnSpPr>
              <p:cNvPr id="449" name="Straight Connector 448"/>
              <p:cNvCxnSpPr>
                <a:endCxn id="444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  <p:cxnSp>
            <p:nvCxnSpPr>
              <p:cNvPr id="450" name="Straight Connector 449"/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noFill/>
              <a:ln w="6350" cap="flat" cmpd="sng" algn="ctr">
                <a:solidFill>
                  <a:srgbClr val="000000"/>
                </a:solidFill>
                <a:prstDash val="solid"/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</p:cxnSp>
        </p:grpSp>
        <p:grpSp>
          <p:nvGrpSpPr>
            <p:cNvPr id="439" name="Group 438"/>
            <p:cNvGrpSpPr/>
            <p:nvPr/>
          </p:nvGrpSpPr>
          <p:grpSpPr>
            <a:xfrm>
              <a:off x="1828502" y="2944584"/>
              <a:ext cx="374531" cy="289269"/>
              <a:chOff x="725185" y="1779875"/>
              <a:chExt cx="374531" cy="289269"/>
            </a:xfrm>
          </p:grpSpPr>
          <p:sp>
            <p:nvSpPr>
              <p:cNvPr id="440" name="Oval 439"/>
              <p:cNvSpPr/>
              <p:nvPr/>
            </p:nvSpPr>
            <p:spPr bwMode="auto">
              <a:xfrm>
                <a:off x="741398" y="1850752"/>
                <a:ext cx="356365" cy="168450"/>
              </a:xfrm>
              <a:prstGeom prst="ellipse">
                <a:avLst/>
              </a:prstGeom>
              <a:solidFill>
                <a:srgbClr val="FFFFFF">
                  <a:alpha val="76000"/>
                </a:srgb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endParaRPr>
              </a:p>
            </p:txBody>
          </p:sp>
          <p:sp>
            <p:nvSpPr>
              <p:cNvPr id="441" name="TextBox 440"/>
              <p:cNvSpPr txBox="1"/>
              <p:nvPr/>
            </p:nvSpPr>
            <p:spPr>
              <a:xfrm>
                <a:off x="725185" y="1779875"/>
                <a:ext cx="374531" cy="2892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PGothic" panose="020B0600070205080204" pitchFamily="34" charset="-128"/>
                  </a:rPr>
                  <a:t>s4</a:t>
                </a:r>
                <a:endPara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</a:endParaRPr>
              </a:p>
            </p:txBody>
          </p:sp>
        </p:grpSp>
      </p:grpSp>
      <p:grpSp>
        <p:nvGrpSpPr>
          <p:cNvPr id="152" name="Group 151"/>
          <p:cNvGrpSpPr/>
          <p:nvPr/>
        </p:nvGrpSpPr>
        <p:grpSpPr>
          <a:xfrm>
            <a:off x="6821848" y="2223893"/>
            <a:ext cx="4764727" cy="2102971"/>
            <a:chOff x="5333952" y="1296122"/>
            <a:chExt cx="4764727" cy="2102971"/>
          </a:xfrm>
        </p:grpSpPr>
        <p:sp>
          <p:nvSpPr>
            <p:cNvPr id="153" name="TextBox 152"/>
            <p:cNvSpPr txBox="1"/>
            <p:nvPr/>
          </p:nvSpPr>
          <p:spPr>
            <a:xfrm>
              <a:off x="5654651" y="1315023"/>
              <a:ext cx="4444028" cy="2084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ru-RU" altLang="en-US" sz="2400" dirty="0">
                  <a:solidFill>
                    <a:srgbClr val="000000"/>
                  </a:solidFill>
                </a:rPr>
                <a:t>модуль маршрутизации</a:t>
              </a:r>
              <a:r>
                <a:rPr lang="en-US" sz="2400" dirty="0">
                  <a:solidFill>
                    <a:srgbClr val="000000"/>
                  </a:solidFill>
                </a:rPr>
                <a:t> </a:t>
              </a:r>
              <a:r>
                <a:rPr lang="ru-RU" altLang="en-US" sz="2400" dirty="0">
                  <a:solidFill>
                    <a:srgbClr val="000000"/>
                  </a:solidFill>
                </a:rPr>
                <a:t>передает информацию </a:t>
              </a:r>
              <a:r>
                <a:rPr lang="ru-RU" altLang="en-US" sz="2400" dirty="0">
                  <a:solidFill>
                    <a:srgbClr val="000000"/>
                  </a:solidFill>
                  <a:sym typeface="+mn-ea"/>
                </a:rPr>
                <a:t>модулю </a:t>
              </a:r>
              <a:r>
                <a:rPr lang="ru-RU" altLang="en-US" sz="2400" dirty="0">
                  <a:solidFill>
                    <a:srgbClr val="000000"/>
                  </a:solidFill>
                </a:rPr>
                <a:t>вычисления таблицы потоков</a:t>
              </a:r>
              <a:r>
                <a:rPr lang="en-US" sz="2400" dirty="0">
                  <a:solidFill>
                    <a:srgbClr val="000000"/>
                  </a:solidFill>
                </a:rPr>
                <a:t> </a:t>
              </a:r>
              <a:r>
                <a:rPr lang="ru-RU" altLang="en-US" sz="2400" dirty="0">
                  <a:solidFill>
                    <a:srgbClr val="000000"/>
                  </a:solidFill>
                </a:rPr>
                <a:t>в</a:t>
              </a:r>
              <a:r>
                <a:rPr lang="en-US" sz="2400" dirty="0">
                  <a:solidFill>
                    <a:srgbClr val="000000"/>
                  </a:solidFill>
                </a:rPr>
                <a:t> SDN </a:t>
              </a:r>
              <a:r>
                <a:rPr lang="ru-RU" altLang="en-US" sz="2400" dirty="0">
                  <a:solidFill>
                    <a:srgbClr val="000000"/>
                  </a:solidFill>
                </a:rPr>
                <a:t>контроллере</a:t>
              </a:r>
              <a:r>
                <a:rPr lang="en-US" sz="2400" dirty="0">
                  <a:solidFill>
                    <a:srgbClr val="000000"/>
                  </a:solidFill>
                </a:rPr>
                <a:t>, </a:t>
              </a:r>
              <a:r>
                <a:rPr lang="ru-RU" altLang="en-US" sz="2400" dirty="0">
                  <a:solidFill>
                    <a:srgbClr val="000000"/>
                  </a:solidFill>
                </a:rPr>
                <a:t>последний вычисляет новые таблицы потоков</a:t>
              </a:r>
              <a:endParaRPr lang="ru-RU" altLang="en-US" sz="2400" dirty="0">
                <a:solidFill>
                  <a:srgbClr val="000000"/>
                </a:solidFill>
              </a:endParaRPr>
            </a:p>
          </p:txBody>
        </p:sp>
        <p:grpSp>
          <p:nvGrpSpPr>
            <p:cNvPr id="154" name="Group 153"/>
            <p:cNvGrpSpPr/>
            <p:nvPr/>
          </p:nvGrpSpPr>
          <p:grpSpPr>
            <a:xfrm>
              <a:off x="5333952" y="1296122"/>
              <a:ext cx="314510" cy="400110"/>
              <a:chOff x="437313" y="1959115"/>
              <a:chExt cx="291062" cy="400110"/>
            </a:xfrm>
          </p:grpSpPr>
          <p:sp>
            <p:nvSpPr>
              <p:cNvPr id="155" name="Oval 154"/>
              <p:cNvSpPr/>
              <p:nvPr/>
            </p:nvSpPr>
            <p:spPr>
              <a:xfrm>
                <a:off x="448041" y="2026177"/>
                <a:ext cx="251755" cy="26312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C00000"/>
                </a:solidFill>
              </a:ln>
            </p:spPr>
            <p:txBody>
              <a:bodyPr vert="horz" wrap="none" lIns="91440" tIns="45720" rIns="91440" bIns="45720" numCol="1" rtlCol="0" anchor="t" anchorCtr="0" compatLnSpc="1"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en-US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cs typeface="Arial" panose="020B0604020202020204"/>
                </a:endParaRPr>
              </a:p>
            </p:txBody>
          </p:sp>
          <p:sp>
            <p:nvSpPr>
              <p:cNvPr id="156" name="TextBox 155"/>
              <p:cNvSpPr txBox="1"/>
              <p:nvPr/>
            </p:nvSpPr>
            <p:spPr>
              <a:xfrm>
                <a:off x="437313" y="1959115"/>
                <a:ext cx="29106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>
                    <a:solidFill>
                      <a:srgbClr val="C00000"/>
                    </a:solidFill>
                    <a:cs typeface="Arial" panose="020B0604020202020204"/>
                  </a:rPr>
                  <a:t>5</a:t>
                </a:r>
                <a:endParaRPr lang="en-US" sz="2000" dirty="0">
                  <a:solidFill>
                    <a:srgbClr val="C00000"/>
                  </a:solidFill>
                  <a:cs typeface="Arial" panose="020B0604020202020204"/>
                </a:endParaRPr>
              </a:p>
            </p:txBody>
          </p:sp>
        </p:grpSp>
      </p:grpSp>
      <p:grpSp>
        <p:nvGrpSpPr>
          <p:cNvPr id="157" name="Group 156"/>
          <p:cNvGrpSpPr/>
          <p:nvPr/>
        </p:nvGrpSpPr>
        <p:grpSpPr>
          <a:xfrm>
            <a:off x="6821691" y="4601943"/>
            <a:ext cx="4450811" cy="1433764"/>
            <a:chOff x="5318962" y="1301119"/>
            <a:chExt cx="4450811" cy="1433764"/>
          </a:xfrm>
        </p:grpSpPr>
        <p:sp>
          <p:nvSpPr>
            <p:cNvPr id="158" name="TextBox 157"/>
            <p:cNvSpPr txBox="1"/>
            <p:nvPr/>
          </p:nvSpPr>
          <p:spPr>
            <a:xfrm>
              <a:off x="5654650" y="1315023"/>
              <a:ext cx="4115123" cy="14198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ru-RU" altLang="en-US" sz="2400" dirty="0">
                  <a:solidFill>
                    <a:srgbClr val="000000"/>
                  </a:solidFill>
                </a:rPr>
                <a:t>контроллер использует</a:t>
              </a:r>
              <a:r>
                <a:rPr lang="en-US" sz="2400" dirty="0">
                  <a:solidFill>
                    <a:srgbClr val="000000"/>
                  </a:solidFill>
                </a:rPr>
                <a:t> OpenFlow </a:t>
              </a:r>
              <a:r>
                <a:rPr lang="ru-RU" altLang="en-US" sz="2400" dirty="0">
                  <a:solidFill>
                    <a:srgbClr val="000000"/>
                  </a:solidFill>
                </a:rPr>
                <a:t>для установки новых таблиц в устройствах</a:t>
              </a:r>
              <a:r>
                <a:rPr lang="en-US" sz="2400" dirty="0">
                  <a:solidFill>
                    <a:srgbClr val="000000"/>
                  </a:solidFill>
                </a:rPr>
                <a:t> </a:t>
              </a:r>
              <a:r>
                <a:rPr lang="ru-RU" altLang="en-US" sz="2400" dirty="0">
                  <a:solidFill>
                    <a:srgbClr val="000000"/>
                  </a:solidFill>
                </a:rPr>
                <a:t>которым нужно обновление</a:t>
              </a:r>
              <a:endParaRPr lang="ru-RU" altLang="en-US" sz="2400" dirty="0">
                <a:solidFill>
                  <a:srgbClr val="000000"/>
                </a:solidFill>
              </a:endParaRPr>
            </a:p>
          </p:txBody>
        </p:sp>
        <p:grpSp>
          <p:nvGrpSpPr>
            <p:cNvPr id="159" name="Group 158"/>
            <p:cNvGrpSpPr/>
            <p:nvPr/>
          </p:nvGrpSpPr>
          <p:grpSpPr>
            <a:xfrm>
              <a:off x="5318962" y="1301119"/>
              <a:ext cx="314510" cy="400110"/>
              <a:chOff x="423441" y="1964112"/>
              <a:chExt cx="291062" cy="400110"/>
            </a:xfrm>
          </p:grpSpPr>
          <p:sp>
            <p:nvSpPr>
              <p:cNvPr id="160" name="Oval 159"/>
              <p:cNvSpPr/>
              <p:nvPr/>
            </p:nvSpPr>
            <p:spPr>
              <a:xfrm>
                <a:off x="448041" y="2026177"/>
                <a:ext cx="251755" cy="26312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C00000"/>
                </a:solidFill>
              </a:ln>
            </p:spPr>
            <p:txBody>
              <a:bodyPr vert="horz" wrap="none" lIns="91440" tIns="45720" rIns="91440" bIns="45720" numCol="1" rtlCol="0" anchor="t" anchorCtr="0" compatLnSpc="1"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en-US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cs typeface="Arial" panose="020B0604020202020204"/>
                </a:endParaRPr>
              </a:p>
            </p:txBody>
          </p:sp>
          <p:sp>
            <p:nvSpPr>
              <p:cNvPr id="161" name="TextBox 160"/>
              <p:cNvSpPr txBox="1"/>
              <p:nvPr/>
            </p:nvSpPr>
            <p:spPr>
              <a:xfrm>
                <a:off x="423441" y="1964112"/>
                <a:ext cx="29106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>
                    <a:solidFill>
                      <a:srgbClr val="C00000"/>
                    </a:solidFill>
                    <a:cs typeface="Arial" panose="020B0604020202020204"/>
                  </a:rPr>
                  <a:t>6</a:t>
                </a:r>
                <a:endParaRPr lang="en-US" sz="2000" dirty="0">
                  <a:solidFill>
                    <a:srgbClr val="C00000"/>
                  </a:solidFill>
                  <a:cs typeface="Arial" panose="020B0604020202020204"/>
                </a:endParaRPr>
              </a:p>
            </p:txBody>
          </p:sp>
        </p:grpSp>
      </p:grpSp>
      <p:grpSp>
        <p:nvGrpSpPr>
          <p:cNvPr id="8" name="Group 7"/>
          <p:cNvGrpSpPr/>
          <p:nvPr/>
        </p:nvGrpSpPr>
        <p:grpSpPr>
          <a:xfrm>
            <a:off x="3994257" y="1633928"/>
            <a:ext cx="313044" cy="1540239"/>
            <a:chOff x="4189129" y="1656413"/>
            <a:chExt cx="313044" cy="1540239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4339652" y="1656413"/>
              <a:ext cx="0" cy="1540239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90" name="Group 389"/>
            <p:cNvGrpSpPr/>
            <p:nvPr/>
          </p:nvGrpSpPr>
          <p:grpSpPr>
            <a:xfrm>
              <a:off x="4189129" y="1880402"/>
              <a:ext cx="313044" cy="369332"/>
              <a:chOff x="651166" y="1956616"/>
              <a:chExt cx="313044" cy="369332"/>
            </a:xfrm>
          </p:grpSpPr>
          <p:sp>
            <p:nvSpPr>
              <p:cNvPr id="391" name="Oval 390"/>
              <p:cNvSpPr/>
              <p:nvPr/>
            </p:nvSpPr>
            <p:spPr>
              <a:xfrm>
                <a:off x="676641" y="2003692"/>
                <a:ext cx="251755" cy="263122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C00000"/>
                </a:solidFill>
              </a:ln>
            </p:spPr>
            <p:txBody>
              <a:bodyPr vert="horz" wrap="none" lIns="91440" tIns="45720" rIns="91440" bIns="45720" numCol="1" rtlCol="0" anchor="t" anchorCtr="0" compatLnSpc="1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  <p:sp>
            <p:nvSpPr>
              <p:cNvPr id="392" name="TextBox 391"/>
              <p:cNvSpPr txBox="1"/>
              <p:nvPr/>
            </p:nvSpPr>
            <p:spPr>
              <a:xfrm>
                <a:off x="651166" y="1956616"/>
                <a:ext cx="3130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Arial" panose="020B0604020202020204"/>
                    <a:ea typeface="MS PGothic" panose="020B0600070205080204" pitchFamily="34" charset="-128"/>
                    <a:cs typeface="Arial" panose="020B0604020202020204"/>
                  </a:rPr>
                  <a:t>5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</p:grpSp>
      </p:grpSp>
      <p:grpSp>
        <p:nvGrpSpPr>
          <p:cNvPr id="16" name="Group 15"/>
          <p:cNvGrpSpPr/>
          <p:nvPr/>
        </p:nvGrpSpPr>
        <p:grpSpPr>
          <a:xfrm>
            <a:off x="2457676" y="3166672"/>
            <a:ext cx="1751262" cy="2489017"/>
            <a:chOff x="2457676" y="3166672"/>
            <a:chExt cx="1751262" cy="2489017"/>
          </a:xfrm>
        </p:grpSpPr>
        <p:cxnSp>
          <p:nvCxnSpPr>
            <p:cNvPr id="385" name="Straight Arrow Connector 384"/>
            <p:cNvCxnSpPr/>
            <p:nvPr/>
          </p:nvCxnSpPr>
          <p:spPr bwMode="auto">
            <a:xfrm>
              <a:off x="3271232" y="4980429"/>
              <a:ext cx="0" cy="258633"/>
            </a:xfrm>
            <a:prstGeom prst="straightConnector1">
              <a:avLst/>
            </a:prstGeom>
            <a:solidFill>
              <a:srgbClr val="00CC99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/>
              <a:tailEnd type="triangle"/>
            </a:ln>
            <a:effectLst/>
          </p:spPr>
        </p:cxnSp>
        <p:cxnSp>
          <p:nvCxnSpPr>
            <p:cNvPr id="386" name="Straight Arrow Connector 385"/>
            <p:cNvCxnSpPr/>
            <p:nvPr/>
          </p:nvCxnSpPr>
          <p:spPr bwMode="auto">
            <a:xfrm flipH="1">
              <a:off x="2457676" y="4954249"/>
              <a:ext cx="712744" cy="621210"/>
            </a:xfrm>
            <a:prstGeom prst="straightConnector1">
              <a:avLst/>
            </a:prstGeom>
            <a:solidFill>
              <a:srgbClr val="00CC99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/>
              <a:tailEnd type="triangle"/>
            </a:ln>
            <a:effectLst/>
          </p:spPr>
        </p:cxnSp>
        <p:grpSp>
          <p:nvGrpSpPr>
            <p:cNvPr id="387" name="Group 386"/>
            <p:cNvGrpSpPr/>
            <p:nvPr/>
          </p:nvGrpSpPr>
          <p:grpSpPr>
            <a:xfrm rot="21446362">
              <a:off x="3106460" y="4663753"/>
              <a:ext cx="313044" cy="369332"/>
              <a:chOff x="418585" y="1969301"/>
              <a:chExt cx="313044" cy="369332"/>
            </a:xfrm>
          </p:grpSpPr>
          <p:sp>
            <p:nvSpPr>
              <p:cNvPr id="388" name="Oval 387"/>
              <p:cNvSpPr/>
              <p:nvPr/>
            </p:nvSpPr>
            <p:spPr>
              <a:xfrm>
                <a:off x="448041" y="2026177"/>
                <a:ext cx="251755" cy="26312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C00000"/>
                </a:solidFill>
              </a:ln>
            </p:spPr>
            <p:txBody>
              <a:bodyPr vert="horz" wrap="none" lIns="91440" tIns="45720" rIns="91440" bIns="45720" numCol="1" rtlCol="0" anchor="t" anchorCtr="0" compatLnSpc="1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  <p:sp>
            <p:nvSpPr>
              <p:cNvPr id="389" name="TextBox 388"/>
              <p:cNvSpPr txBox="1"/>
              <p:nvPr/>
            </p:nvSpPr>
            <p:spPr>
              <a:xfrm>
                <a:off x="418585" y="1969301"/>
                <a:ext cx="3130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Arial" panose="020B0604020202020204"/>
                    <a:ea typeface="MS PGothic" panose="020B0600070205080204" pitchFamily="34" charset="-128"/>
                    <a:cs typeface="Arial" panose="020B0604020202020204"/>
                  </a:rPr>
                  <a:t>6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</p:grpSp>
        <p:cxnSp>
          <p:nvCxnSpPr>
            <p:cNvPr id="451" name="Straight Arrow Connector 450"/>
            <p:cNvCxnSpPr/>
            <p:nvPr/>
          </p:nvCxnSpPr>
          <p:spPr bwMode="auto">
            <a:xfrm>
              <a:off x="3361544" y="4943007"/>
              <a:ext cx="847394" cy="712682"/>
            </a:xfrm>
            <a:prstGeom prst="straightConnector1">
              <a:avLst/>
            </a:prstGeom>
            <a:solidFill>
              <a:srgbClr val="00CC99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/>
              <a:tailEnd type="triangle"/>
            </a:ln>
            <a:effectLst/>
          </p:spPr>
        </p:cxnSp>
        <p:sp>
          <p:nvSpPr>
            <p:cNvPr id="12" name="Freeform 11"/>
            <p:cNvSpPr/>
            <p:nvPr/>
          </p:nvSpPr>
          <p:spPr>
            <a:xfrm>
              <a:off x="3256612" y="3166672"/>
              <a:ext cx="888167" cy="1551482"/>
            </a:xfrm>
            <a:custGeom>
              <a:avLst/>
              <a:gdLst>
                <a:gd name="connsiteX0" fmla="*/ 929390 w 929390"/>
                <a:gd name="connsiteY0" fmla="*/ 0 h 1551482"/>
                <a:gd name="connsiteX1" fmla="*/ 929390 w 929390"/>
                <a:gd name="connsiteY1" fmla="*/ 678305 h 1551482"/>
                <a:gd name="connsiteX2" fmla="*/ 0 w 929390"/>
                <a:gd name="connsiteY2" fmla="*/ 813217 h 1551482"/>
                <a:gd name="connsiteX3" fmla="*/ 0 w 929390"/>
                <a:gd name="connsiteY3" fmla="*/ 1551482 h 1551482"/>
                <a:gd name="connsiteX4" fmla="*/ 0 w 929390"/>
                <a:gd name="connsiteY4" fmla="*/ 1551482 h 15514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390" h="1551482">
                  <a:moveTo>
                    <a:pt x="929390" y="0"/>
                  </a:moveTo>
                  <a:lnTo>
                    <a:pt x="929390" y="678305"/>
                  </a:lnTo>
                  <a:lnTo>
                    <a:pt x="0" y="813217"/>
                  </a:lnTo>
                  <a:lnTo>
                    <a:pt x="0" y="1551482"/>
                  </a:lnTo>
                  <a:lnTo>
                    <a:pt x="0" y="1551482"/>
                  </a:lnTo>
                </a:path>
              </a:pathLst>
            </a:custGeom>
            <a:noFill/>
            <a:ln w="190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77" name="Group 176"/>
          <p:cNvGrpSpPr/>
          <p:nvPr/>
        </p:nvGrpSpPr>
        <p:grpSpPr>
          <a:xfrm>
            <a:off x="2312276" y="4225159"/>
            <a:ext cx="677917" cy="1261241"/>
            <a:chOff x="2312276" y="4225159"/>
            <a:chExt cx="677917" cy="1261241"/>
          </a:xfrm>
        </p:grpSpPr>
        <p:sp>
          <p:nvSpPr>
            <p:cNvPr id="178" name="Freeform 177"/>
            <p:cNvSpPr/>
            <p:nvPr/>
          </p:nvSpPr>
          <p:spPr>
            <a:xfrm>
              <a:off x="2312276" y="4225159"/>
              <a:ext cx="677917" cy="1261241"/>
            </a:xfrm>
            <a:custGeom>
              <a:avLst/>
              <a:gdLst>
                <a:gd name="connsiteX0" fmla="*/ 0 w 677917"/>
                <a:gd name="connsiteY0" fmla="*/ 1261241 h 1261241"/>
                <a:gd name="connsiteX1" fmla="*/ 677917 w 677917"/>
                <a:gd name="connsiteY1" fmla="*/ 178675 h 1261241"/>
                <a:gd name="connsiteX2" fmla="*/ 677917 w 677917"/>
                <a:gd name="connsiteY2" fmla="*/ 0 h 12612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77917" h="1261241">
                  <a:moveTo>
                    <a:pt x="0" y="1261241"/>
                  </a:moveTo>
                  <a:lnTo>
                    <a:pt x="677917" y="178675"/>
                  </a:lnTo>
                  <a:lnTo>
                    <a:pt x="677917" y="0"/>
                  </a:lnTo>
                </a:path>
              </a:pathLst>
            </a:custGeom>
            <a:noFill/>
            <a:ln w="190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79" name="Group 178"/>
            <p:cNvGrpSpPr/>
            <p:nvPr/>
          </p:nvGrpSpPr>
          <p:grpSpPr>
            <a:xfrm>
              <a:off x="2499117" y="4791488"/>
              <a:ext cx="313044" cy="369332"/>
              <a:chOff x="-17363" y="1958857"/>
              <a:chExt cx="313044" cy="369332"/>
            </a:xfrm>
          </p:grpSpPr>
          <p:sp>
            <p:nvSpPr>
              <p:cNvPr id="180" name="Oval 179"/>
              <p:cNvSpPr/>
              <p:nvPr/>
            </p:nvSpPr>
            <p:spPr>
              <a:xfrm>
                <a:off x="17117" y="2010412"/>
                <a:ext cx="251755" cy="26312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C00000"/>
                </a:solidFill>
              </a:ln>
            </p:spPr>
            <p:txBody>
              <a:bodyPr vert="horz" wrap="none" lIns="91440" tIns="45720" rIns="91440" bIns="45720" numCol="1" rtlCol="0" anchor="t" anchorCtr="0" compatLnSpc="1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  <p:sp>
            <p:nvSpPr>
              <p:cNvPr id="181" name="TextBox 180"/>
              <p:cNvSpPr txBox="1"/>
              <p:nvPr/>
            </p:nvSpPr>
            <p:spPr>
              <a:xfrm>
                <a:off x="-17363" y="1958857"/>
                <a:ext cx="3130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Arial" panose="020B0604020202020204"/>
                    <a:ea typeface="MS PGothic" panose="020B0600070205080204" pitchFamily="34" charset="-128"/>
                    <a:cs typeface="Arial" panose="020B0604020202020204"/>
                  </a:rPr>
                  <a:t>1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</p:grpSp>
      </p:grpSp>
      <p:grpSp>
        <p:nvGrpSpPr>
          <p:cNvPr id="182" name="Group 181"/>
          <p:cNvGrpSpPr/>
          <p:nvPr/>
        </p:nvGrpSpPr>
        <p:grpSpPr>
          <a:xfrm>
            <a:off x="2292350" y="3432175"/>
            <a:ext cx="698500" cy="793750"/>
            <a:chOff x="2292350" y="3432175"/>
            <a:chExt cx="698500" cy="793750"/>
          </a:xfrm>
        </p:grpSpPr>
        <p:sp>
          <p:nvSpPr>
            <p:cNvPr id="183" name="Freeform 182"/>
            <p:cNvSpPr/>
            <p:nvPr/>
          </p:nvSpPr>
          <p:spPr>
            <a:xfrm>
              <a:off x="2292350" y="3432175"/>
              <a:ext cx="698500" cy="793750"/>
            </a:xfrm>
            <a:custGeom>
              <a:avLst/>
              <a:gdLst>
                <a:gd name="connsiteX0" fmla="*/ 698500 w 698500"/>
                <a:gd name="connsiteY0" fmla="*/ 793750 h 793750"/>
                <a:gd name="connsiteX1" fmla="*/ 698500 w 698500"/>
                <a:gd name="connsiteY1" fmla="*/ 508000 h 793750"/>
                <a:gd name="connsiteX2" fmla="*/ 0 w 698500"/>
                <a:gd name="connsiteY2" fmla="*/ 269875 h 793750"/>
                <a:gd name="connsiteX3" fmla="*/ 0 w 698500"/>
                <a:gd name="connsiteY3" fmla="*/ 0 h 793750"/>
                <a:gd name="connsiteX4" fmla="*/ 0 w 698500"/>
                <a:gd name="connsiteY4" fmla="*/ 3175 h 793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8500" h="793750">
                  <a:moveTo>
                    <a:pt x="698500" y="793750"/>
                  </a:moveTo>
                  <a:lnTo>
                    <a:pt x="698500" y="508000"/>
                  </a:lnTo>
                  <a:lnTo>
                    <a:pt x="0" y="269875"/>
                  </a:lnTo>
                  <a:lnTo>
                    <a:pt x="0" y="0"/>
                  </a:lnTo>
                  <a:lnTo>
                    <a:pt x="0" y="3175"/>
                  </a:lnTo>
                </a:path>
              </a:pathLst>
            </a:custGeom>
            <a:noFill/>
            <a:ln w="190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84" name="Group 183"/>
            <p:cNvGrpSpPr/>
            <p:nvPr/>
          </p:nvGrpSpPr>
          <p:grpSpPr>
            <a:xfrm>
              <a:off x="2576070" y="3664008"/>
              <a:ext cx="313044" cy="369332"/>
              <a:chOff x="2576070" y="3664008"/>
              <a:chExt cx="313044" cy="369332"/>
            </a:xfrm>
          </p:grpSpPr>
          <p:sp>
            <p:nvSpPr>
              <p:cNvPr id="185" name="Oval 184"/>
              <p:cNvSpPr/>
              <p:nvPr/>
            </p:nvSpPr>
            <p:spPr>
              <a:xfrm>
                <a:off x="2602120" y="3719723"/>
                <a:ext cx="251755" cy="26312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C00000"/>
                </a:solidFill>
              </a:ln>
            </p:spPr>
            <p:txBody>
              <a:bodyPr vert="horz" wrap="none" lIns="91440" tIns="45720" rIns="91440" bIns="45720" numCol="1" rtlCol="0" anchor="t" anchorCtr="0" compatLnSpc="1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  <p:sp>
            <p:nvSpPr>
              <p:cNvPr id="186" name="TextBox 185"/>
              <p:cNvSpPr txBox="1"/>
              <p:nvPr/>
            </p:nvSpPr>
            <p:spPr>
              <a:xfrm>
                <a:off x="2576070" y="3664008"/>
                <a:ext cx="3130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Arial" panose="020B0604020202020204"/>
                    <a:ea typeface="MS PGothic" panose="020B0600070205080204" pitchFamily="34" charset="-128"/>
                    <a:cs typeface="Arial" panose="020B0604020202020204"/>
                  </a:rPr>
                  <a:t>2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</p:grpSp>
      </p:grpSp>
      <p:grpSp>
        <p:nvGrpSpPr>
          <p:cNvPr id="187" name="Group 186"/>
          <p:cNvGrpSpPr/>
          <p:nvPr/>
        </p:nvGrpSpPr>
        <p:grpSpPr>
          <a:xfrm>
            <a:off x="2137625" y="1774825"/>
            <a:ext cx="313044" cy="1663700"/>
            <a:chOff x="2134450" y="1762125"/>
            <a:chExt cx="313044" cy="1663700"/>
          </a:xfrm>
        </p:grpSpPr>
        <p:sp>
          <p:nvSpPr>
            <p:cNvPr id="188" name="Freeform 187"/>
            <p:cNvSpPr/>
            <p:nvPr/>
          </p:nvSpPr>
          <p:spPr>
            <a:xfrm>
              <a:off x="2273300" y="1762125"/>
              <a:ext cx="15875" cy="1663700"/>
            </a:xfrm>
            <a:custGeom>
              <a:avLst/>
              <a:gdLst>
                <a:gd name="connsiteX0" fmla="*/ 15875 w 15875"/>
                <a:gd name="connsiteY0" fmla="*/ 1663700 h 1663700"/>
                <a:gd name="connsiteX1" fmla="*/ 15875 w 15875"/>
                <a:gd name="connsiteY1" fmla="*/ 0 h 1663700"/>
                <a:gd name="connsiteX2" fmla="*/ 0 w 15875"/>
                <a:gd name="connsiteY2" fmla="*/ 0 h 1663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875" h="1663700">
                  <a:moveTo>
                    <a:pt x="15875" y="1663700"/>
                  </a:moveTo>
                  <a:lnTo>
                    <a:pt x="15875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C00000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89" name="Group 188"/>
            <p:cNvGrpSpPr/>
            <p:nvPr/>
          </p:nvGrpSpPr>
          <p:grpSpPr>
            <a:xfrm>
              <a:off x="2134450" y="2567187"/>
              <a:ext cx="313044" cy="369332"/>
              <a:chOff x="1712175" y="2510037"/>
              <a:chExt cx="313044" cy="369332"/>
            </a:xfrm>
          </p:grpSpPr>
          <p:sp>
            <p:nvSpPr>
              <p:cNvPr id="190" name="Oval 189"/>
              <p:cNvSpPr/>
              <p:nvPr/>
            </p:nvSpPr>
            <p:spPr>
              <a:xfrm>
                <a:off x="1744575" y="2568927"/>
                <a:ext cx="251755" cy="26312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C00000"/>
                </a:solidFill>
              </a:ln>
            </p:spPr>
            <p:txBody>
              <a:bodyPr vert="horz" wrap="none" lIns="91440" tIns="45720" rIns="91440" bIns="45720" numCol="1" rtlCol="0" anchor="t" anchorCtr="0" compatLnSpc="1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  <p:sp>
            <p:nvSpPr>
              <p:cNvPr id="191" name="TextBox 190"/>
              <p:cNvSpPr txBox="1"/>
              <p:nvPr/>
            </p:nvSpPr>
            <p:spPr>
              <a:xfrm>
                <a:off x="1712175" y="2510037"/>
                <a:ext cx="3130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Arial" panose="020B0604020202020204"/>
                    <a:ea typeface="MS PGothic" panose="020B0600070205080204" pitchFamily="34" charset="-128"/>
                    <a:cs typeface="Arial" panose="020B0604020202020204"/>
                  </a:rPr>
                  <a:t>3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</p:grpSp>
      </p:grpSp>
      <p:grpSp>
        <p:nvGrpSpPr>
          <p:cNvPr id="192" name="Group 191"/>
          <p:cNvGrpSpPr/>
          <p:nvPr/>
        </p:nvGrpSpPr>
        <p:grpSpPr>
          <a:xfrm>
            <a:off x="2349183" y="1803400"/>
            <a:ext cx="313044" cy="1539875"/>
            <a:chOff x="2349183" y="1803400"/>
            <a:chExt cx="313044" cy="1539875"/>
          </a:xfrm>
        </p:grpSpPr>
        <p:cxnSp>
          <p:nvCxnSpPr>
            <p:cNvPr id="193" name="Straight Arrow Connector 192"/>
            <p:cNvCxnSpPr/>
            <p:nvPr/>
          </p:nvCxnSpPr>
          <p:spPr>
            <a:xfrm>
              <a:off x="2498725" y="1803400"/>
              <a:ext cx="0" cy="1539875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94" name="Group 193"/>
            <p:cNvGrpSpPr/>
            <p:nvPr/>
          </p:nvGrpSpPr>
          <p:grpSpPr>
            <a:xfrm>
              <a:off x="2349183" y="1906331"/>
              <a:ext cx="313044" cy="369332"/>
              <a:chOff x="415641" y="1967287"/>
              <a:chExt cx="313044" cy="369332"/>
            </a:xfrm>
          </p:grpSpPr>
          <p:sp>
            <p:nvSpPr>
              <p:cNvPr id="195" name="Oval 194"/>
              <p:cNvSpPr/>
              <p:nvPr/>
            </p:nvSpPr>
            <p:spPr>
              <a:xfrm>
                <a:off x="448041" y="2026177"/>
                <a:ext cx="251755" cy="263122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C00000"/>
                </a:solidFill>
              </a:ln>
            </p:spPr>
            <p:txBody>
              <a:bodyPr vert="horz" wrap="none" lIns="91440" tIns="45720" rIns="91440" bIns="45720" numCol="1" rtlCol="0" anchor="t" anchorCtr="0" compatLnSpc="1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  <p:sp>
            <p:nvSpPr>
              <p:cNvPr id="196" name="TextBox 195"/>
              <p:cNvSpPr txBox="1"/>
              <p:nvPr/>
            </p:nvSpPr>
            <p:spPr>
              <a:xfrm>
                <a:off x="415641" y="1967287"/>
                <a:ext cx="3130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Arial" panose="020B0604020202020204"/>
                    <a:ea typeface="MS PGothic" panose="020B0600070205080204" pitchFamily="34" charset="-128"/>
                    <a:cs typeface="Arial" panose="020B0604020202020204"/>
                  </a:rPr>
                  <a:t>4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endParaRPr>
              </a:p>
            </p:txBody>
          </p:sp>
        </p:grpSp>
      </p:grpSp>
      <p:grpSp>
        <p:nvGrpSpPr>
          <p:cNvPr id="2" name="Group 339"/>
          <p:cNvGrpSpPr/>
          <p:nvPr/>
        </p:nvGrpSpPr>
        <p:grpSpPr>
          <a:xfrm>
            <a:off x="4131679" y="2819085"/>
            <a:ext cx="1032905" cy="404965"/>
            <a:chOff x="3099264" y="457817"/>
            <a:chExt cx="1540525" cy="459826"/>
          </a:xfrm>
        </p:grpSpPr>
        <p:sp>
          <p:nvSpPr>
            <p:cNvPr id="5" name="Rounded Rectangle 340"/>
            <p:cNvSpPr/>
            <p:nvPr/>
          </p:nvSpPr>
          <p:spPr>
            <a:xfrm>
              <a:off x="3128876" y="457817"/>
              <a:ext cx="1432326" cy="459826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/>
              </a:solidFill>
            </a:ln>
            <a:effectLst>
              <a:outerShdw blurRad="50800" dist="38100" dir="2700000" algn="tl" rotWithShape="0">
                <a:srgbClr val="00CC99">
                  <a:lumMod val="75000"/>
                  <a:alpha val="99000"/>
                </a:srgbClr>
              </a:outerShdw>
            </a:effectLst>
          </p:spPr>
          <p:txBody>
            <a:bodyPr vert="horz" wrap="none" lIns="91440" tIns="45720" rIns="91440" bIns="45720" numCol="1" rtlCol="0" anchor="t" anchorCtr="0" compatLnSpc="1"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6" name="TextBox 341"/>
            <p:cNvSpPr txBox="1"/>
            <p:nvPr/>
          </p:nvSpPr>
          <p:spPr>
            <a:xfrm>
              <a:off x="3099264" y="526493"/>
              <a:ext cx="1540525" cy="2992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marL="0" marR="0" lvl="0" indent="0" algn="ctr" defTabSz="91440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MS PGothic" panose="020B0600070205080204" pitchFamily="34" charset="-128"/>
                  <a:cs typeface="Arial" panose="020B0604020202020204"/>
                </a:rPr>
                <a:t>flow tables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MS PGothic" panose="020B0600070205080204" pitchFamily="34" charset="-128"/>
                <a:cs typeface="Arial" panose="020B0604020202020204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CMP [RFC 792]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протокол межсетевых управляющих </a:t>
            </a:r>
            <a:r>
              <a:rPr lang="ru-RU" dirty="0" smtClean="0"/>
              <a:t>сообщений)</a:t>
            </a:r>
            <a:r>
              <a:rPr lang="ru-RU" dirty="0"/>
              <a:t> — сетевой протокол, входящий в стек протоколов TCP/IP</a:t>
            </a:r>
            <a:r>
              <a:rPr lang="ru-RU" dirty="0" smtClean="0"/>
              <a:t>.</a:t>
            </a:r>
            <a:endParaRPr lang="ru-RU" dirty="0" smtClean="0"/>
          </a:p>
          <a:p>
            <a:r>
              <a:rPr lang="ru-RU" dirty="0"/>
              <a:t>Используется для передачи сообщений об ошибках и других исключительных ситуациях, возникших при передаче данных, например, запрашиваемая услуга недоступна, или хост, или маршрутизатор не отвечают. </a:t>
            </a:r>
            <a:endParaRPr lang="ru-RU" dirty="0" smtClean="0"/>
          </a:p>
          <a:p>
            <a:r>
              <a:rPr lang="ru-RU" dirty="0" smtClean="0"/>
              <a:t>Также </a:t>
            </a:r>
            <a:r>
              <a:rPr lang="ru-RU" dirty="0"/>
              <a:t>на ICMP возлагаются некоторые сервисные функции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941</Words>
  <Application>WPS Presentation</Application>
  <PresentationFormat>Widescreen</PresentationFormat>
  <Paragraphs>567</Paragraphs>
  <Slides>4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60" baseType="lpstr">
      <vt:lpstr>Arial</vt:lpstr>
      <vt:lpstr>SimSun</vt:lpstr>
      <vt:lpstr>Wingdings</vt:lpstr>
      <vt:lpstr>MS PGothic</vt:lpstr>
      <vt:lpstr>Arial</vt:lpstr>
      <vt:lpstr>Gill Sans MT</vt:lpstr>
      <vt:lpstr>Times New Roman</vt:lpstr>
      <vt:lpstr>Calibri Light</vt:lpstr>
      <vt:lpstr>Calibri</vt:lpstr>
      <vt:lpstr>Microsoft YaHei</vt:lpstr>
      <vt:lpstr/>
      <vt:lpstr>Arial Unicode MS</vt:lpstr>
      <vt:lpstr>Calibri</vt:lpstr>
      <vt:lpstr>Wingdings</vt:lpstr>
      <vt:lpstr>Arial Narrow</vt:lpstr>
      <vt:lpstr>Segoe Print</vt:lpstr>
      <vt:lpstr>Office Theme</vt:lpstr>
      <vt:lpstr>Visio.Drawing.11</vt:lpstr>
      <vt:lpstr>Visio.Drawing.11</vt:lpstr>
      <vt:lpstr>Лекция XI. SDN. ICMP. Протоколы управления: SNMP,  NETCONF.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DN: пример взаимодействия уровней данных и управления</vt:lpstr>
      <vt:lpstr>SDN: пример взаимодействия уровней данных и управления</vt:lpstr>
      <vt:lpstr>ICMP</vt:lpstr>
      <vt:lpstr>Заголовок ICMP</vt:lpstr>
      <vt:lpstr>Поле типа</vt:lpstr>
      <vt:lpstr>Эхо-протокол</vt:lpstr>
      <vt:lpstr>Примеры приложений</vt:lpstr>
      <vt:lpstr>Ключи запуска “ping”</vt:lpstr>
      <vt:lpstr>Ключи запуска “ping”</vt:lpstr>
      <vt:lpstr>Утилита “traceroute”</vt:lpstr>
      <vt:lpstr>Утилита “traceroute”</vt:lpstr>
      <vt:lpstr>ICMPv6 в SLAAC</vt:lpstr>
      <vt:lpstr>Служба управления сетью</vt:lpstr>
      <vt:lpstr>Задачи службы управления сетью</vt:lpstr>
      <vt:lpstr>Задачи службы управления сетью</vt:lpstr>
      <vt:lpstr>Задачи службы управления сетью</vt:lpstr>
      <vt:lpstr>Задачи службы управления сетью</vt:lpstr>
      <vt:lpstr>Агент</vt:lpstr>
      <vt:lpstr>Функции агента</vt:lpstr>
      <vt:lpstr>Распределение </vt:lpstr>
      <vt:lpstr>Подходы к управлению сетью</vt:lpstr>
      <vt:lpstr>SNMP [RFC 1157]</vt:lpstr>
      <vt:lpstr>Команды SNMP</vt:lpstr>
      <vt:lpstr>Команды SNMP</vt:lpstr>
      <vt:lpstr>Команды SNMP</vt:lpstr>
      <vt:lpstr>Формат пакета SNMP</vt:lpstr>
      <vt:lpstr>Общая строка/ Community string</vt:lpstr>
      <vt:lpstr>Область данных</vt:lpstr>
      <vt:lpstr>База данных MIB</vt:lpstr>
      <vt:lpstr>PowerPoint 演示文稿</vt:lpstr>
      <vt:lpstr>RMON</vt:lpstr>
      <vt:lpstr>NETCONF [RFC 4741]/ [RFC 6241]</vt:lpstr>
      <vt:lpstr>Пример сообщения NETCONF RPC</vt:lpstr>
      <vt:lpstr>YANG</vt:lpstr>
      <vt:lpstr>Использованные источники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PS Presentation</dc:title>
  <dc:creator/>
  <cp:lastModifiedBy>google1599855454</cp:lastModifiedBy>
  <cp:revision>65</cp:revision>
  <dcterms:created xsi:type="dcterms:W3CDTF">2020-11-29T23:29:00Z</dcterms:created>
  <dcterms:modified xsi:type="dcterms:W3CDTF">2020-12-03T02:06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9739</vt:lpwstr>
  </property>
</Properties>
</file>